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3" r:id="rId6"/>
    <p:sldId id="264" r:id="rId7"/>
    <p:sldId id="260" r:id="rId8"/>
    <p:sldId id="261" r:id="rId9"/>
    <p:sldId id="262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5" autoAdjust="0"/>
    <p:restoredTop sz="94660"/>
  </p:normalViewPr>
  <p:slideViewPr>
    <p:cSldViewPr snapToGrid="0">
      <p:cViewPr varScale="1">
        <p:scale>
          <a:sx n="85" d="100"/>
          <a:sy n="85" d="100"/>
        </p:scale>
        <p:origin x="30" y="2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image" Target="../media/image6.wmf"/><Relationship Id="rId18" Type="http://schemas.openxmlformats.org/officeDocument/2006/relationships/image" Target="../media/image11.wmf"/><Relationship Id="rId3" Type="http://schemas.openxmlformats.org/officeDocument/2006/relationships/image" Target="../media/image23.wmf"/><Relationship Id="rId21" Type="http://schemas.openxmlformats.org/officeDocument/2006/relationships/image" Target="../media/image34.wmf"/><Relationship Id="rId7" Type="http://schemas.openxmlformats.org/officeDocument/2006/relationships/image" Target="../media/image27.wmf"/><Relationship Id="rId12" Type="http://schemas.openxmlformats.org/officeDocument/2006/relationships/image" Target="../media/image32.wmf"/><Relationship Id="rId17" Type="http://schemas.openxmlformats.org/officeDocument/2006/relationships/image" Target="../media/image10.wmf"/><Relationship Id="rId2" Type="http://schemas.openxmlformats.org/officeDocument/2006/relationships/image" Target="../media/image22.wmf"/><Relationship Id="rId16" Type="http://schemas.openxmlformats.org/officeDocument/2006/relationships/image" Target="../media/image9.wmf"/><Relationship Id="rId20" Type="http://schemas.openxmlformats.org/officeDocument/2006/relationships/image" Target="../media/image33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11" Type="http://schemas.openxmlformats.org/officeDocument/2006/relationships/image" Target="../media/image31.wmf"/><Relationship Id="rId5" Type="http://schemas.openxmlformats.org/officeDocument/2006/relationships/image" Target="../media/image25.wmf"/><Relationship Id="rId15" Type="http://schemas.openxmlformats.org/officeDocument/2006/relationships/image" Target="../media/image8.wmf"/><Relationship Id="rId10" Type="http://schemas.openxmlformats.org/officeDocument/2006/relationships/image" Target="../media/image30.wmf"/><Relationship Id="rId19" Type="http://schemas.openxmlformats.org/officeDocument/2006/relationships/image" Target="../media/image12.wmf"/><Relationship Id="rId4" Type="http://schemas.openxmlformats.org/officeDocument/2006/relationships/image" Target="../media/image24.wmf"/><Relationship Id="rId9" Type="http://schemas.openxmlformats.org/officeDocument/2006/relationships/image" Target="../media/image29.wmf"/><Relationship Id="rId14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2:52:34.5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89 5724 633 0,'-7'-6'56'0,"-4"2"-44"16,-3-5-12-16,3 3 0 0,4-4 208 0,-3 7 39 16,3-3 8-16,0-3 1 0,3 9-178 0,-3-4-36 0,0 4-7 0,7 0-2 15,-3-6-18-15,3 6-4 0,0 0-1 0,0 0 0 16,0 0-10-16,0 0 0 0,0 0 0 0,0 0 0 31,0 0-26-31,0 0-1 0,0 0 0 0,0 0 0 0</inkml:trace>
  <inkml:trace contextRef="#ctx0" brushRef="#br0" timeOffset="1599.9508">8876 4636 1177 0,'0'0'25'0,"0"0"6"0,0 0 1 0,0 0 2 0,0-10-34 0,0 4 0 0,0-3 0 0,0 6 0 15,-4-4 32-15,1-2 0 16,3 6 0-16,0-4 0 0,0-2 0 0,0 0 0 0,-4 2 0 0,1 4 0 16,3-6 10-16,-4 3 2 15,-3-4 0-15,0 7 0 0,0-3-16 0,4-4-4 16,-8 4 0-16,0 3 0 0,4-3-2 0,-3 6-1 16,-1 0 0-16,-3-3 0 0,3-4-9 0,1 7-3 15,-4-3 0-15,-4 3 0 0,4-6-1 0,-4 6-8 0,4 0 12 0,0-3-4 16,0-4-8-16,0-2 0 0,-4 6 0 0,4 3 0 15,0-13 0-15,0 10 0 0,-4-3 0 0,1-3 0 16,3 9 15-16,-4-10-3 0,7 10 0 16,-13-3 0-16,3-3 3 0,-1 6 0 0,5 0 0 0,-12 0 0 0,5 0-15 0,-4 6 8 15,6-3-8-15,-2 7 0 16,3-10 0-16,-4 9 0 0,0-3 0 0,4-6 0 16,0 10 0-16,3-4 0 0,1-3 0 0,-1 3 0 15,4-6 0-15,-4 3 0 0,4-3 0 0,0 7 0 0,0-7 0 16,-4 0 8-16,4 0-8 0,0 3 0 0,0-3 0 0,3 6 11 15,1-3-11-15,-4 4 10 0,3-4-2 16,4 6 0-16,-7-3 0 0,3 4 0 0,-3-1-8 0,7 7 0 16,-4-7 0-16,8 1 8 0,-8 5-8 0,4-2 0 15,0-4 0-15,0 7 0 0,4-7 0 0,-1 7 0 16,1-3 0-16,3-7 0 16,-4 3 0-16,1 1 0 0,-1-1 0 0,4 7 0 15,-3-7 0-15,3 4 0 0,-4-4 0 0,4 4 0 0,0-1 0 0,-7 4 0 16,0-4 0-16,3 4 0 0,-3 3 0 0,-3 0 0 15,-1-4 0-15,4 4 0 0,0 6 0 0,-4-9 0 0,1 3 0 0,6 3 0 16,-6-7 0-16,6 4 0 16,-3 0 0-16,4-10 0 0,-1 7 0 0,1 0 0 15,-1-4 0-15,4 4 0 0,0-7 0 0,0 7 0 16,0-3 0-16,0-4 0 0,0-3 0 0,0 10 0 16,0-3 0-16,0-4 0 0,0 0 16 0,0-2 0 15,0 2 1-15,4 0 0 0,-4 1-17 0,3-1 0 0,-6 7 8 0,6-7-8 16,4 1 0-16,0 9-16 0,0-10 4 0,0 7 0 15,4-7 12-15,3 1 0 0,-3 5 0 0,6-2 10 16,-3-4-10-16,4 1 0 0,-4 5 9 16,7-5-9-16,-7-4 0 0,4 3 9 0,3-6-9 0,-7 7 0 15,4-4 9-15,3-3-9 0,-3 4 0 0,3-1 9 16,-3-3-9-16,-1-3 0 0,1 6 0 0,3-3 0 16,0-3 0-16,4 0 10 0,-8 10-10 0,1-10 10 15,7 0-10-15,-8 0 0 0,8-10 0 0,0 10 0 0,0 0 0 0,3-9 0 16,-4 6 0-16,5-3 0 15,-5-4 8-15,1 1-8 0,3-1 8 0,-3-5-8 0,0 5 9 16,-1 1-9-16,-6-1 10 0,3-5-10 16,0 5 12-16,-10 1-4 0,7-7-8 0,-4 7 12 15,3-1-2-15,-6-2-1 0,7 2 0 0,-4 1 0 16,3-7-1-16,-6 10-8 0,3-3 12 0,0-4-4 0,0-3-8 0,4 7 0 16,-8-7-12-16,5 4 12 0,-1-4 0 0,3 7 8 15,1-7 2-15,0-3 0 0,-1 7-10 0,-3-4 0 16,0 0 0-16,1-2 8 0,2 8-8 0,-10-9 0 0,4 10 0 0,-1 3 8 15,-3-13 1-15,1 9 0 16,-8-5 0-16,3 5 0 0,1 1 3 0,-1 0 0 16,-3-4 0-16,-3 0 0 0,3 10-3 0,-4-12 0 15,4 15 0-15,0-13 0 0,-3-3-9 0,-1 7 0 16,0 3 9-16,1-4-9 0,-1 1 8 0,1 0-8 16,-1 5 8-16,4-2-8 0,-3-3 0 0,-1-1 8 15,1 10-8-15,-1-15 0 0,1 15 0 0,-1-10 9 0,-3 10-9 0,7 0 0 16,-3-9 8-16,-1 6-8 0,-3-4 0 0,3 7 0 15,1-6 12-15,3 6-4 0,-7 0 0 0,7 0-8 16,-4-3 8-16,4 3-8 0,-3-6 0 0,-4 3 0 16,3 3 0-16,4 0 0 0,-7-7 0 15,7 7 0-15,0 0 8 0,0 0-8 0,-10 0 0 0,10 0 0 16,0 0 0-16,-7-3 0 0,-1-3 0 0,8 6 0 16,0 0 0-16,0 0 0 15,-3 0 0-15,3 0 0 0,0 0-18 0,-7 6-4 0,0-3-1 0,3 4-669 16,-3-4-135-16</inkml:trace>
  <inkml:trace contextRef="#ctx0" brushRef="#br0" timeOffset="19334.6746">9215 8283 288 0,'0'0'25'0,"0"0"-25"0,0 0 0 0,0 0 0 16,0 0 153-16,0 0 26 0,-4-7 5 0,4 7 0 15,-7 0-147-15,0 0-29 0,0-3-8 0,0 3 0 16,7 0 0-16,-7-6 12 0,7 6-4 0,-4 0 0 16,4 0 28-16,-7 0 5 0,7 0 2 0,0 0 0 15,0 0 10-15,0 0 3 0,0 0 0 0,-3-6 0 0,-4 3-8 0,7 3-2 16,0 0 0-16,0 0 0 15,0 0-20-15,0 0-4 0,0 0-1 0,0 0 0 0,0 0-21 0,0 0 9 16,0 0-9-16,0 0 0 16,0 0 0-16,0 0 0 0,0 0 0 0,0 0 0 15,0 0 0-15,0 0 0 0,0 0 0 0,0 0 0 16,0 0 0-16,0 0 0 0,0 0 0 0,0 0-9 16,0 0 9-16,0 0-8 0,0 0 8 0,0 0-8 15,0 0-103-15,0 0-20 0,0 0-4 0,-11 9-1 0</inkml:trace>
  <inkml:trace contextRef="#ctx0" brushRef="#br0" timeOffset="21279.7686">5376 8283 230 0,'0'0'20'0,"0"0"-20"0,0 0 0 0,0 0 0 16,0 0 149-16,0 0 26 15,0 0 5-15,0 0 0 0,0 0-104 0,0 0-22 16,0 0-4-16,0 0-1 0,0 0-24 0,0 0-5 16,0 0 0-16,0 0-510 0</inkml:trace>
  <inkml:trace contextRef="#ctx0" brushRef="#br0" timeOffset="32280.621">21424 3601 288 0,'0'0'25'0,"0"0"-25"0,0 0 0 0,0 0 0 0,0 0 104 0,0 0 15 16,0 0 3-16,0 0 1 0,0-9-67 0,0-1-14 0,0 4-2 0,0 3-1 16,-3-4-22-16,3-2-4 15,3 6-1-15,1-3 0 0,-4-4-12 0,0 10 8 16,0-3-8-16,0 3 0 0,3-6 11 16,-3 3-11-16,0 3 12 0,0 0-12 0,0 0 42 15,0 0 2-15,0 0 0 0,0 0 0 0,0 0-17 0,0 0-3 0,0 0-1 0,0 0 0 16,0 0-8-16,0 0-2 15,0 0 0-15,0 0 0 0,0 0 3 0,0 0 0 0,0 0 0 0,0 0 0 16,0 0 0-16,0 0 0 16,7 0 0-16,0 0 0 0,4 0 0 0,-4 0 0 0,4-7 0 0,-1 7 0 15,4-6 0-15,-3 3 0 16,3 3 0-16,0 0 0 0,4-6-1 0,-1 3 0 16,5 3 0-16,-1-7 0 0,0 7-6 0,4 0-1 15,3-9 0-15,-4 6 0 0,-2-3 4 0,2 6 1 0,12-4 0 0,-1-2 0 16,-3 0-13-16,-4 6 0 0,7-3 8 0,0-4-8 15,1-2 0-15,-5 9 0 0,1-3 0 16,3-3 0-16,8 2 0 0,-4-2 12 0,-11-3-3 0,7 9-1 0,7-3-8 0,-3 3 0 16,-7 0 0-16,3 0 0 15,-3-7 0-15,3 1 8 0,1 6-8 0,-1 0 0 16,-7 0 0-16,7 0 0 0,4 0 0 0,0 6 0 16,0 1 0-16,0-7 0 0,-1 3 0 0,5-3 0 0,3 6 0 15,-8-3 0-15,5-3 0 0,-4 6 0 0,3-2 0 0,-3-4 0 16,-1 0 0-16,1 0 0 15,4 0 0-15,-1 0 0 0,-3-10 0 0,7 10 0 16,-4-3 9-16,4-3 7 0,0 6 0 0,-4-3 1 16,0 3 11-16,1-13 1 0,3 10 1 0,-1 3 0 0,8 0-30 0,-3 0 8 15,-1-6-8-15,0 6 0 0,1 0 0 0,-1 0 0 16,4 6 8-16,-3-6-8 0,-1 0 0 0,-3 3 0 16,3 3 0-16,1 1 0 0,-1-4 0 0,4-3 11 15,-4 9-11-15,1-9 10 0,-1 10-10 0,-3-10 0 16,3 6 0-16,-6-3 0 0,-1-3 0 0,4 0 0 15,0 0 0-15,0 0 0 0,-1 0 0 0,1 0 0 16,-3-3 0-16,-1-3 0 0,0 6 0 16,-3 0 8-16,0-4-8 0,0-2 8 0,-8 6-8 15,5-3 0-15,-5-3 0 0,1 6 0 0,-7 0 0 0,7 0 0 16,-4 0 0-16,0 0 8 0,0 0-8 0,-6 0 0 16,-1 0 0-16,-4 0 8 0,1 0-8 0,0 0 0 15,-4 6 0-15,0-6 0 0,0 3 0 0,-4-3 0 0,1 0 0 0,0 0 8 16,-11 0-8-16,0 0 0 15,7 0 0-15,-7 0 0 0,0 0 0 0,0 0 0 0,0 0 0 0,0 0 0 16,0 0 0-16,0 0 0 0,0 0 0 0,0 0 0 31,0 0-35-31,0 0-2 0,0 0-1 0</inkml:trace>
  <inkml:trace contextRef="#ctx0" brushRef="#br0" timeOffset="46729.6391">3778 11801 864 0,'0'0'76'0,"0"0"-60"15,0 0-16-15,0 0 0 16,0 0 116-16,0 0 20 0,0 0 4 0,0 0 0 0,0 0-79 0,0 0-16 16,0 0-3-16,0 0-1 15,0 0-25-15,0 0-4 0,0 0-2 0,0 0 0 0,0 0-10 0,0 0 0 16,-7 0 0-16,7 0 0 16,0 0 0-16,-7 0 0 0,4 6 0 0,3-6 0 0,0 3 0 0,-7 7 0 15,7-10 0-15,0 6 0 0,0 4 0 0,0-10 0 0,7 9-9 0,-4-6 9 16,4 7 0-16,0-4 0 15,4 3 0-15,-1 1 0 0,1-4 0 0,0-3 0 0,3 3 0 0,0-3 9 16,0 4 11-16,4-7 3 16,-4 9 0-16,0-9 0 0,0 10-2 0,4-4 0 15,-1-3 0-15,1 3 0 0,7-3-11 0,-8-3-2 16,4 7-8-16,0-4 12 0,4 3-12 0,-7-6 0 16,7 3 8-16,3-3-8 15,0 6 0-15,4-6 0 0,-8 0 0 0,5 0 0 0,6 0 12 0,-3 0-1 0,10 0 0 16,0 0 0-16,-3 0-11 0,7 0 0 15,-7 0-10-15,7 4 10 0,-8 2 0 0,8-6 0 0,0 0 0 0,-7 6 0 16,7-3 0 0,3-3 0-16,-3 10 12 0,3-10-12 0,1 6 0 0,-4-3 0 0,3 3 0 0,4-3 0 15,-7-3 0-15,3 7 0 0,8-7 0 0,-8 3 0 16,8-3 0 0,3 0 0-16,-1 0 0 0,5-3 0 0,-4 3 0 0,3 0 0 0,-6-7 9 0,6 7-9 15,4-3 16-15,-3-3-4 0,-4 3 0 0,7-3 0 16,-7 6 1-16,0 0 0 0,-4 0 0 0,1 6 0 15,-1-3-1-15,-3 3-1 0,4-3 0 0,3 4 0 16,-4-4 0-16,0 3 0 0,1 4 0 16,-1-10 0-16,1 9-1 0,-1-9 0 0,1 6 0 0,3-3 0 15,0-3 2-15,0 0 1 0,0 0 0 0,0-3 0 16,7-3-13-16,-4 6-8 0,4-9 8 0,0 5-13 16,0-2 13-16,4-3 8 0,-4 2 0 0,3 4-8 15,-6-3 0-15,3-3 0 0,0 6 0 0,0-4 0 16,-7 7 8-16,0 0 7 0,3 0 1 0,1 0 1 15,-4 0 1-15,0 7 0 0,3-4 0 0,-3 3 0 0,0-3 6 0,4 3 2 16,-1-3 0-16,4-3 0 0,0 0-26 0,0 7-16 16,0-7 3-16,0 3 0 0,4 3 21 0,-4-6 4 31,0 0 0-31,-4 0 1 0,1 6-13 0,3-2-13 0,-7-4 2 0,0 6 1 0,-7-3 10 16,0 3 11-16,0-3-3 0,-4 4 0 0,0 2-8 15,1-6 8-15,-8 3-8 0,-3-2 8 0,0 2-8 0,-4-6 0 0,-3 9 0 0,-4-9 8 31,-3 0-81-31,-4-3-17 0,4-3-3 0</inkml:trace>
  <inkml:trace contextRef="#ctx0" brushRef="#br0" timeOffset="47463.807">7345 10045 1400 0,'-14'0'62'0,"10"0"13"0,-3-3-60 0,0 3-15 0,4 0 0 0,-4 0 0 16,-1-6 54-16,-2 6 8 0,6 0 2 0,1 0 0 15,-4 0-16-15,3 0-2 0,-6-4-1 0,6 4 0 16,4 0-27-16,0 0-6 0,-7-6 0 0,7 6-1 16,0 0-11-16,0 0 12 15,-3 0-12-15,3 0 12 0,0 0-12 0,0 0 12 0,0 0-12 0,0 0 12 16,-8 0-12-16,8 0 0 0,0 0 0 0,0 10 0 15,-3-1 0-15,-1-3 8 0,4 10-8 0,-3-3 8 16,3 5 1-16,-4-2 0 0,1 3 0 0,3 0 0 16,0 6 0-16,0 3 0 0,0-3 0 0,-7 10 0 15,14-1 1-15,-7 4 0 0,-7 6 0 0,7-1 0 16,0-2-10-16,0 13 0 0,7-1 9 0,-7 6-9 16,-7 4 0-16,3 0 9 0,4 6-9 0,0 3 0 15,-10 0 0-15,10 0 0 0,0 10 0 0,-4-1 0 0,1 4 0 16,-1 0 0-16,1 2 0 0,-4 4 0 0,14-3 0 0,-7 3 10 15,-7-3-10-15,7 3 12 16,7 3-12-16,-7-9 0 0,0 2-12 0,3 1 12 0,-3 3 0 16,4-6 0-16,-4-4 0 0,0 1 0 0,3 6 0 0,-3-7 0 15,7 1 0-15,-7-1 0 16,0 7-21-16,0 0 3 0,0 0 1 0,0-4 0 16,0 4-10-16,-3 3-1 0,-4-3-1 15,7-7 0-15,3 7-23 0,-3 0-5 0,0-13-1 0,-3 4-452 16,6-7-90-16</inkml:trace>
  <inkml:trace contextRef="#ctx0" brushRef="#br0" timeOffset="47804.1212">7285 10312 345 0,'-7'-13'31'0,"0"7"-31"0,3-4 0 0,4 1 0 15,-7-7 24-15</inkml:trace>
  <inkml:trace contextRef="#ctx0" brushRef="#br0" timeOffset="48055.0315">7228 9920 691 0,'0'0'30'0,"-7"0"7"0,4 6-29 0,-8-6-8 0,11 0 0 0,-7 3 0 16,0-3 152-16,0 0 30 0,7 0 6 0,-3 6 0 16,-8-6-109-16,4 0-23 0,7 0-4 0,-7 0 0 15,7 3-9-15,-11-3-2 16,11 0 0-16,0 0 0 0,0 0 16 0,0 0 3 16,-7 7 1-16,0 2 0 0,4 1-9 0,-1-1-3 0,4-3 0 0,-3 7 0 15,-8-7-20-15,4 10-4 0,0-4-1 0,7 7 0 16,-11-3-4-16,4 3-2 0,-3 6 0 0,3-7 0 15,-4 1-5-15,0 6-1 0,1-6 0 0,-4 6 0 16,0-3-12-16,0 3 9 0,3 0-9 0,-7 4 8 16,8-4-8-16,3-7 0 0,-11 8 0 0,11-8-11 15,0 1-90 1,7 0-19-16,0-10-3 0,0 1-481 0,0-10-97 0</inkml:trace>
  <inkml:trace contextRef="#ctx0" brushRef="#br0" timeOffset="48291.8985">7098 10211 1825 0,'7'-6'40'0,"-4"-3"8"0,1-1 1 0,0 1 3 0,3-1-41 0,-4 1-11 0,1 0 0 0,-1-1 0 0,4-6 56 0,0 7 10 16,-7 3 2-16,4 3 0 15,3-4-36-15,-7 7-6 0,0 0-2 0,0 0 0 0,0 0-3 0,0 0-1 16,0 0 0-16,0 0 0 0,0 0 4 0,0 0 0 16,0 0 0-16,0 0 0 0,3 0-24 0,4 10 0 15,-3-4 0-15,7 3 0 16,-8 1 0-16,4 6 0 0,7-7 0 0,4 3-8 0,0 4 8 0,6 3 0 15,1 0 0-15,3-4 0 0,-3 11 0 0,7-5 0 16,-4 5 0-16,0-1-8 0,4 3 8 0,0 6 0 16,-1 1 0-16,-2-4 0 15,2 4-125-15,-3-1-23 0,25 35-5 16,-21-22-1-16</inkml:trace>
  <inkml:trace contextRef="#ctx0" brushRef="#br0" timeOffset="48929.6836">6417 11124 1209 0,'0'0'53'0,"0"0"12"0,0 0-52 0,0 0-13 0,-3-3 0 0,3-4 0 16,-8-2 59-16,5 3 9 15,3-4 1-15,0 7 1 0,0-6-41 0,0 2-8 16,3-2-1-16,-3 6-1 0,-3-3 9 0,3-4 1 0,3 4 1 0,-3 6 0 15,0-9 24-15,0 9 5 16,0 0 1-16,0 0 0 0,0 0 3 0,0 0 1 0,0 0 0 0,0 0 0 16,8 0-32-16,-8 0-7 15,10-4-1-15,4 4 0 0,-14 0-4 0,7 0-2 0,4 0 0 0,-1-6 0 16,5 6-10-16,2 0-8 16,-6 0 12-16,6-3-12 0,-2-3 21 0,2 6-2 0,1-10-1 15,-1 10 0-15,8-3-3 0,-7-3-1 16,-1 0 0-16,8 3 0 0,0 3 15 0,-4-7 3 0,-3 7 1 0,3 0 0 15,0 0-15-15,0 0-3 0,0-3-1 0,0 3 0 16,1 0-14-16,-1 0 0 16,0 0 8-16,4 0-8 0,-4-6 0 0,0 6 0 0,7-3 0 0,4-4 0 15,-7 4 0-15,-1-3 8 0,5 3-8 0,2-3 0 16,-2-4 0-16,2 10 0 0,-3-6 8 0,4-3-8 16,-4 9 0-16,4-4 0 0,-11 4 0 0,8-6 0 15,-5 6 0-15,5 0 0 0,-5 0 0 0,4 0 0 16,1 0 8-16,2 0-8 0,-6 0 0 0,0 0 0 0,-1 0 8 0,5-3-8 15,6 3 0-15,-3 0 0 0,3-6 0 0,-7 6 0 16,4 0 0-16,-7 0 0 0,-1-3 0 0,-2 3 0 16,2 0 0-16,1 0 0 0,-11 3-9 0,4-3-2 15,-4 0 0-15,0 6 0 16,4-3-115 0,-8 3-23-16,4-2-5 0</inkml:trace>
  <inkml:trace contextRef="#ctx0" brushRef="#br0" timeOffset="49497.1254">8036 10954 230 0,'0'0'20'15,"0"0"-20"-15,0 0 0 0,0 0 0 16,0 0 278-16,0 0 51 0,0 0 11 0,0 0 1 16,0 0-256-16,0 0-51 0,0 0-10 0,0 0-3 15,0 0-21-15,-3 0 0 0,3-9 0 0,0 9 0 16,-4-9-16-16,4 9-2 0,0 0 0 0,0 0 0 31,0 0-29-31,0 0-5 0,0-10-2 0,0 10 0 0,0 0-11 0,0 0-3 0,0 0 0 0,0 0 0 16,-7 0 26-16,7 0 5 0,0 0 1 15,0 0 0-15,0 0 36 0,0 0 0 0,-3-6 0 0,3 6 0 16,0 0-22 0,0 0-3-16,-4 0-1 0,4 0 0 0,0 0-42 0,0 0-9 0,0 0-2 0,-3-9 0 15,3 9 177-15,0 0 35 0,0 0 7 0,0 0 2 16,-4 0 19-16,4 0 4 0,0 0 1 0,0 0 0 0,0 0-53 0,0 0-10 16,0 0-3-16,0 0 0 0,0 0-38 0,0 0-8 15,0 0-2-15,0 0 0 0,0 0-25 0,0 0-6 16,-7 0-1-16,7 0 0 0,0 0-12 0,-4 6-8 15,-3-3 10-15,4 3-10 0,3 4 8 0,-7-1-8 16,7 0 0-16,-4 7 0 0,1-6 0 0,3 8 0 16,-4-2 0-16,4 6 0 0,0 3 16 0,0 0-2 15,0 3-1-15,0 1 0 0,0 5 2 0,0-6 0 16,-3 7 0-16,3-1 0 0,-4 4-6 0,4 6-1 16,-3 0 0-16,-1 0 0 0,1 3-8 15,-1 3 0-15,1 3 0 0,-1 0 0 0,4 1 0 0,0-1-9 16,0-6 0-16,0 6 0 15,4 1-85-15,-1 2-17 0,4 4-3 16,-3 2-522-16,-1-8-104 0</inkml:trace>
  <inkml:trace contextRef="#ctx0" brushRef="#br0" timeOffset="50114.8308">6541 11186 691 0,'-4'0'61'0,"0"0"-49"0,-3-9-12 0,7 6 0 16,-3-3 132-16,-8-4 24 0,4 4 5 0,0-3 1 16,0-1-106-16,0 1-20 0,-4-1-5 0,4 1-1 15,4 0-16-15,-8 2-3 0,8-5-1 0,-4 2 0 0,3 1 0 0,-6-4 0 16,6 4 0 0,-3 6 0-16,4-3 31 0,-5-4 7 0,8 7 0 0,-3-3 1 15,3-4 15-15,0 7 4 0,-7-3 0 0,7 6 0 16,0 0-18-16,0-6-3 0,0 3-1 0,0 3 0 0,0 0-14 0,0 0-4 15,0 0 0-15,0 0 0 16,0 0 3-16,0 0 0 0,0 0 0 0,0 0 0 16,0 0 2-16,0 0 1 0,0 0 0 0,0 0 0 0,0 0-20 0,0 0-4 15,0 0-1-15,7 9 0 16,-7 10-9-16,0 0 0 0,0 6 0 0,0 9 0 0,0 4-8 0,0-4 8 16,3 13 0-16,5 3 0 0,-8 4 0 0,3 8-9 15,1 4 9-15,-1 3 0 16,1 3-72-16,6 10-8 0,-3-4-2 0,4 10-895 0</inkml:trace>
  <inkml:trace contextRef="#ctx0" brushRef="#br0" timeOffset="50991.7155">8019 12005 691 0,'0'0'61'0,"0"0"-49"0,0 0-12 0,0 0 0 16,0 0 222-16,0 0 42 0,0 0 8 0,-4 0 1 15,-3 0-192-15,4-6-38 0,3 6-8 0,-8 0-2 16,1-3-21-16,4-4-12 0,-4 4 12 16,0-3-12-16,3-4 12 0,-3 10-4 0,4-6 0 0,-4 3-8 15,7 3 24-15,-4-6-3 0,-3 6 0 0,4-3 0 16,3 3 24-16,-8 0 5 0,5 0 1 0,-4 3 0 15,7-3-2-15,-7 0 0 0,3 6 0 0,-3-3 0 16,7 3-25-16,-7-2-6 0,0 2-1 0,4 3 0 16,3 1-17-16,-4-1 8 0,4 0-8 0,4-2 0 15,-4 2 0-15,0 1 0 0,3 5 0 0,4-5 0 16,0-1 0-16,-3 0 0 0,3 1 0 0,-4-1 0 0,8 1 0 16,-4-1 0-16,0-3 0 0,0 4 0 15,0-10 0-15,0 3 0 0,-7-3 0 0,7 6 0 0,-7-6 0 0,11-6-12 16,-4 6 12-16,3-3-12 0,-2-4 12 0,-5-2 0 15,4 6 0-15,0-13 0 0,-3 7 0 0,-1-1 0 16,-3-5 0-16,4 5 0 0,-4-2 0 0,0-4 0 16,0 0 8-16,-4 7-8 0,4-10 10 15,0 4-2-15,-3 2 0 0,3 7 0 0,-4-7-8 0,1 7 0 16,-1-3 9-16,-3 5-9 0,4-2 14 16,-5 6-2-16,-2 0 0 0,3 10 0 0,-7-4-3 0,3 3-1 15,-3 4 0-15,0 2 0 16,0 11-73-16,3-5-15 0,1 5-4 0,3-1-918 0</inkml:trace>
  <inkml:trace contextRef="#ctx0" brushRef="#br0" timeOffset="53410.0458">8079 12193 288 0,'0'0'25'0,"0"0"-25"0,0 0 0 0,0 0 0 16,0 0 244-16,0 0 44 0,0 0 9 0,0 0 2 15,0 0-214-15,0 0-42 0,0 0-9 0,0 0-2 16,0 0-20-16,0 0-12 0,-4 0 12 0,-6 0-12 16,2-6 0-16,8 6 0 0,-3 0 0 0,3 0 0 15,-7 0 15-15,0 0-1 16,0 0 0-16,3 0 0 0,4 0 22 0,0 0 4 0,0 0 0 0,-7 6 1 16,4 3 18-16,-1 1 3 0,1-1 1 0,-1 1 0 15,1-1-10-15,-1 1-1 0,0 5-1 0,4 4 0 16,-3-3-27-16,3-4-6 0,0 4-1 0,0 3 0 15,0-10-17-15,3 7 10 0,-3-1-10 0,0-2 8 16,0-4-8-16,4 7 0 0,0-6 0 0,-1-1 0 16,-3-9 0-16,0 6 0 15,0-6 0-15,7 10 0 0,0-7 0 0,0 6 0 0,0-3-14 16,4-2 5-16,-11 2 0 0,7-3 0 0,-7-3 0 0,11 6 0 16,-1 1-3-16,-3-4 0 0,0-3 0 0,4 0 0 15,-4 6-3-15,0-6-1 0,-7 0 0 0,7-6 0 16,0 6-10-16,4-10-2 0,-1 4-1 0,-6 3 0 0,3-3 21 0,0-4 8 15,-4 1 0-15,1-1-9 16,-1 1 9-16,4 0 0 0,-3-1 0 0,0 4 0 0,-1-7 8 16,1 4 1-16,-1-1 0 0,1-2 0 15,-1 3 10-15,-3 5 1 0,0 4 1 0,0 0 0 16,0 0-21-16,0 0 9 0,0 0-9 0,0 0 0 16,0 0 22-16,0 0-2 0,0 0-1 0,0 0 0 0,0 0-10 0,4 4-1 15,-4 5-8-15,0 7 12 0,0-7-12 0,-4 0 0 16,8 7 0-16,-1-6 0 0,1-1-17 0,3 0 3 15,0 1 1-15,-4-1 0 0,11 1 1 0,-10-4 0 16,3-3 0-16,4 3 0 0,3-6 12 0,-4 7 0 16,4-4 0-16,-7-3 0 0,1-3-9 0,2 3 1 0,1-7 0 15,-8 7 0-15,4-9 24 0,7 3 6 0,-10-4 1 0,3-2 0 16,4-4-8-16,3-3-2 0,-11 0 0 0,8-6 0 16,-1 0-13-16,-3-3 0 0,1 0 8 0,-1-7-8 15,-4 7 0-15,8-3 0 0,-11 2 8 0,0 1-8 16,3 0 0-16,-3 3 0 0,0 9 0 0,0 4 0 15,0-4 8-15,-3 7-8 0,3-7 0 0,0 13 9 16,-7-4-9-16,3 4 0 0,1-3 0 16,3 6 0-1,0 0-21-15,0 0-10 0,0 0-1 0,0 0-588 0,0 0-116 0</inkml:trace>
  <inkml:trace contextRef="#ctx0" brushRef="#br0" timeOffset="53724.7668">8745 12425 1094 0,'0'0'97'0,"0"0"-77"16,0 0-20-16,0 0 0 0,0 0 168 0,0 0 29 15,0 0 7-15,0 0 0 0,0 0-97 0,0 0-20 0,-7 0-4 0,0 0-1 16,-3 0-42-16,-1 3-8 0,-3-3-1 0,0 7-1 15,3-7-13-15,1 9-2 16,-4-3-1-16,-1-3 0 0,1 7-14 0,7-4 0 16,-7 3 0-16,0 1 0 0,3 6 17 0,1-4 1 15,-1 7 0-15,1-3 0 0,-1 2-4 0,4 1-1 16,4 6 0-16,-4-6 0 0,3 0-13 0,0 3 11 16,4-3-11-16,4-7 10 0,0 7-10 0,-1-3 0 15,1-7 0-15,3 1 0 16,3-4-24-16,4-6-6 0,7-6-2 0,1-7-664 0,6-18-134 0</inkml:trace>
  <inkml:trace contextRef="#ctx0" brushRef="#br0" timeOffset="55094.8668">6833 10657 1004 0,'0'0'44'0,"0"0"10"0,0 0-43 0,0 0-11 16,0 0 0-16,0-7 0 15,0 7 76-15,0 0 12 0,0 0 4 0,0 0 0 16,0 0-16-16,0 0-4 0,0 0 0 0,0 0 0 16,0-9-44-16,0 9-10 0,0-6-2 0,0 6 0 15,0 0-16-15,0-10 10 0,-3 7-10 0,3 3 8 0,0-6-8 0,0 6 0 16,-4-3 0-16,1-4 0 0,3-2 30 0,0 9 4 15,-7-3 1-15,7 3 0 0,0 0 22 0,0 0 5 16,0 0 1-16,0 0 0 16,0 0-27-16,0 0-4 0,0 0-2 0,0 0 0 0,-7 3-14 0,7-3-4 15,0 0 0-15,0 0 0 0,0 6-12 0,0 4 0 16,0-7 0-16,0 6 0 16,3-3 0-16,-3 4 0 0,4-1 0 0,-4 1 0 0,7 5 0 0,-7-2 0 15,-7-4 0-15,7 7 0 0,-7 3-18 0,7 6-3 16,-4 0-1-16,4-3-919 0</inkml:trace>
  <inkml:trace contextRef="#ctx0" brushRef="#br0" timeOffset="59099.9471">6876 10572 518 0,'0'-3'46'0,"-4"-4"-37"16,1 4-9-16,-1-3 0 0,4 6 92 0,0-3 16 15,-3-3 3-15,3 2 1 0,-4-2-52 0,4 3-9 16,0-3-3-16,-7 0 0 0,3 6-8 0,1-4-1 0,-1-2-1 0,4 6 0 16,0 0 0-16,0 0 0 15,-7 0 0-15,7 0 0 0,0 0-24 0,0 0-5 0,0 0-1 0,0 0 0 16,-3-3-8-16,3 3 0 16,-4-6 9-16,4 6-9 0,0 0 0 0,0 0 8 15,0 0-8-15,0 0 0 0,0 0 26 0,0 0 1 16,0 0 0-16,0 0 0 0,0 0 5 0,0 0 2 15,-3 0 0-15,3 0 0 0,0 0-6 0,0 0-2 16,0 0 0-16,0 0 0 0,0 0-7 0,0 0-2 0,0 0 0 0,0 0 0 16,0 0-8-16,0 0-1 0,0 0-8 0,0 0 12 15,0 0-12-15,0 9 0 16,0-3 0-16,3 4-10 0,-3-1 10 0,0 7 0 0,0-4 0 0,4 4 0 16,-4 0 0-16,3 3 0 15,4-1 0-15,-3 8 0 0,3-5 0 0,0 14-16 0,0-7 2 0,4 7-777 16</inkml:trace>
  <inkml:trace contextRef="#ctx0" brushRef="#br0" timeOffset="61584.9529">7458 9766 914 0,'0'0'40'0,"0"0"9"0,0 0-39 0,0 0-10 16,0 0 0-16,0 0 0 0,-7-6 47 0,7 6 7 0,-4 0 2 0,-3-3 0 15,4-4-8-15,-1 4-2 16,-3-3 0-16,7 6 0 0,0 0-10 0,-4-3-3 16,4-4 0-16,0 7 0 0,0 0-13 0,-7-9-2 15,7 9-1-15,0 0 0 0,-3 0 4 0,3 0 1 0,-4-9 0 0,1 2 0 16,-1 4 10-16,4 3 3 0,-3-6 0 0,3 6 0 15,0 0 0-15,0-9 0 0,0 9 0 0,3-4 0 16,-3 4-20-16,7-6-4 0,-7 6-1 0,7-9 0 16,0 9-10-16,-7 0 8 0,11-10-8 0,-11 10 8 15,0 0 0-15,0 0-8 0,0 0 12 0,0 0-4 0,0 0 8 0,0 0 2 16,0 0 0-16,7 0 0 16,-7 0-2-16,0 0 0 0,0 0 0 0,11 7 0 15,-11-7-1-15,0 0-1 0,7 3 0 0,0 6 0 16,0-3-2-16,-4-2-1 0,4 5 0 0,-7 0 0 15,7 1-1-15,-7 5 0 0,4 1 0 0,0-3 0 16,-4 9-10-16,3-4 12 0,-3 1-12 0,0 0 12 16,0 9-12-16,-3-3 0 0,-1 4 0 0,4-4 0 15,0-6-19-15,0 6-5 0,4 3-2 0,-1-9 0 16,-3-1-111-16,7-2-23 0</inkml:trace>
  <inkml:trace contextRef="#ctx0" brushRef="#br0" timeOffset="61884.76">7581 9982 1094 0,'-3'-3'97'0,"-1"-3"-77"15,4 6-20-15,0-3 0 0,0 3 108 0,-3-6 19 16,-1 2 3-16,4 4 1 0,0 0-64 0,0-6-13 16,-7-3-2-16,7 9-1 0,0 0 1 0,0 0 1 15,-7-7 0-15,3 4 0 0,4 3-9 0,0 0-1 0,0-6-1 0,0 6 0 16,0 0-16-16,0 0-3 0,4-9-1 0,0 5 0 15,-1-2-11-15,4-3-3 0,4-1 0 0,-1 4 0 16,4-3-8-16,-7 6 0 0,11-4 9 0,-7 4-9 16,3-3 15-16,0 3-2 0,-4-4 0 0,5 7 0 15,-1-3-13-15,-4-3 0 0,1 6 0 0,-4-9 0 16,7 9-13-16,-14 0 1 0,4-7 0 0,-4 7 0 16,0 0-75-16,7-3-14 0,3-3-3 0,-6 6-772 15</inkml:trace>
  <inkml:trace contextRef="#ctx0" brushRef="#br0" timeOffset="62084.8926">7867 9456 518 0,'-7'-4'46'0,"3"4"-37"0,1 0-9 0,-1-6 0 16,1 6 314-16,-1 0 61 0,4 0 12 0,0-3 2 16,0 3-251-16,0 0-50 0,0 0-11 0,0 0-1 15,0 0-44-15,0 0-8 0,-7 3-1 0,4 3-1 0,-1-2-22 0,4 5 9 16,0 0-9-16,-3-2 0 0,-1 2 0 0,4 7 0 15,0-4 0-15,-3 4 0 0,3 3 0 0,0 9 0 16,0-9 0-16,3 6 0 0,-3 0 0 0,4 3 0 16,-4 0 0-16,0 4 0 0,3-4 0 0,4 0 0 15,-7 7 0-15,7-7 0 0,-7 6 0 16,4-5 0-16,-1-1 0 0,-3 6 0 0,4-9-26 0,-1 4 1 16,1-4 0-16,-4 3 0 15,7-9-103-15,-7 6-20 0,3-6-4 0</inkml:trace>
  <inkml:trace contextRef="#ctx0" brushRef="#br0" timeOffset="62535.3516">8114 9929 1288 0,'0'0'57'0,"0"0"12"0,0 0-55 0,-7 6-14 0,7-3 0 0,0-3 0 15,0 0 93-15,-7 7 16 0,0 2 3 0,3 1 1 16,1-1-37-16,-1-3-8 0,1-3-2 0,-4 7 0 16,3-4-26-16,1-3-6 0,-1 3-1 0,0 4 0 15,1-1-16-15,-1 1-3 0,1-1-1 0,3-3 0 16,0 4-13-16,0-1 0 0,0 1 0 0,-7-1 0 16,14 0 0-16,-7-9 0 0,0 10 0 0,0-10 0 15,3 6 0-15,-3-6 8 0,0 0-8 0,7 9 0 0,-7-9 0 0,8 0 8 16,2 0-8-16,-3 0 0 15,-7 0 9-15,7 0-9 0,4-9 8 0,-4 3-8 0,0-4 8 0,3 7-8 16,-2-3 0-16,-1-3 8 0,-4-4-8 0,4-3 0 16,-3 7 0-16,-1-7 0 0,1 4-8 0,3-4 8 15,-14 0 0-15,7 4 0 0,0-4 0 0,0 0 0 16,0 4 0-16,-4-4 0 0,1 7 0 0,-4-1 0 16,0 1 0-16,3 9 0 0,-7-6 0 0,4 3 12 15,4-4-2-15,-4 14 0 0,-4-4 13 0,1 3 2 0,3 3 1 0,-4 1 0 16,4-1-38-16,0 7-8 15,0-4-2-15,-4 4 0 16,8 3-81-16,-1-3-16 0,4-7-3 0</inkml:trace>
  <inkml:trace contextRef="#ctx0" brushRef="#br0" timeOffset="63139.9517">8505 9311 403 0,'0'0'36'0,"-3"0"-36"0,-4 0 0 0,3 0 0 16,4 0 230-16,0 0 39 0,-7 0 8 0,0 0 2 15,0 7-172-15,4-4-35 0,-4-3-6 0,0 6-2 16,3-3-20-16,-3-3-4 0,0 6 0 0,3-3-1 15,-6 4-5-15,3-4-1 0,3 6 0 0,1-2 0 16,-11 2-15-16,10 0-3 0,-7 7-1 0,8-3 0 16,-8 2-2-16,4 4-1 0,0 0 0 0,4 0 0 15,-8 6 6-15,4-6 2 0,0 6 0 0,3 3 0 16,4 6-2-16,0-5 0 0,-3-4 0 0,6 3 0 0,5-3-8 0,-1 3-1 16,-7-3-8-16,7 4 12 15,0-1-12-15,-4 3 8 0,4-9-8 0,0 3 0 16,0 0 0-16,-3 0 0 0,-1-3 0 0,5-6 0 0,-5 3-10 0,1 0-8 15,3-4-2-15,0 1 0 16,-7-3-124-16,0 2-24 0,3-5-6 0,-3-10-1 0</inkml:trace>
  <inkml:trace contextRef="#ctx0" brushRef="#br0" timeOffset="63429.9433">8580 9465 921 0,'0'0'82'0,"0"0"-66"0,0 0-16 0,0 0 0 16,0 0 292-16,0 0 56 0,0 0 10 0,0 0 2 16,0 0-250-16,0 0-50 0,0 0-11 0,0 0-1 15,0 0-26-15,0 0-5 0,0 0-1 16,0 0 0-16,0 0-8 0,0 0-8 0,0 0 9 0,0 0-9 16,7 6 0-16,-4-3 0 0,4 4 0 0,0 2 0 15,4 0-27-15,-1 1 2 0,1-1 0 0,0 1 0 16,3 5-21-16,0-5-4 0,3-1-1 0,-2 7 0 31,-1-7-95-31,0 1-19 0,0-1-4 0,-4 0-629 0</inkml:trace>
  <inkml:trace contextRef="#ctx0" brushRef="#br0" timeOffset="63709.9592">8587 9769 1638 0,'0'0'72'0,"0"0"16"0,-7 6-71 0,-1 4-17 0,5-4 0 0,3-6 0 15,-7 3 69-15,3 7 11 0,1-1 1 0,-1-3 1 0,4 4-23 0,0-7-5 16,0 9-1-16,-7-9 0 0,7 7-14 0,0-1-3 16,0 1-1-16,0 5 0 0,0-5-15 0,0 5-4 15,7-2 0-15,-7 3 0 0,0-1-5 0,0-2-2 16,4 6 0-16,-1-4 0 0,1 4-1 0,3 0-8 16,-4 3 12-16,5 0-4 0,-5 3 0 0,-3-6 0 15,4 6 0-15,-1-6 0 0,1 6-8 0,-1-3 12 0,-3 3-12 0,4-6 12 16,-4 6-12-16,0-6 0 15,-4-1 0-15,1 1 0 0,-4 6 15 0,0-6 4 0,-1-3 1 0,-2 3 0 16,-1-1-20-16,-6-2 0 0,6 3 0 0,-3-3 0 31,0-4-27-31,0-2-9 0,0 5-1 0,0-9-1 16,3-2-14-16,0 2-4 0,-10-6 0 0,7-6 0 16,0-4-144-16,3 1-30 0,-13-16-6 0,10-10 0 0</inkml:trace>
  <inkml:trace contextRef="#ctx0" brushRef="#br0" timeOffset="64255.0332">8752 9731 1036 0,'0'0'92'0,"0"0"-73"0,0 0-19 0,0 0 0 15,0 0 212-15,0 10 40 0,0-1 7 0,0 1 1 0,-3-4-161 0,3 3-33 16,0 1-6-16,3-1-2 0,-6 1-26 15,3-1-4-15,0 0-2 0,0-2 0 0,0 2-26 0,0 7 0 16,-4-7 8-16,1 4-8 0,3-4 0 0,0 7 0 16,3-7 0-16,-3 1 0 0,0 5 0 0,0-2 0 15,0 3 0-15,4-7 0 0,-4 0 0 0,0 1 0 16,3-1 0-16,1-3 0 0,-4-6 0 0,3 10 0 16,5-10 0-16,-1 9 0 0,0-9 0 0,-7 0-9 15,10 0 9-15,-3-9-13 16,4 6-24-16,-1-10-5 0,1 4-1 0,-4-4 0 0,7-2 23 0,-7-4 4 0,0 0 0 15,-3 0 1-15,-4-3 15 0,0 3 0 0,0 0 0 0,0 1 0 16,-4 2 0-16,1-3-14 0,-1 10 2 16,4-1 1-16,-3 1 37 0,-1 3 7 0,4 6 2 0,-7-3 0 15,7 3 7-15,-7-7 2 16,0 7 0-16,0 7 0 0,3-4-22 0,-3 3-4 0,4-3-1 0,-4 3 0 16,0 10-17-16,3-3 8 0,-3-4-8 15,0 7 0-15,7-1 0 0,-3-2 0 0,6-4 0 0,-3 1 0 16,4 5-9-16,-1-5 9 15,4-1-8-15,0 1 8 0,0-1-12 0,0-3 4 0,0-3 0 0,0 4 0 16,4-4 8-16,3-3-8 0,-7-3 8 0,0 3-8 16,4 0 8-16,-1 0 0 0,1-7 0 0,-4-2 8 15,0 6-8-15,4-7 0 0,-4 4 0 0,3-6 0 16,-6-4-18-16,3 0-5 0,-3 4-1 0,3-4 0 16,-4-3-30-16,-3 0-6 15,7 1-2-15,-7 2 0 0,0 0-95 0,-7 4-19 0,7-4-4 0</inkml:trace>
  <inkml:trace contextRef="#ctx0" brushRef="#br0" timeOffset="64528.5498">9063 9465 1382 0,'0'0'61'0,"0"0"13"0,0 0-59 0,0 0-15 0,0 0 0 0,0 0 0 0,0 0 186 0,0 0 34 15,0 0 8-15,0 0 0 0,0 0-154 0,0 0-31 16,0 0-7-16,3 9 0 0,-3-9-12 0,7 7-3 0,-3 2 0 0,3 0 0 15,-7-9-12-15,7 10-9 16,0 5 12-16,4-5-12 0,-4 6 16 0,3-4-3 16,-3 4-1-16,4-4 0 0,0 10 6 0,-4-9 1 15,3 6 0-15,-3-4 0 0,0 10-3 0,0-6-1 16,-3 0 0-16,3 0 0 0,-3 6-7 0,-4-6 0 16,3 6-8-16,-3-3 12 0,-3 3-12 0,-1-6 0 15,0 12 0-15,-3-9 0 16,0 3-16-16,-3 0-10 0,-4-6-2 0,3 9 0 0,-3 0-84 0,-4 4-18 0,1-10-3 15,-1 3-855-15</inkml:trace>
  <inkml:trace contextRef="#ctx0" brushRef="#br0" timeOffset="64906.8624">9373 9189 1209 0,'0'0'53'0,"0"0"12"0,0 0-52 0,0 0-13 15,0 0 0-15,-3 0 0 0,-1-3 124 0,4 3 23 16,0 0 4-16,0 0 1 0,-3 0-81 0,3 0-16 15,0 0-3-15,0 0-1 0,0 0-19 0,0 0-3 0,0 0-1 0,0 0 0 16,0 0-8-16,0 0-1 16,0 0-1-16,0 0 0 0,0 0-5 15,0 0-1-15,0 0 0 0,0 0 0 0,0 0-12 0,3 9 0 16,-3 1 8-16,0-4-8 0,0 3 19 0,4-6 1 0,-1 7 0 0,-3-1 0 16,0 7 16-16,0-7 3 0,4 10 1 0,3-3 0 15,-4 3-7-15,1 9-1 16,-1-3 0-16,1 9 0 0,3 1-19 0,-3 3-4 0,-4-1-1 0,7 7 0 15,-7 9-8-15,7 1 8 0,-11 8-8 0,4 1 8 16,4 16-8-16,-4 2 0 0,0 7 0 0,-4 9-11 31,1 3-32-31,3 7-6 0,-7 3-2 0,3 3-664 0,-7-4-133 0</inkml:trace>
  <inkml:trace contextRef="#ctx0" brushRef="#br0" timeOffset="65724.8894">7430 9242 1245 0,'0'0'55'0,"0"0"12"0,0 0-54 0,0 0-13 0,0 0 0 16,0 0 0-16,-4 0 104 0,0-9 19 15,4 6 3-15,-7 3 1 0,7 0-56 0,-7-7-11 0,4 7-3 0,-4 0 0 16,3 0-37-16,-3 0-7 0,7 7-1 0,-14-7-1 0,11 3-11 0,-5-3 0 15,8 9 9-15,-7-9-9 16,0 0 0-16,4 7 8 0,-4 2-8 0,7 0 0 16,0 1 0-16,-7-1 0 0,3 7 0 0,4 3 0 15,0-1 0-15,0 1 0 0,-7 6 0 0,4 0 0 16,-1 1 0-16,4 2 0 0,-3 0 0 0,-1 0 0 16,4 7 0-16,-3 2 0 0,3 4 0 0,0 3 0 0,-8 3 0 0,8 6 0 15,8 4 0-15,-8 12 0 16,7-6-56-16,3 9-10 15,8 0-2-15</inkml:trace>
  <inkml:trace contextRef="#ctx0" brushRef="#br0" timeOffset="67224.9981">3881 15815 518 0,'0'0'46'15,"0"0"-37"-15,0 0-9 0,0 0 0 0,0 0 142 0,0 0 26 0,0 0 6 0,0 0 1 16,-11 0-134-16,4-6-26 0,7 6-6 0,-7 0-1 16,0-10-8-16,3 4 10 0,-6 3-10 0,10 3 10 15,0-6 22-15,0 6 4 0,-11-4 0 0,11 4 1 0,0 0-37 0,-3-6-21 16,-8 6 2-16</inkml:trace>
  <inkml:trace contextRef="#ctx0" brushRef="#br0" timeOffset="68561.1994">3803 15859 576 0,'0'0'25'0,"0"0"6"15,0 0-31-15,0 0 0 0,0 0 0 0,11-6 0 0,-11 6 92 0,0 0 12 0,0 0 2 0,10 0 1 16,1-10-83-16,-1 4-16 15,-10 6-8-15,0 0 8 0,0 0 0 0,0 0 0 16,0 0 0-16,0 0 0 0,0 0 54 0,0 0 10 16,0 0 3-16,0 0 0 0,0 0 5 0,0 0 2 0,0 0 0 0,0 0 0 15,0 0-46-15,0 0-8 16,0 0-3-16,0 0 0 0,0 0-25 0,0 0 0 16,0 0 0-16,11 0 0 0,-4 6 0 0,0-3 0 0,-7-3 0 0,11 7 0 15,3-7 0-15,-4 9 15 0,-6-9-4 0,-4 0-1 16,10 6 0-16,1-3 0 0,0-3 0 0,-1 7 0 15,-6-4 8-15,6-3 2 16,1 0 0-16,3 0 0 0,-14 0-20 0,11 0 0 0,3 0 0 0,0 6 0 16,0-6 0-16,3 0 0 0,-2 0 0 0,-1 0 0 15,7 0 9-15,-11 3-1 0,8-3-8 0,0 0 12 16,-4 6-4-16,-4-2-8 0,8-4 11 0,0 0-11 16,-4 6 12-16,0-6-12 0,0 3 12 0,4 3-12 15,-1-6 9-15,-3 0-9 0,8 0 0 0,-1 0 9 16,-7 0-9-16,7 0 0 0,-3 0 0 0,3 0 0 0,0 0 0 0,4-6 8 15,-8 3-8-15,12 3 0 0,-5 0 0 0,1-6 0 16,0 2 8-16,-1-2-8 0,1 6 0 0,0-3 0 16,-4-3 0-16,4 6 0 0,-1-3 0 0,-3-4 0 15,4 7 0-15,-7 0 8 0,-1 0-8 16,8 0 12-16,0 0-12 0,-8 0 12 0,5 7-4 0,-1-4 0 16,3-3 0-16,-6 0 0 0,7 0-8 0,-4 0 0 15,4 6 0-15,-1-6 8 0,1 0-8 0,0-6 0 16,3 6 0-16,-3 0 0 0,3 0 0 0,-3 0 0 15,-4-3 0-15,3 3 0 0,1-7 0 0,0 7 0 16,0 0 8-16,-4-3-8 0,3 3 0 0,-2-6 0 16,6 6 0-16,-4 0 8 0,1 0 7 0,0 0 1 0,0 0 0 0,-1 0 0 15,4 0-27-15,-3 0-5 16,-7 0 0-16,7 0-1 0,-1-3 27 0,1 3 6 0,3-6 0 0,-3 6 1 16,-8-7-17-16,8 4-19 15,-4-3 4-15,4 3 1 0,-4-4 14 0,4 7 16 16,-4-3-3-16,4-3-1 0,-8 3-12 0,8-3-10 15,0 6 2-15,3 0 0 0,-14 0 20 0,4 0 5 0,10 0 1 16,-3 0 0-16,-8 0-18 0,4 0 0 0,4 0 0 0,-4 0 0 16,4 0 0-16,-4 0 0 0,4 0 0 0,0 0 0 15,-1 0 0-15,1 0 10 0,-4 6-10 0,4-6 8 16,0 0-8-16,-1 0 0 0,4 3 0 0,4-3-11 16,-7 0 11-16,0 0 0 0,3 6 0 0,0-6 0 15,4 3 0-15,-4 4 0 0,4-4 8 0,-1-3-8 16,5 0 16-16,-8 6-2 0,4-6 0 0,-8 3 0 15,12 4-14-15,-12-7 8 0,12 6-8 0,-8-6 0 0,7 0 9 0,-3 0-9 16,3 0 8-16,-3-6-8 0,10 6 0 0,-6 0 0 16,-1 0 0-16,-3 0 0 0,3-7 0 0,0 4 0 15,0 3 0-15,1-6 0 16,-5 6 0-16,5 0 0 0,-1-3 0 0,-3 3 0 0,3-7 0 16,0 7 0-16,-3-3 0 0,3-3 0 0,1 6 0 0,-1 0 0 15,-3-3 0-15,-4-3 0 0,7 6 0 16,-3 0 0-16,-4-10 0 0,4 10 0 0,-4-6 9 0,0 3-9 15,1 3 10-15,-1 0-10 0,0 0 9 0,0 0-9 16,4 0 8-16,3 0-8 0,-7 0 0 0,1 0 0 16,2 0 8-16,5-6-8 0,-5 6 0 0,5 0 0 15,-8-4 0-15,4 4 0 0,-1-6 0 0,1 6 0 0,0 0 0 16,-4 0 0-16,4-3 0 0,-4-3 0 16,4 6 0-16,0 0 0 0,-1 0 0 0,1 0 0 0,3-3 0 0,-3 3 0 15,0-7 11-15,3 7-3 0,-7 0-8 0,4-3 12 16,-4-3-12-16,4 6 8 0,-4 0-8 0,4 0 0 15,-7 0 0-15,7 0 8 0,-4 6-8 0,4-6 0 16,-4 3 9-16,4-3-1 0,-4 0 0 0,3 7 0 16,5-4-8-16,-8-3 0 0,4 0 0 0,-4 0 0 15,4 0 0-15,-1 0 0 0,1-3 0 0,-4 3 0 16,-3 0 0-16,3 0 0 0,1 0 0 0,-5 0 0 16,1 0 0-16,3 0 13 0,-3 0-3 0,3 0-1 15,0 0-9-15,1 0 0 0,-1 3 0 0,0-3 0 16,-3 0 0-16,-1 0 0 0,5 0 0 0,-5-3 0 0,1 3 0 15,0 0 0-15,-1-7 0 0,-2 7 0 16,-1-3 0-16,-4-3 0 0,1 6 0 0,-4 0 0 0,0-3 0 16,-3-3 0-16,-4 6 0 0,3-7 0 0,-3 7 0 15,-7 0-20-15,0 0 3 0,4-3 1 16,3-3-26-16,-7-4-5 0,0 7-1 0,-3-3-583 16,-5-3-117-16</inkml:trace>
  <inkml:trace contextRef="#ctx0" brushRef="#br0" timeOffset="68945.166">10107 15266 1702 0,'0'0'76'0,"0"0"15"0,0 0-73 0,0 0-18 0,0 0 0 0,0 0 0 16,4 6 44-16,-4-6 6 15,0 0 1-15,3 10 0 0,1-1-31 0,-1-2-5 0,4 2-2 0,-7 3 0 16,4-5-1-16,-4 2 0 0,3 1 0 16,1-1 0-16,-1 7 12 0,1-7 3 0,-1 0 0 0,4 10 0 15,1-9 9-15,-1 5 3 0,0-5 0 0,0 9 0 16,0-10-6-16,3 10-1 0,-6-10 0 0,6 13 0 16,5-9-9-16,-5 6-3 0,1-4 0 0,-1-5 0 15,-3 8-4-15,4-2-2 0,0 0 0 0,-1-4 0 16,-3 4-3-16,0-7-1 0,11 1 0 0,-8 5 0 0,-6-2-10 0,7-4 12 15,-1 1-12-15,1-4 12 0,-1 4-12 0,-3-1 8 16,4-3-8-16,-4-3 8 0,4 7 0 0,-8-1-8 16,-6 1 12-16,3-4-4 0,7 3 4 0,0 1 0 15,-11-1 0-15,-3 7 0 0,0-4 3 0,-4 4 1 16,-3 3 0-16,-7 6 0 0,-7 3-16 0,3 0-18 16,-3 7 4-16,-7-1-763 15,-8 4-153-15</inkml:trace>
  <inkml:trace contextRef="#ctx0" brushRef="#br0" timeOffset="69861.1781">7327 14369 403 0,'0'0'36'0,"0"0"-36"0,0 0 0 0,0 0 0 16,0 0 168-16,0 0 28 0,0 0 4 0,0 0 2 15,0 0-66-15,0 10-14 0,-10-7-2 0,10-3-1 16,0 0-67-16,0 0-14 0,0 0-2 0,0 0-1 16,-7 0-15-16,7 0-2 0,0 0-1 0,0 0 0 0,0 0 0 15,0 0 0-15,0 0 0 0,-4 9 0 16,1-2 5-16,3 2 1 0,-8 0 0 0,5 1 0 16,-1-1-4-16,4 1-1 0,-3-1 0 0,3 7 0 15,0-7-18-15,0 7 8 0,-4-4-8 0,1 4 0 16,3 3 0-16,0 0 0 0,0 3 0 0,-7-1 0 0,7-2 0 0,0 6 0 15,-4 0 0-15,4 4 0 0,0-4 0 0,0 3 0 16,0 10 0-16,0-4 0 0,0 1 0 0,0 9 0 16,0-7 0-16,0 7 0 0,0 0 0 0,4 3 0 15,-4 3 0-15,0-3 0 0,7-3 0 16,-7 3 0-16,0 3-10 0,0-3 10 0,3-3 0 0,1 0 0 16,-4 3 0-16,3-3 0 15,-3 9 0-15,-3-9 0 0,3 6 0 0,0-2 0 16,0-1 0-16,0 3 0 0,3-6 0 0,-3 3 0 0,0-3 0 15,0 3 0-15,0-3 0 0,0-1 0 0,0 1 0 0,0 3 0 16,0 7 0-16,0-10 0 0,4 6 0 0,-1-3 0 16,-3-3 0-16,8 3 0 0,-8 3 0 0,3-6-9 15,1 0 9-15,-4-4 0 0,3 4-15 0,4 7 4 16,0-4 1-16,-3-4 0 0,-4 4 1 0,7 4 0 0,-7-4 0 0,7-3 0 16,-7 0 9-16,3 3 0 15,1 3 0-15,-1-3-8 0,-3 6 8 0,7 0-13 0,-7 1 5 0,0-1 8 31,4 0-45-31,-4 1-2 0,0-7 0 0,0 3-468 0,0-3-93 0</inkml:trace>
  <inkml:trace contextRef="#ctx0" brushRef="#br0" timeOffset="70406.9135">7246 14398 831 0,'0'0'36'0,"0"0"9"0,0 0-36 0,0 0-9 0,-3 0 0 0,3 0 0 15,0 0 36-15,0 0 4 16,0 0 2-16,0 0 0 0,0 0 17 0,0 0 3 0,0 0 1 0,0 0 0 15,0-7 29-15,0 7 5 0,0 0 2 0,-8 0 0 16,5-3-28-16,-1-3-6 0,4 6-1 0,0 0 0 16,0 0-44-16,0 0-10 0,0 0-2 0,0 0 0 15,0 0 3-15,0 0 0 0,0 0 0 0,0 0 0 16,0 0 33-16,0 0 8 0,0 0 0 0,-3 9 1 16,-1-2 1-16,1 2 0 0,3 0 0 0,-7 1 0 15,-4 9-32-15,1-4-6 0,3 1-2 0,-8 3 0 16,5-7-1-16,-1 13 0 0,-6-6 0 0,3 6 0 15,-1 3-13-15,-2-2 8 0,3 2-8 0,0-3 0 16,-4 3-12-16,4 7-8 0,3-7-1 0,1-3-1 16,3 3-95-16,-4 0-19 0,4-6-4 0,7-3-732 15</inkml:trace>
  <inkml:trace contextRef="#ctx0" brushRef="#br0" timeOffset="70605.5454">7250 14432 806 0,'0'0'36'0,"0"0"7"0,0 0-35 0,0 0-8 16,0 0 0-16,0 0 0 0,0 0 310 0,0 0 60 0,0 0 12 0,0 0 2 16,3 9-290-16,-3-5-58 15,4 2-12-15,-1 3-3 0,4 10-11 0,-7-3-2 16,4-4-8-16,3 13 12 0,-4 4-12 0,1 5 0 16,3 1 0-16,4 2 0 0,-4 7-17 0,10-6 0 15,-6 12 0-15,6-6 0 16,-2 3-39-16,6-3-8 0,3 0-2 0,1 0 0 15,0-1-138-15,-1 4-28 0</inkml:trace>
  <inkml:trace contextRef="#ctx0" brushRef="#br0" timeOffset="71730.7219">6177 15056 1609 0,'0'0'35'0,"0"0"7"0,0 0 2 0,0 0 2 0,0 0-37 0,0 0-9 0,0 0 0 0,0 0 0 15,0 0 24-15,0 0 2 0,0 0 1 0,0 0 0 16,0 0-5-16,0 0-1 0,0 0 0 0,11-6 0 16,-11 6 3-16,10-3 0 0,-10 3 0 0,0 0 0 15,0 0-3-15,11 3 0 0,-4-3 0 0,4 6 0 16,-1-3-7-16,1 3-2 0,-11-6 0 0,10 4 0 0,1 2-12 15,3-3 0-15,-3 6 8 0,-4-2-8 0,3 2 0 0,1-3 0 16,-1 4 8-16,1-7-8 16,0 6 11-16,-1 1-1 0,4-1 0 0,-3 7 0 15,3-7-1-15,-3 1 0 16,6-1 0-16,-3 7 0 0,4-7-1 0,-8 1 0 0,5 5 0 0,-1-5 0 0,7-1-8 16,-11 0 0-16,8 1 0 0,-4-1 0 15,4 1 0-15,-8-1 0 0,5 0 0 0,-1 7 0 0,0-6 0 16,3-1 0-16,-10 7 0 0,11-4 0 0,-7 4 8 0,3 3-8 15,-4-4 12-15,1-2-4 0,3 3-8 0,0 2 0 16,0-2 0-16,0-7 8 0,4 10-8 0,-7-3 0 16,6-7 0-16,-3 1 8 0,4-1-8 0,-7 7 0 15,3-7 0-15,0 1 0 0,0-7 0 0,4 12 0 16,-4-5 0-16,-4-1 0 0,4 1 8 0,-3-1-8 16,0 1 12-16,3 5-4 0,-4-5 4 0,1 5 0 15,3-2 0-15,-7 3 0 0,4 2 0 0,-1-8 0 0,4 9 0 0,-3-10 0 16,-4 7-12-16,3-7 0 0,5 0 0 0,-5 1 0 15,4-1 0-15,-3 7 0 0,-4-7 0 0,11 1 0 16,-11-1 0-16,10 1 0 0,-6-4 0 16,-1 3 0-16,5 1 0 0,-5 5 8 15,4-5-8-15,-3-1 8 0,-4 7-8 0,3-4 10 0,-2-2-10 16,2 5 10-16,4-5-10 0,-3-1 0 16,-4 7 0-16,0-3 0 0,3-4 0 0,-2 0 8 0,2 7-8 15,1-7 0-15,-1 1 0 0,1-1 0 0,-1 7 0 0,1-7 0 16,3 1 0-16,0-4 0 0,0 3 0 0,-3-5 0 15,3 5 8-15,0-3-8 0,0 4 8 0,0-1-8 16,-3 0 16-16,3 1-1 0,-7-1-1 0,7 7 0 16,0-7-6-16,-7 1 0 0,11 5-8 0,-11-2 12 15,4-4-4-15,-1 7-8 0,-3-7 11 0,7 1-11 16,1-1 9-16,-8 1-9 0,3 5 0 0,-3-5 9 16,7-1-18-16,-3 1-4 0,0-1-1 0,-4 7 0 0,3-7 14 0,4 7 13 15,-7-4-2-15,4-2-1 0,3 5-10 0,0 1 0 16,0-3 0-16,-3 2 0 0,3-5 0 0,-7 9 0 15,7-10 0-15,0 7 0 0,-7-4 0 0,4 4-14 16,3-7 3-16,-3 7 1 0,-1-7 18 0,1 10 3 0,3-9 1 0,-4 5 0 16,5-2-12-16,-5 2 0 15,1 1 0-15,3-3 0 0,0-4 0 0,0 7 0 16,0 3 0-16,4-4 0 0,-4-5 0 0,0 5 0 16,0-2 0-16,4 3 0 0,-1-4 0 0,5-3 0 15,-8 7 0-15,3 3 0 0,4-10 0 0,-3 7 0 0,3 3-14 16,4 0 5-1,7 0-123-15,-4-4-25 0</inkml:trace>
  <inkml:trace contextRef="#ctx0" brushRef="#br0" timeOffset="73087.978">8393 16718 518 0,'0'0'46'0,"0"0"-37"16,0 0-9-16,0 0 0 0,0 0 148 0,0 0 28 0,0 0 6 0,0 0 1 16,0 0-108-16,0 0-22 15,0 0-4-15,0 0-1 0,0 0-34 0,0 0-14 0,0 0 11 0,0 0-11 16,0 0 0-16,0 0 8 0,0 0-8 0,0 0 0 15,0 0 9-15,0 0-1 0,0 0 0 0,0 0 0 16,0 0 31-16,0 0 5 0,0 0 2 0,0 0 0 16,0 0-2-16,0 0 0 0,0 0 0 0,0 0 0 15,0 0-6-15,0 0-2 0,0 0 0 0,0 0 0 16,7 0-14-16,-7 0-3 0,0 0-1 0,0 0 0 16,10-9-6-16,-10 9 0 0,7-7-1 0,-7 7 0 15,0 0 5-15,0 0 2 0,14 0 0 0,-14 0 0 16,0 0 4-16,7-3 1 0,-7 3 0 0,8-6 0 15,-8 6 1-15,0 0 0 0,0 0 0 0,10 0 0 16,-10 0-8-16,11 0-2 0,-11 0 0 0,7 0 0 16,-7 0-6-16,10 0-8 0,-10 0 11 0,11 0-11 15,-11 0 8-15,10 0-8 0,1 0 0 0,-11 0 0 16,7 0 0-16,4 6 0 0,-11-6 0 0,0 0 0 0,10 0 0 0,-3 3 0 16,4-3-8-16,-4 0-662 15,-7 0-132-15</inkml:trace>
  <inkml:trace contextRef="#ctx0" brushRef="#br0" timeOffset="74185.1244">8731 16539 1638 0,'0'0'36'16,"-10"0"7"-16,3 3 1 0,7-3 3 0,0 0-38 0,0 0-9 0,-7 7 0 0,7-7 0 0,-4 6 52 0,-3-3 9 15,7-3 2-15,-4 10 0 16,4-10-36-16,-3 6-7 0,3-6-2 0,0 3 0 0,0-3-8 0,0 9-2 16,-4 1 0-16,4 5 0 15,0-5 18-15,0 5 3 0,0-2 1 0,0 9 0 0,4-3-1 0,-1 3 0 16,1 3 0-16,0 3 0 0,-1-3-18 0,1 0-11 15,3 0 12-15,-4-3-12 16,1-6 0-16,6-4 0 0,-6 4 0 0,3-6 0 16,0-1-28-16,-4 0-2 0,-3-9-1 0,11 0 0 15,-4 0-11-15,0-3-2 16,7-6-1-16,-3-7 0 0,3-3 17 0,-4 4 4 0,-2-7 1 0,2-3 0 16,1 0-17-16,-4-4-4 0,3 4-1 0,-3-3 0 0,-3 9 21 0,3 0 4 15,0 4 0-15,0-1 1 0,0 7 19 0,-7-1 0 0,0 7-8 16,0 3 8-16,0 0 22 0,0 0 8 0,0 0 2 0,0 0 0 15,0 0 17-15,0 9 4 0,0 4 1 16,0 3 0-16,0-1-30 0,0 4-5 16,-7 0-2-16,7 9 0 0,0-9-9 0,0 3-8 0,-3 0 9 15,3-3-9-15,0 3 0 0,3-3 0 0,-3-7 0 0,0 4 0 16,0-1 0-16,7-2 0 0,-7-4 0 0,7 7 0 16,-3-10 0-16,-4-6 0 0,0 0 0 15,3 3 0-15,-3-3-8 0,0 0 8 0,0 0-12 0,11 7 12 16,-1-14 0-16,-2 4-8 0,2-9 8 0,-3 2 0 15,-3 1 0-15,3-4 0 0,0-2 0 0,-4-1 0 16,4-6 0-16,-3-3 0 0,-4 0 0 16,0 3-10-16,0-9 10 0,-4 9-12 0,4-10 12 0,0 14-12 15,-3-8-15-15,3 8-3 0,0-1-1 0,3 0 0 32,-3 10-33-32,4 2-8 0,-4-2 0 0</inkml:trace>
  <inkml:trace contextRef="#ctx0" brushRef="#br0" timeOffset="74444.6438">9070 16809 979 0,'3'9'87'0,"-3"-9"-70"16,0 10-17-16,0-10 0 0,4 6 150 0,-4 3 26 16,3-2 6-16,-3-7 1 0,0 0-84 0,0 0-17 15,8 3-3-15,-1 3-1 16,0-3-22-16,-7-3-5 0,7 0-1 0,3 0 0 0,-3-3-3 0,4 3-1 15,0-6 0-15,-1 6 0 0,1-10-15 0,-1 10-3 16,4-3-1-16,-3-3 0 0,3-3-14 0,0 2-2 16,-3 7-1-16,3-9 0 0,0 6-10 0,0-3 10 15,0-4-10-15,-3 1 10 0,-4 2-10 0,3-2 0 16,1 6 0-16,-4-3 0 16,-3-4-32-16,3 1-1 0,-4 6-1 0,4-4 0 15,-3-2-100-15,-4 0-20 0,0 2-4 0</inkml:trace>
  <inkml:trace contextRef="#ctx0" brushRef="#br0" timeOffset="74698.8094">9282 16514 979 0,'-11'10'87'0,"11"-10"-70"0,0 0-17 0,0 0 0 0,0 6 264 0,0-6 50 0,-4 9 10 0,4 1 1 15,0-10-203-15,-3 9-41 0,3-3-8 0,-4 4-1 0,1-1-52 0,3-6-9 16,0 7-3-16,0-1 0 0,0 4 4 15,0-4 0-15,0 4 0 0,0 2 0 0,-4 4-12 0,4 0-17 16,0 6 4-16,-3 0 1 16,3 3 12-16,-4 1 15 0,4 5-3 0,-3 4-1 0,-1-4-26 15,4 4-5-15,-3-4 0 0,3 1-1 16,0-1 5-16,-4-5 0 0,4-4 1 0,4-7 0 16,-4 11-101-16,3-14-20 0,4-2-4 0</inkml:trace>
  <inkml:trace contextRef="#ctx0" brushRef="#br0" timeOffset="75032.259">9500 17085 1987 0,'-7'16'88'0,"7"-7"18"0,4 0-85 0,-4 1-21 0,-4-1 0 0,4 1 0 16,0 5 22-16,0-5 0 0,4-7 0 0,-4 9 0 31,0-2-43-31,0-7-9 0,3 6-2 0,1-2 0 16,-4-7-8-16,0 0-3 0,3 3 0 0,-3-3 0 0,0 0 19 0,0 0 3 0,11 6 1 0,-4-3 0 15,4-6 31-15,-1-3 6 0,-3 6 2 0,0-10 0 16,4 1-5-16,-4 0-1 0,0-1 0 0,-4-6 0 16,5 4-1-16,-8-7-1 0,7-3 0 0,-4 3 0 15,1 1-3-15,-1-1-8 0,-3-6 12 0,0 6-4 16,-3 3-8-16,-1-3-14 0,1 7 3 0,-1-4 1 15,1 10 10-15,-5 3-8 0,1 3 8 0,-3 0-8 0,3 3 8 16,-4 9 8-16,1 1-8 0,3 3 11 0,0-4-11 0,3 4 0 16,0-7-12-16,4 7-542 15,0-4-108-15</inkml:trace>
  <inkml:trace contextRef="#ctx0" brushRef="#br0" timeOffset="75829.9116">8234 13943 2329 0,'0'0'51'0,"0"0"10"0,0 0 3 0,0 0 2 0,0 0-53 0,0 0-13 0,0 0 0 15,0 0 0-15,0 0 21 0,-7 0 2 0,0 0 0 0,-4 0 0 16,4 6-23-16,0-3-13 0,0-3 1 0,-4 0 1 16,1 10 11-16,3-10 16 0,-7 6-4 0,3-3-1 15,0 6-11-15,-3 1 0 0,4-1 0 0,-8 7 0 16,1 0 0-16,-1-4 0 0,0 4 0 0,-3 3 0 0,0 6-13 0,0 0 1 15,-4-3 1-15,0 3 0 16,4 0 11-16,-4-3 0 0,1 3-9 0,3 0 9 16,3-6 0-16,-3 0 0 0,3 0 0 15,1-1 0-15,2 4 0 0,1-9 0 0,7 3 0 0,-3-7 0 16,3 0 0-16,0 1 0 0,3-4 0 16,4 3 0-16,0-9 0 0,0 0 0 0,0 0 0 0,0 0 12 15,0 0-12-15,0 4 12 0,0-4-12 0,0 0 12 16,4 6-12-16,3-3 12 0,0-3-12 0,10 6 12 15,-6-12 6-15,3 6 2 0,4-3 0 0,-1-3 0 16,8 2-20-16,-4-2-19 0,4 3 4 0,0-3 1 16,-1-4 14-16,1 1 0 0,0 9 0 0,3-9 0 0,-3 2 0 15,-1 4 0-15,8-3 0 0,0 3 0 0,-1-7-16 0,-2 4 0 16,2-3 0-16,1-1 0 16,3 1-78-16,-6 3-16 15,2-4-3-15,-9-2-523 0,6-10-105 0</inkml:trace>
  <inkml:trace contextRef="#ctx0" brushRef="#br0" timeOffset="76107.7659">7818 13933 1324 0,'-11'-6'118'0,"4"6"-94"0,7-3-24 0,-4 3 0 16,4 0 172-16,0-6 31 15,0 6 5-15,0 0 2 0,0 0-145 0,0 0-29 0,0 0-5 0,0 0-2 16,0 0-8-16,11 9-1 0,-4-3-1 0,4 4 0 16,-1-1-10-16,-3 1-1 0,0-1-8 0,4 0 12 15,-4 7 2-15,4 3 0 0,-1 0 0 0,4 0 0 16,-10 6-14-16,6 9 8 0,1-6-8 0,0 7 0 16,3 3 10-16,-4 2-10 0,4-2 10 0,-3 0-10 15,7 5-12-15,-4-8-8 0,-4 9-1 0,1-7-1 31,3-2-147-31,-3 3-30 0,-1 31-5 0,-3-26-2 0</inkml:trace>
  <inkml:trace contextRef="#ctx0" brushRef="#br0" timeOffset="76384.2398">8407 13686 2606 0,'-7'0'57'0,"0"6"12"0,7-3 3 0,0-3 1 0,-4 6-58 0,4-2-15 0,-3 2 0 0,-1 9 0 0,4-2 0 0,0 6 0 15,-4-3 0-15,1 9 0 0,3-7 0 0,-4 11 0 16,4-11 0-16,-10 8 0 0,3 2 0 0,3-3 0 16,4 3 0-16,-3-3 9 0,3 3-9 0,0 1-9 15,3-4 9-15,1 3-13 0,-4 3-3 0,3-9 0 16,4 3 0-16,0 0 0 15,0-6-36-15,1 6-7 0,-5-6-1 0,8 0-1 16,-4 0-101-16,3-10-20 0,-6 1-4 0,-1-4-1 0</inkml:trace>
  <inkml:trace contextRef="#ctx0" brushRef="#br0" timeOffset="76578.6847">8453 14031 230 0,'-7'-7'10'0,"3"7"2"0,0 0-12 0,1 0 0 0,-1 0 0 0,4 0 0 16,0 0 524-16,0 0 101 0,0 0 21 0,0 0 4 15,0 0-488-15,0 0-98 0,0 0-19 0,0 0-4 0,0 0-49 0,11 0-11 16,0 0-1-16,3-3-1 16,-4-3 8-16,4 6 1 0,4-9 1 0,-4 2 0 15,0 4-1-15,4-3-1 0,-1-4 0 0,-2 1 0 16,2 0-6-16,-3-1-1 0,0 1 0 0,1-1 0 16,-1 4-29-16,0-3-7 0,0-1 0 0,-3-2-646 15,-1-4-129-15</inkml:trace>
  <inkml:trace contextRef="#ctx0" brushRef="#br0" timeOffset="76800.1027">8759 13507 2318 0,'0'0'103'0,"-7"6"21"0,4-3-100 0,3-3-24 16,-4 7 0-16,-3-4 0 0,0 3 72 0,7 3 8 16,-7-2 3-16,7 5 0 0,-7-2-47 0,4-1-8 15,3 7-3-15,-4 3 0 0,1-4-33 0,-1 4-8 0,1 0 0 0,-1 6-1 16,0 0 17-16,4-3 0 15,0 3 0-15,-3 10 0 0,6-7-17 0,-3 0 3 0,0-3 1 0,0 3 0 16,0 1 13-16,4 2 16 0,0-3-3 0,-4 0-1 16,3 7-12-16,1-7-15 0,3 0 3 0,-4 4 1 31,1-10-110-31,-1 3-23 0,4-6-4 0,-7-1-858 0</inkml:trace>
  <inkml:trace contextRef="#ctx0" brushRef="#br0" timeOffset="77121.421">8851 14115 2257 0,'0'7'49'0,"-7"-1"11"0,0-3 1 0,7 6 3 0,0-2-51 0,-3 2-13 0,3 0 0 0,-4 1 0 16,4 9 21-16,-4-10 2 0,1 7 0 0,-1-4 0 0,4 4-23 0,0 0 0 16,-3-4 0-16,3-2 0 0,-4 5-14 0,4-5-1 15,4-1 0-15,-1-3 0 16,-3-6-9-16,7 4-1 0,4 2-1 0,3-3 0 0,-7-6 2 0,7-3 0 15,-3-4 0-15,3 1 0 0,4-1 4 0,-1-8 0 16,-3 2 1-16,1-3 0 0,2-6 2 0,-6 3 0 16,-1-3 0-16,-3 9 0 0,0-6 17 0,1-3 11 15,-5 0-2-15,-3 6 0 0,0 0 13 0,-7 4 2 16,7 5 1-16,-7-2 0 0,0 6-3 0,-7-4-1 16,0 10 0-16,0 3 0 0,-4 4-21 0,0 2 9 15,4 0-9-15,-7 7 0 0,7-7 0 0,0 10-17 16,3 0 1-16,-3-3 1 15,11 3-36-15,3-1-7 0,-8-8-2 0,8-1-533 16,-3 7-107-16</inkml:trace>
  <inkml:trace contextRef="#ctx0" brushRef="#br0" timeOffset="77421.6693">9204 13388 1440 0,'0'0'64'0,"0"0"12"0,0 0-60 0,-7 3-16 0,3 3 0 0,4-6 0 15,-3 3 211-15,-4 4 39 0,3 2 8 0,-3-6 2 16,4 10-204-16,-4-4-40 0,-4 1-8 0,4-1-8 16,0-6 0-16,-4 13 0 0,1-7 0 0,3 1 0 0,0 5 13 0,-4-2-4 15,8 9-1-15,-5-3 0 0,5-1 9 0,-1 11 2 16,-3 5 0-16,4-6 0 15,3 7-7-15,0 2-2 0,0-2 0 0,0 3 0 16,0 2-10-16,3-2 0 0,1-4 0 0,-1 1 0 16,1-4 0-16,-1 4 0 0,1-1-9 0,0-6 9 15,-1 4-47-15,4-10-2 0,-3 3-1 0,-1-9 0 16,1-4-119-16,3-2-24 0,-4-10-5 0</inkml:trace>
  <inkml:trace contextRef="#ctx0" brushRef="#br0" timeOffset="77630.1408">9331 13382 2631 0,'0'0'116'0,"0"0"25"0,0 0-113 0,0 0-28 0,0 0 0 0,0 0 0 16,7 9 35-16,-3-3 1 16,-1-3 0-16,1 7 0 0,3-4-36 0,0 3 0 0,-4 1 0 0,4-1 0 15,4 1 0-15,-1-1-16 0,1-3 2 0,3 4 0 16,-3-1-34-16,6 1-8 0,-2-1 0 0,2-3-1 31,1-3-89-31,-4 7-18 0,4-4-3 0,-4-3-474 0,0 3-95 0</inkml:trace>
  <inkml:trace contextRef="#ctx0" brushRef="#br0" timeOffset="77914.5828">9366 13827 2170 0,'0'0'96'0,"0"0"20"0,7 9-92 0,-7 1-24 15,4-1 0-15,-1 0 0 0,4 1 75 0,0 6 10 16,1-7 3-16,-1 7 0 0,0-4-56 0,0-2-12 16,0 5-1-16,0 4-1 0,0-3-18 0,0-4 0 15,0 10 0-15,0 0 0 0,4 3 8 0,-11 0-8 16,7 4 0-16,-4-4 0 0,4 3 11 0,-7 0-11 16,4 7 10-16,-4-7-10 0,3 6 20 0,1-5-1 15,-4 2-1-15,-4 0 0 0,1-6-18 0,3 4 0 16,-4 2 0-16,-3-9 0 0,0 3 10 0,4 3-2 0,-11-3 0 0,3-6 0 15,-3 6-8-15,0-6-11 16,0-3 3-16,-1-4 0 16,-2-2-23-16,3 5-4 0,0-8-1 0,-1-4 0 15,-2-3-83-15,-1-10-17 0,4 1-3 0,-4-7-839 0</inkml:trace>
  <inkml:trace contextRef="#ctx0" brushRef="#br0" timeOffset="78343.7612">9567 13802 2487 0,'0'0'55'0,"0"0"11"0,0 0 2 0,7 6 2 0,0-3-56 0,0 7-14 0,1-4 0 0,-1 3 0 15,-4 1 21-15,4-1 2 0,-3 0 0 0,-1 7 0 0,1-6-23 16,-1 5-16-16,1-2 2 0,-4-4 1 16,0 7-7-16,3-7-2 0,-3 1 0 0,4-1 0 15,-4 0 4-15,0-9 1 0,0 0 0 0,0 0 0 16,0 0-2-16,0 0 0 0,0 0 0 0,0 0 0 15,7 0-15 1,0 0-3-16,4-9-1 0,-4 0 0 0,0-1 16 0,3-9 3 0,-6 4 1 0,3 2 0 0,-4-12 18 0,4 9 0 16,-3-2 0-16,3-1 0 15,-3 3 15-15,-1 4 6 0,4 2 2 0,-7 1 0 0,4 3 23 0,-4 6 5 16,0 0 1-16,0 0 0 0,0 0 0 0,0 0 1 16,0 0 0-16,0 0 0 0,-4 9-35 0,-3 7-7 15,4-4-2-15,-1 4 0 0,1 3-9 0,3-1 0 16,0 1 0-16,0 3 0 0,0-3-14 0,3-6 5 15,1 2 1-15,3 1 0 0,-4-7-2 0,4 4 0 16,4-7 0-16,-4-3 0 0,3 4 10 0,1-7 0 0,0 6 0 16,-4-12 0-16,3 6 0 0,-3-7-10 0,0 4 10 15,0-3 0-15,0-4-9 0,-3 1 9 0,-4 0 0 0,0-10-9 16,0 3 9-16,-4-3-10 0,1 1 10 0,-4-8-10 31,0 4-66-31,-4-9-14 0,1 3-2 0,3-7-1 16,0 7-67-16,-1 3-12 0,1 3-4 0,4-3 0 0</inkml:trace>
  <inkml:trace contextRef="#ctx0" brushRef="#br0" timeOffset="78584.9566">9955 13300 2253 0,'0'0'100'0,"0"0"20"0,0 0-96 0,7 3-24 16,1 3 0-16,-8-6 0 15,7 0 86-15,0 7 12 0,0-4 2 0,3 6 1 0,-6-9-49 0,3 10-9 16,-7-1-3-16,7-3 0 0,-4 4-16 15,1 5-3-15,3-2-1 0,0 6 0 0,0-4-20 0,-3 11 9 16,3-8-9-16,3 11 0 0,-3-1 0 0,4-3 0 16,-4 9 0-16,4 4 0 0,-1-4 0 0,-3 4 0 15,7 6 8-15,-7-3-8 0,0 0 0 0,-3 2 0 16,-1 8 0-16,-3 2 0 0,-7 0 0 0,-3 4 0 16,-8 12-11-16,-7 3 11 15,-13 6-82-15,-8 7-10 0,-11 3-1 0,-6 9-1 0</inkml:trace>
  <inkml:trace contextRef="#ctx0" brushRef="#br0" timeOffset="85914.8808">13762 8302 1627 0,'0'0'36'0,"0"0"7"0,0 0 1 0,0 0 2 0,0 0-37 0,-7 0-9 0,0-7 0 0,7 7 0 16,0 0 8-16,-4 0-8 0,-6-3 12 0,3 3-4 16,0-6-8-16,-4 6 0 0,7-3 0 0,-3-4-11 0,4 4-5 0,3 3 0 15,-7-6-1-15,7 6 0 0,0 0 17 0,0 0 0 16,-7-6 0-16,7 6 0 0,0 0 35 0,0 0 10 15,0 0 3-15,0 0 0 0,0 0 32 0,0 0 8 16,-7-3 0-16,7 3 1 16,0 0-18-16,0 0-4 0,0 0-1 0,0 0 0 0,0 0-30 0,0 0-7 15,0 0-1-15,0 0 0 16,0 9-4-16,3 7-2 0,1-4 0 0,3 7 0 0,-4 3-22 0,4 0 0 16,-3 3 0-16,6 3 0 15,-6 7 0-15,3-1 0 0,0 4 0 0,-3 6 0 0,-1 0 0 0,4 0 0 16,-7 3 0-16,0 6 0 0,0 7 0 15,0-4 0-15,0 4 0 0,0-4 0 0,0 7-16 0,0-4-2 16,0-2 0-16,0 5 0 16,-3-8-22-16,3 5-5 0,-4-12-1 0,4-3 0 15,0 3-41-15,4-12-8 0,-1-10-1 0,1 0-512 0,3-12-103 0</inkml:trace>
  <inkml:trace contextRef="#ctx0" brushRef="#br0" timeOffset="86185.0148">13903 8991 2343 0,'-11'0'104'0,"8"0"21"0,3 0-100 0,-7 0-25 0,0 0 0 0,0 0 0 16,7 0 48-16,0 0 4 0,0 0 0 16,0 0 1-16,0 0-16 0,0 0-3 0,0 0-1 0,0 0 0 15,0 0-18-15,0 0-4 0,0 0-1 0,10-9 0 16,1 0-10-16,3-1-12 0,4 1 2 0,-1-1 1 0,4-5 1 15,1 5 0-15,2-9 0 0,1 10 0 16,3-7-12-16,-3 7-1 0,0 0-1 0,-1-1 0 16,-3 1 0-16,4-1 0 0,-7 4 0 0,-1-3 0 15,1 6-11-15,-4-4-3 0,-3 4 0 0,-1 3 0 16,-3 0-108-16,-7 0-21 0,4-6-5 0,-4-4-699 16</inkml:trace>
  <inkml:trace contextRef="#ctx0" brushRef="#br0" timeOffset="86438.5989">14323 8305 1382 0,'0'0'61'0,"0"0"13"0,0 0-59 0,0 0-15 0,-4-3 0 0,4 3 0 16,0 0 256-16,0 0 49 0,0 0 10 0,0 0 1 15,0 0-235-15,0 0-47 0,0 0-10 0,0 0-1 16,-3 3-15-16,-4 6-8 0,0-3 10 0,3 4-10 16,1 9 0-16,-1-1 0 15,1-2 0-15,3 9 0 0,3-3 0 0,1 9-12 0,-1-2 12 0,1 5-13 16,3 4 13-16,0-1-11 0,0-2 11 0,3 3-10 15,-6 5 10-15,3-2 0 0,0 6 0 0,0-9 0 16,-3 6 0-16,-1 0 0 0,1-10 0 0,-4 4 0 16,0-4-12-16,0 1 0 0,-4-7 0 0,4 0 0 31,0 7-31-31,-3-16-6 0,3 3-2 0,-4-4 0 0,4-5-132 16,-7-7-26-16,7-6-6 0,0 0-1 0</inkml:trace>
  <inkml:trace contextRef="#ctx0" brushRef="#br0" timeOffset="86686.9417">14686 8242 1843 0,'0'0'164'0,"0"0"-132"15,0 0-32-15,0 0 0 0,0 0 200 0,0 0 32 16,0 0 8-16,4 9 0 16,-8-2-180-16,1 2-37 0,3 10-7 0,-7-3-2 0,0 2-4 0,-4 1-1 15,0 9 0-15,4-3 0 16,-3 4-9-16,-1 2 0 0,1 0 0 0,-1 4 0 0,4-1 0 0,0 1 0 15,0-7 0-15,3 10 0 0,-3-4 0 0,4 1 0 16,-1-1 0-16,1-2 0 0,-1 8 0 0,4-5 0 16,0-4-9-16,0 10 9 0,-3-7-13 0,3-2 1 15,0-7 0-15,-4 3 0 16,4-3-25-16,4-6-5 0,-4 0-1 0,3-3 0 16,-3-1-145-16,0-5-30 0,0-10-6 0</inkml:trace>
  <inkml:trace contextRef="#ctx0" brushRef="#br0" timeOffset="86887.4771">14848 8364 2707 0,'0'0'120'0,"0"0"24"0,0 0-115 0,0 0-29 0,0 0 0 0,0 0 0 16,0 0 66-16,0 0 7 0,7 3 2 0,-7-3 0 16,8 10-49-16,-5-4-10 0,4 3-1 0,0 1-1 15,4-1-14-15,-4 1 0 0,3-4 0 0,5 3 0 31,-5-5-39-31,4 2-4 0,4 3-1 0,-1-9 0 0,1 10-79 16,3-10-16-16,-3 6-3 0,0-3-1 0,3 6 20 0,-4-9 4 0,-6 7 1 0,0 2-506 16,-1-3-102-16</inkml:trace>
  <inkml:trace contextRef="#ctx0" brushRef="#br0" timeOffset="87172.7554">14870 8784 2084 0,'-18'10'92'0,"14"-1"20"0,-3 1-90 0,-3-4-22 16,3-3 0-16,0 6 0 0,-4-2 100 0,8 2 16 0,-4 1 4 15,-1-1 0-15,5 0-46 0,-1 1-9 16,4 5-1-16,0 1-1 0,0-3-34 0,4 6-6 0,3-4-2 16,-3 10 0-16,3-3-13 0,3 10-8 15,-3-4 8-15,7 6-8 0,-3-5 0 0,-1 5 0 0,5 1 0 16,-1 2 0-16,0 1 0 0,-4 6 0 16,-3 0 0-16,4 9 0 0,-4 0 0 0,0 4 0 0,-3-4 0 15,-1 0 0-15,1 1 0 0,-8-1 0 16,4 0 0-16,-7 0 0 0,0 1 0 0,-3-1 0 0,-1-6 0 0,0 3 0 15,-3-6 30-15,0-6 2 16,-4 6 0-16,1-10 0 16,-4-6-52-16,3 7-9 0,0-16-3 0,-3 9 0 15,4-12-3-15,-5-7-1 0,-6 0 0 0,4-9 0 16,-1 0-179-16,4-15-36 0</inkml:trace>
  <inkml:trace contextRef="#ctx0" brushRef="#br0" timeOffset="87623.7377">15085 8662 2016 0,'0'0'179'0,"3"6"-143"15,1 10-36-15,-1-3 0 0,4 2 143 0,-3 4 21 16,3 9 5-16,0 1 1 0,-3 5-114 0,-1 1-24 16,1-7-4-16,-4 6 0 15,3-5-15-15,1 5-2 0,-1-6-1 0,-3-3 0 16,4-6-45-16,-1-3-9 0,1-7-1 0,-1-3-1 15,-3-6-69-15,0 0-13 0,11 0-4 0,0-6 0 16,-8-9 84-16,8-7 17 0,-4-4 3 0,3-2 1 0,-6-12 27 0,-1 8-10 16,4-9 10-16,0 7 0 0,-3 6 31 0,-1-7 13 15,1 13 2-15,3-3 1 0,-3 6 27 0,-4 4 6 16,3 5 0-16,1 1 1 0,-1 3-10 0,-3 6-3 16,0 0 0-16,0 0 0 0,0 0-45 0,0 0-10 15,-3 15-1-15,3 1-1 0,0 6-11 0,0 9 0 0,3-3 0 0,-3 7 0 16,-3-7 0-16,3 10 0 0,3-7 0 0,1 1-11 31,6-7-22-31,1 0-5 0,3-7-1 0,4 1 0 0,-1-9 12 0,1-1 3 0,0 1 0 0,3-10 0 16,-4 0 12-16,1-4 4 0,0-5 0 15,3-7 0-15,-4 1 24 0,1-4 6 0,-4-9 1 16,0 3 0-16,-3-4 3 0,-1-5 1 0,1 2 0 0,-4-2 0 16,-3-1-17-16,-1 1-10 0,-3-1 12 0,0 7-12 15,-3 9-14-15,-1 1-10 0,-3 2-1 0,4 3-1 16,-8 7-3-1,0 0-1-15,1 3 0 0,-8 3 0 0,4 0-104 16,0 9-21-16,0 1-4 0,0-4-786 0</inkml:trace>
  <inkml:trace contextRef="#ctx0" brushRef="#br0" timeOffset="87874.9755">15759 8258 2948 0,'7'3'65'0,"3"-6"14"0,1 3 2 0,-1 0 1 0,5-7-66 0,-1 7-16 15,0 0 0-15,3 7 0 0,-10-4 19 0,11 3 0 16,-4 3 0-16,0 7 0 0,0-3-10 0,1 2-1 16,2 10-8-16,-3-3 12 0,0 3-12 0,0 4 0 15,1 2 0-15,-1-3-10 0,0 7-3 0,0-4-1 16,0 4 0-16,-3-7 0 0,3 6 14 0,-4 1 0 16,1 2 0-16,-4-2 0 0,-4-1-9 0,1 4 1 15,-4 6 0-15,-4 0 0 16,-3 0-20-16,-3 3-3 0,-1-3-1 0,-6 0 0 15,3 0-30-15,-8-7-6 0,5 4-2 0,-8-10 0 16,4-6-143-16,0-6-29 0</inkml:trace>
  <inkml:trace contextRef="#ctx0" brushRef="#br0" timeOffset="88043.0856">16164 8828 1785 0,'0'0'79'0,"11"0"17"0,7-6-77 0,3 3-19 0,0-3 0 0,7 3 0 16,4-4 260-16,0-2 48 0,3 3 9 0,4 2 3 15,-4-2-248-15,0-3-50 0,4-4-10 0,-4 4-1 16,-3-7-66-16,0 7-13 0,3-1-2 0,-3-5-1 16,0 5-69-16,-1 1-13 0,1-7-3 0,-4 13-1 31,-7-3-7-31,1-4 0 0,-1 7-1 0</inkml:trace>
  <inkml:trace contextRef="#ctx0" brushRef="#br0" timeOffset="88249.3801">16429 9035 403 0,'-21'10'36'0,"14"-10"-36"16,-4 6 0-16,4-3 0 0,3 3 488 0,1-2 90 16,-4 2 18-16,7-6 4 0,0 0-440 0,0 0-89 15,0 0-18-15,14 0-3 0,0 3-26 0,4-3-6 16,3 0-1-16,4-3 0 0,-1-3-7 0,8-4-2 16,-4 1 0-16,8-1 0 0,-8-5 20 0,7 5 3 15,0-2 1-15,4-4 0 0,-4-3-32 0,8 10 0 0,-4-1 0 0,-1 1 0 31,-2 3-20-31,-5-4-11 0,1-5-1 0,0 11-1 16,-4-2-106-16,0 3-21 0</inkml:trace>
  <inkml:trace contextRef="#ctx0" brushRef="#br0" timeOffset="88640.2589">17893 8035 691 0,'0'0'30'0,"-4"-6"7"0,1 3-29 0,-1-4-8 16,1 4 0-16,3 3 0 0,0 0 489 0,0 0 97 16,0 0 19-16,0 0 4 15,0 0-465-15,-4 3-92 0,-6 7-20 0,3 2-3 0,3 1-29 0,-3 6 0 16,4 6 0-16,-1 0-10 0,-3-3 10 0,7 9-12 16,0-3 12-16,0 10-12 0,3 3 12 0,1-4-10 15,0 7 10-15,-1 0-10 0,4-6 10 0,0 6 0 16,-3 3 0-16,-1-7 0 0,4-2-12 0,-3 0 0 0,-1-4 0 15,1 4 0 1,-1-4-22-16,-3 1-5 0,0-7-1 0,4-3 0 16,-1-6-118-16,-3-10-24 0,4 1-5 0,-4-10-844 0</inkml:trace>
  <inkml:trace contextRef="#ctx0" brushRef="#br0" timeOffset="88821.0968">17946 8687 2185 0,'0'0'96'0,"0"0"21"0,0 0-93 0,0 0-24 15,3-9 0-15,-3 9 0 16,0-6 119-16,4 2 19 0,-1-2 4 0,4-3 1 0,-3 6-83 0,3-7-16 15,7-5-3-15,0 5-1 16,4-6-28-16,0 7-12 0,3-10 11 0,0 4-11 0,4 2 0 0,-1-3 0 16,1-3-13-16,0 10 4 15,-4-7-15 1,3 4-2-16,-2-4-1 0,-1 1 0 0,-4 5-81 0,1 1-17 0,0 6-3 0,-4-4-1 31,-4-2-48-31,1-1-10 0,0 7-1 0</inkml:trace>
  <inkml:trace contextRef="#ctx0" brushRef="#br0" timeOffset="89038.2227">18348 7966 2426 0,'0'0'108'0,"0"0"21"0,0 0-103 0,0 0-26 15,0 0 0-15,0 0 0 0,0 0 107 0,0 0 16 16,0 0 3-16,0 0 1 0,4 9-75 0,-1 7-16 16,-3 0-2-16,4-4-1 0,-1 13-17 0,1-6-3 15,-1 6-1-15,1 0 0 0,-1-3-12 0,1 13 0 0,-1-7 0 0,1 3 0 16,-1 1-9-16,1 2-2 0,-4 1 0 0,3 2 0 15,1-2 2-15,-1-1 0 0,-3 4 0 0,0-4 0 32,4 1-30-32,-4-1-5 0,3-5-2 0,-3-1 0 15,4-9-8-15,-4 0-2 0,4 3 0 0,-1-10 0 16,4-3-128-16,-7-9-27 0,7-3-5 0</inkml:trace>
  <inkml:trace contextRef="#ctx0" brushRef="#br0" timeOffset="89340.2535">18729 8402 1785 0,'0'0'159'0,"0"6"-127"0,-4-3-32 0,1 7 0 16,3 5 140-16,0-5 23 0,-4 9 4 0,4-4 1 16,-3 4-104-16,-1 0-21 0,1 6-4 0,-1-6-1 15,4 6-27-15,-3-6-11 0,-1 0 8 0,4-1-8 0,-3-2-8 16,3-3-8-16,3 2 0 0,-3-5-1 16,0-10-3-16,7 6 0 0,-7-6 0 0,4 3 0 15,-4-3 20-15,0 0 9 0,10 0-1 0,1-3 0 0,0-3 17 16,-4-4 3-16,3 1 1 0,1-7 0 15,-4-3-11-15,0 1-2 0,0-8-1 0,0 4 0 0,0-3-7 0,-3 0 0 16,-4-3-8-16,0 9 12 16,0-6-2-16,0 6-1 0,-4 10 0 0,1 0 0 0,-1 2 14 0,0 4 2 15,-6 3 1-15,3 0 0 16,-4 0-26-16,-3 10 0 0,4 2-14 0,-5-2 5 16,1 5-25-16,4 1-5 0,-1-4-1 0,4 4 0 15,0 0-89-15,4-4-19 0,-1-2-3 0,4-1-520 0,7-3-104 0</inkml:trace>
  <inkml:trace contextRef="#ctx0" brushRef="#br0" timeOffset="89578.0463">19202 7966 1440 0,'7'-19'64'0,"0"10"12"0,-7 9-60 0,0 0-16 0,0 0 0 0,0 0 0 16,3-10 298-16,-3 10 57 0,0 0 11 0,0 0 2 15,0 0-244-15,-3 0-50 0,-4 0-10 0,-4 10-1 16,1-1-48-16,-5 10-15 0,1 3 8 0,-3 0-8 15,3 3 0-15,-4 9 0 0,0-5-13 0,4 5 5 16,4 1-3-16,-1-4 0 0,8 4 0 0,-1-7 0 16,0 13-2-16,4-13-1 0,0 6 0 0,4-6 0 15,0 7-9-15,3-7-1 0,0 0-1 0,0-3 0 16,0-6 8-16,0 0 1 0,0 3 1 0,0-9 0 31,0 2-93-31,0-12-18 0,0 4-4 0,4-7-958 0</inkml:trace>
  <inkml:trace contextRef="#ctx0" brushRef="#br0" timeOffset="89741.2143">19311 7875 1612 0,'0'0'144'0,"0"0"-116"0,0 0-28 0,0 0 0 16,7 0 368-16,4 9 68 16,-4-2 14-16,3-4 2 0,1 3-324 0,0-3-66 15,3 7-13-15,0-4-2 0,3 3-47 0,1-2-21 16,0-4 1-16,-1 6 1 15,4-9-119-15,1 10-24 0,2-1-5 0,-3-3-721 16,-3-6-145-16</inkml:trace>
  <inkml:trace contextRef="#ctx0" brushRef="#br0" timeOffset="90050.1793">19286 8411 2858 0,'0'0'127'0,"0"0"25"15,-3 10-121-15,-1-1-31 0,1-3 0 0,3 10 0 16,0-3 55-16,0 2 5 0,0-2 0 0,0 2 1 16,0 4-47-16,7 0-14 0,-4 3 0 0,4 0 8 15,-3 3-8-15,3 0-8 0,0 3 8 0,4 1-12 16,-4 5 3-16,3 1 0 0,-3 2 0 0,4 7 0 16,0 3 9-16,-4 7 0 0,0-1 0 0,0 0-8 15,0 7 8-15,-4-4 0 0,1-3 8 0,-4 10-8 16,0 0 8-16,0 0-8 0,-4-10 10 0,-3 0-10 0,0-3 9 0,-3-3-9 15,-1-3 8-15,0-6-8 16,-6 6 0-16,3-10 0 0,-4 1 0 0,0-7 0 0,1-3-16 0,-1-6 0 16,0 0 1-16,-3-4 0 15,-3-11-33-15,-1 2-6 0,-3-12-2 16,-1-4 0-16,1-18-76 0,0 0-16 0,-4-16-4 0,8-9-942 16</inkml:trace>
  <inkml:trace contextRef="#ctx0" brushRef="#br0" timeOffset="90490.2675">19389 8204 2800 0,'0'0'62'0,"0"0"13"0,3 10 2 0,4-1 1 0,0 1-62 0,0 5-16 0,-3-5 0 0,3 8 0 16,-4 8 48-16,1-5 6 0,0 14 2 0,-1-4 0 16,-3 1-40-16,4 2-7 15,-4 1-1-15,3-1-8 0,4-12-56 0,-3 3-17 0,3-6-4 0,3-3-1 31,1-7 0-31,-1 1 0 0,1-1 0 0,0-9 0 0,6 0 24 0,-3-9 5 0,-3-1 1 0,3-6 0 16,0-2 48-16,4-11 11 0,-4 11 1 0,0-11 1 16,-3-2 23-16,-1 3 4 0,1 0 0 15,-4-1 1-15,-4-2-8 0,1 3-1 0,-1 9-1 0,-3 0 0 16,4 3 17-16,-4 7 4 0,0 0 1 0,0 2 0 16,0 7-1-16,0 0-1 0,-7-3 0 0,7 3 0 15,0 0-39-15,-4 10-12 0,-3-1 0 0,0 10 0 0,0 0 0 16,4 12-19-16,3-3 3 0,0 0 0 0,3 1-8 15,4-4 0-15,4 3-1 0,-1-3 0 0,5-6 1 0,2 0 0 16,1-4 0-16,3 1 0 16,0-7-13-16,4-5-3 0,-4-4 0 0,0 0 0 0,0 0 58 0,4-10 11 15,-4-5 3-15,4-4 0 0,-4 0-32 0,0-9 0 16,-3 3 0-16,0-10 0 0,-8 7 12 0,4-7-1 16,-3-2 0-16,-4 2 0 15,-4-2-11-15,-3 2 0 0,0 1 0 0,-3 5 0 16,-4 4-22-16,0 3-6 0,-4-3-2 0,-3 16 0 15,0-1-66-15,-4 4-14 0,4 6-2 0,0 0-604 0,-4 0-121 16</inkml:trace>
  <inkml:trace contextRef="#ctx0" brushRef="#br0" timeOffset="90773.2149">20140 7662 2718 0,'0'0'120'0,"0"0"25"0,14-3-116 0,-3 3-29 0,-1-7 0 0,1 7 0 15,0 0 88-15,-1 0 12 0,-10 0 3 0,11 0 0 16,-1 0-54-16,4 7-10 0,-3-4-3 0,0 6 0 16,3-2-22-16,0 5-5 0,0 4-1 0,0 3 0 15,0-1-8-15,0 7 0 0,4 4 0 0,0 5 0 16,-1 1 0-16,1 2 0 0,-1-2-8 0,1 2 8 16,0 7 0-16,-1-3 0 0,1-3 0 0,-7 6 0 15,3 3-9-15,-7-3 9 0,-4 9 0 0,-3 0 0 0,-7 0-10 0,-7 1 10 16,-4 5-8-16,-3-2 8 0,-7 6-16 15,-11-1 3-15,0 10 0 0,-17 0 0 32,-8 7-88-32,-6-7-18 0,-4 10-3 0,0-13-1 0,3 0-90 0,4-13-19 0,-53 44-3 15,36-46-1-15</inkml:trace>
  <inkml:trace contextRef="#ctx0" brushRef="#br0" timeOffset="91038.4811">20740 8518 3222 0,'-4'6'71'0,"4"-6"14"0,0 0 3 0,0 3 3 0,0 7-73 0,0-1-18 0,0-3 0 0,0 4 0 31,4-1-134-31,-8 7-30 0,1-13-7 0</inkml:trace>
  <inkml:trace contextRef="#ctx0" brushRef="#br0" timeOffset="96754.7463">20073 8389 691 0,'0'0'30'0,"0"0"7"0,0 0-29 0,0 0-8 15,0 0 0-15,0 0 0 0,0 0 179 0,0 0 34 16,0 0 7-16,0 0 2 0,0 0-163 0,0 0-33 16,0 0-6-16,0 0-2 0,0 0-18 0,0 0 0 0,0 0 0 0,0 0-9 15,0 0 9-15,0 0 0 16,0 0 10-16,0 0-10 0,0 0 16 0,0 0-2 16,0 0-1-16,0 0 0 0,0 0 45 0,0 0 9 15,0 0 1-15,0 0 1 0,0 0 19 0,0 0 3 0,0 0 1 0,0 0 0 16,0 0-8-16,7-6-2 0,-7 6 0 0,0 0 0 15,0 0-39-15,11 0-8 0,-1 0-2 16,4 0 0-16,-3 0 7 0,0 0 2 0,3-6 0 0,3 6 0 16,1-3-23-16,3 3-5 15,0-7-1-15,0 4 0 0,4-3 1 0,-4 3 0 0,4-7 0 16,-4 4 0-16,4-3-14 0,0-1 11 0,-4 1-11 0,0 0 10 16,0-7-10-16,0 6-12 15,0 7 2-15,-3-9 1 0,-4 2 17 0,0 7 3 0,0-6 1 16,0 3 0-16,-6 2-12 0,-1-2-9 0,3 6 9 0,-10 0-13 15,0 0-79-15,0 0-15 0,0 0-3 16,-3 10-668-16,-4-1-134 0</inkml:trace>
  <inkml:trace contextRef="#ctx0" brushRef="#br0" timeOffset="97613.9185">20870 8091 1220 0,'0'0'54'0,"0"0"11"0,0 0-52 0,0 0-13 0,0 0 0 0,0 0 0 16,-7 0 88-16,7 0 16 0,-7-3 2 0,7 3 1 15,-3-6-38-15,-1 6-7 0,1-9-2 0,3 5 0 16,0-2-7-16,-4 3-1 0,4-3-1 0,0 6 0 16,4-10-13-16,-4 1-2 15,0 3-1-15,0 6 0 0,3-10-1 0,-3 10 0 16,0 0 0-16,0 0 0 0,4-3-10 0,-1-3-1 16,1-4-1-16,-4 7 0 0,0 3 0 0,0-6 0 0,3-3 0 0,-3 9 0 15,0 0 7-15,4-10 2 0,-4 10 0 0,3-6 0 16,-3 6-4-16,0 0-1 0,4 0 0 0,-4 0 0 15,0 0 11-15,0 0 3 0,0 0 0 0,0 0 0 16,0 0-23-16,0 0-4 0,0 0-1 0,0 0 0 16,0 0-12-16,0 6 0 0,-4 4 0 0,4-1-10 15,0 7 10-15,0-4 0 0,0 4 0 0,0 3-8 16,-3 0 8-16,3 6 0 0,3-6 0 0,-3-1 0 16,4-2 0-16,-1 3 0 0,4-3 0 0,1-4 0 15,-1-3 0-15,0 7 0 0,0-6 0 0,0-1 0 16,3-3 0-16,-3-3 0 0,0 4 0 0,0-7 0 15,4 0 0-15,-4 0 8 0,0 0-8 0,0 0 8 16,0-7-8-16,4 7 0 0,-1-9 0 0,-3 6 8 16,1-3-21-16,2-7-4 0,-3-3-1 0,0 7 0 15,4-7-11-15,-4 4-3 0,0-10 0 0,0 3 0 16,0 0 4-16,0-6 0 0,0 6 0 0,0-3 0 0,0 0 17 0,-3 3 11 16,-1 1-12-16,4 2 12 0,0 7 0 0,-3-1 0 15,0 1 0-15,-1 6 0 0,-3 3 21 0,0 0-1 16,0 0-1-16,0 0 0 0,0 0-19 0,0 0 10 15,7-7-10-15,-3 17 8 0,3-4-8 0,-7-3-9 0,3 7 9 0,1-1-13 16,-1 7 13-16,-3-7-9 16,0 0 9-16,4 7-8 0,-1-6 8 0,1 5 0 15,-1-2 0-15,1 2-8 0,-1-2 8 0,4-7 0 16,-3 10 0-16,3-3 0 0,0-4 0 0,0 0 0 16,0-2 0-16,0 2-8 0,0 0 8 0,4-2 0 15,-11-7 0-15,7 3 0 0,-7-3 0 0,7 6 0 16,-7-6 8-16,0 0-8 0,0 0 0 0,11 3 9 0,-1-3-9 15,-10 0 0-15,7-3 18 0,0-3-3 16,0-4-1-16,0-5 0 0,-3 5-14 0,3-8 11 0,-3 5-11 0,3-9 10 16,0 3-10-16,0-3 0 0,-7-3 0 0,3-3-11 15,-3-7 11-15,4 7-13 0,-1 3 5 0,-3 0 8 16,4 6 0-16,-4 0 0 0,3 4 0 0,-3 5 0 16,-3 1 0-16,3 3 0 0,0 6 0 0,0 0 0 15,0 0-10-15,0 0 10 0,0 0-13 0,0 0 5 16,0 0-95-16,0 6-18 0,0 10-4 0,3-4-896 15</inkml:trace>
  <inkml:trace contextRef="#ctx0" brushRef="#br0" timeOffset="97909.7927">21509 8151 288 0,'0'0'12'0,"0"0"4"0,0 0-16 0,0 0 0 15,0 9 0-15,0 1 0 0,0-1 411 0,0 1 79 16,-4-1 16-16,4 7 3 0,0-7-378 0,0 7-76 15,0-4-15-15,-3-2-4 0,3 5-21 0,0-5-5 16,3-1-1-16,-3 7 0 0,4-7-9 0,-4 1 0 16,7-1 0-16,0 1 8 0,-4-4-8 0,-3-6 0 15,0 0 0-15,11 0 0 0,0 0 0 0,-4 0 0 16,3-6 0-16,1 2 0 0,-1-5 0 0,-2-4 0 0,-1 4 14 16,-4 0-4-16,4-4 11 0,0 4 3 15,0-7 0-15,-7 7 0 0,-3-7 8 0,3 3 3 0,0-2 0 0,-4 5 0 16,-3 1-9-16,0 0-2 0,4-1 0 0,-1 4 0 15,-3 3-13-15,0-4-3 0,-7 4-8 16,7 3 12-16,0 0-12 0,-4 3-18 16,1-3 4-16,-1 0 1 15,4 7-58-15,0-4-11 0,0 6-2 0,0 1-633 0,0-1-127 16</inkml:trace>
  <inkml:trace contextRef="#ctx0" brushRef="#br0" timeOffset="98295.2404">21682 7615 1173 0,'0'0'52'0,"0"0"11"0,7 0-51 0,3 0-12 16,-10 0 0-16,0 0 0 0,7 0 50 0,0 3 7 16,4-3 2-16,-11 0 0 0,0 0-34 0,7 0-6 15,4 6-2-15,-4 4 0 0,-7-10 32 0,7 6 7 16,7-3 0-16,0 6 1 0,-7 1-11 0,4 6-2 0,6-4-1 0,1 4 0 15,0 3-17-15,-4-1-3 0,0 14-1 0,3-4 0 16,5 6 14-16,-1 4 2 0,-7 0 1 0,-4 2 0 16,5 4-39-16,-5 3 0 0,-3 0 0 0,-3 7 0 15,-8 5 0-15,-3 4 0 0,0 0 0 0,-14 9-896 16</inkml:trace>
  <inkml:trace contextRef="#ctx0" brushRef="#br0" timeOffset="98698.455">19748 7775 230 0,'0'0'10'0,"0"0"2"0,0 0-12 0,0-7 0 15,-7 7 0-15,7 0 0 0,0 0 335 0,-3 0 64 0,-1-9 13 0,-3 9 2 16,4 0-306-16,-4 0-62 0,-4 6-12 0,1-3-2 15,-5-3-19-15,1 10-3 0,0-4-1 0,0 4 0 16,-3-1-9-16,-1 0 0 0,-3 10 0 0,0 0 8 16,-1 3-8-16,-2 0 0 0,-1 9-10 0,0 1 10 15,8-1-20-15,-1 0 3 16,0-6 0-16,4 4 0 16,0 2-11-16,7-3-3 0,-3 0 0 0,10 1 0 15,0 5-1-15,0 1-1 0,7 9 0 0</inkml:trace>
  <inkml:trace contextRef="#ctx0" brushRef="#br0" timeOffset="99165.1142">22638 8179 1846 0,'-18'-3'82'0,"11"3"17"0,-4 0-79 0,11 0-20 0,0 0 0 0,-3 0 0 16,-8-6 93-16,11 6 15 0,0 0 4 0,0 0 0 15,-7 0-34-15,7 0-6 0,0 0-2 0,0 0 0 16,0 0-8-16,0 0-2 0,0-10 0 0,7 7 0 16,4-3-20-16,0-3-5 0,-1 2-1 0,4-2 0 15,14 0-19-15,1-1-4 0,-1-6-1 0,7 7 0 16,0-4-10-16,8 4-17 0,3-7 4 0,0 7 1 0,-8-7 12 0,5 7 0 15,-1-1 0-15,-3 1 0 16,0 0-16-16,-4-1-1 0,0 4 0 0,-7-3 0 31,1 5-26-31,-5-2-5 0,-6 6 0 0,-4 0-1 0,-3 0-172 0,-4 0-35 0</inkml:trace>
  <inkml:trace contextRef="#ctx0" brushRef="#br0" timeOffset="99344.9447">22991 7706 1555 0,'-22'0'68'0,"22"0"16"0,0 0-68 0,0 0-16 16,0 0 0-16,0 0 0 0,0 0 281 0,0 0 53 15,0 0 10-15,-3 9 3 0,-1 1-278 0,1-1-55 16,6 7-14-16,1 2 0 0,-8 8 0 0,4-1 0 16,4 6 0-16,-1 3 0 0,1 1 0 0,-1 9 0 15,-3 0 0-15,4 0 0 16,7-4-111-16,-8 11-18 0,1-4-4 0,3-3-976 0</inkml:trace>
  <inkml:trace contextRef="#ctx0" brushRef="#br0" timeOffset="99595.0013">23883 7671 1324 0,'0'0'118'0,"7"0"-94"15,0 7-24-15,0-4 0 16,4 3 298-16,-1-3 55 0,5 10 11 0,-5-4 3 16,1 0-271-16,-1 4-55 0,4-4-10 0,-3 13-3 15,0 0-28-15,-4 3 0 0,3 4 0 0,-3 2 0 16,0 0 0-16,-3 4-10 0,3 9 10 0,-4-7-12 16,4-2-83-16,-3-1-17 0,-4 4-3 0,0-4-1 15,0 4-96-15,0-3-19 0,-4 18-4 0,1-16-1 0</inkml:trace>
  <inkml:trace contextRef="#ctx0" brushRef="#br0" timeOffset="99783.211">23975 8170 2516 0,'0'0'56'0,"0"0"11"0,0 0 2 0,0 0 1 0,0 0-56 0,0 0-14 16,3-10 0-16,-3 7 0 0,4-3 0 0,3-3 0 15,0 2 0-15,4-2 0 0,3 0-8 0,3-1 8 16,-3 1-12-16,8-7 12 15,2 7-32-15,1-1 0 0,-4-2 0 0,7-4 0 0,-3 7 20 0,0-1 4 0,-1-6 8 0,1 7-13 16,-4 0-2-16,4-7 0 16,-7 7 0-16,-1-1 0 15,-6 1-85-15,-1-1-18 0,5 1-3 0,-5-7-776 0</inkml:trace>
  <inkml:trace contextRef="#ctx0" brushRef="#br0" timeOffset="99975.2589">24246 7499 2563 0,'0'0'113'16,"0"0"24"-16,0 0-109 0,0 0-28 0,0 0 0 0,0 0 0 16,0 9 56-16,4 7 5 0,-1-4 2 0,-3 13 0 15,4-6-44-15,-4 10-9 0,4 2-2 0,-1 0 0 16,1 4-8-16,-4 2 0 0,0 7 0 0,3 0-11 16,4 0-55-16,-3 6-11 0,-1-9-3 0,1 9 0 15,-1-12-58-15,4 6-12 0,0-7-2 0,-3-2-1 16,-1-7-13-16,1 3-2 0,3-9-1 0</inkml:trace>
  <inkml:trace contextRef="#ctx0" brushRef="#br0" timeOffset="100279.4625">24567 8142 1900 0,'0'0'169'0,"0"0"-135"16,0 0-34-16,7 3 0 0,-3 3 137 0,3 3 21 15,-3 7 4-15,-1-3 1 0,1-4-123 0,-1 13-25 16,1-9-5-16,-1 5-1 0,-3 4-9 0,7-3 0 0,-7-6 9 0,4 5-9 15,3-2-12-15,0 3-8 16,-4-10 0-16,5-2-1 16,2 2-12-16,-3-9-3 0,4 0 0 0,3 0 0 0,-4-6 24 0,5-4 4 15,-5-2 8-15,4-4-13 0,0 0 13 0,-3 4 12 0,3-7-3 0,-3 0 0 16,-1-3 27-16,-3 4 4 16,0-8 2-16,-3 14 0 0,-1-4-3 0,1 7-1 0,-4-1 0 0,0 1 0 15,0 3-9-15,0 6-1 0,-7-3-1 0,0 3 0 16,-4-7-27-16,4 7 0 0,-3 0 0 0,-5 7 0 31,5-7-22-31,-4 9-10 0,3-3-1 0,1-3-1 0,-1 7-64 0,4-1-13 16,0-2-2-16,7-7-1 15,0 0-72-15,0 0-14 0,0 0-4 0,0 0 0 0</inkml:trace>
  <inkml:trace contextRef="#ctx0" brushRef="#br0" timeOffset="100535.9525">25294 7383 2487 0,'0'0'110'0,"0"0"23"0,0 0-106 0,0 0-27 15,0 0 0-15,0 0 0 0,-3 3 34 0,3 13 2 16,-4-7 0-16,-3 10 0 0,4 0-7 0,-5 6-1 16,1-7 0-16,-3 8 0 0,-1 2-28 0,1 6 0 15,-1 1 0-15,4 2 0 0,-4-2 0 0,4 12 0 16,0 3 0-16,4-3-10 0,-1 6 10 0,4 1 0 15,-3-4 10-15,3-3-10 0,0 6-10 0,3-6-8 0,4-3-2 0,-3 0 0 32,3-6-15-32,0 3-3 0,0-4-1 0,0-9 0 15,0 7-19-15,4-7-4 0,-4-12-1 0,0-1-641 0,-4-5-129 0</inkml:trace>
  <inkml:trace contextRef="#ctx0" brushRef="#br0" timeOffset="100685.1553">25474 7596 2188 0,'0'0'195'0,"0"0"-156"0,0 0-31 0,11 3-8 16,-4-3 141-16,3 0 27 0,-3 6 6 0,0-2 1 15,4 2-111-15,3-3-23 0,-3 3-4 0,3 4-1 16,3-1-80-16,1 7-16 0,0-4-3 0,-1-2-772 16,1-1-154-16</inkml:trace>
  <inkml:trace contextRef="#ctx0" brushRef="#br0" timeOffset="100955.1747">25583 8044 1958 0,'0'0'87'0,"0"0"17"0,0 0-83 0,0 7-21 16,0-4 0-16,4 12 0 0,-1-2 176 0,5 3 30 16,-5 3 6-16,1 6 2 0,6 3-145 0,-3 0-29 15,4 7-5-15,-4-1-2 0,3 10-4 0,1-6-1 16,-4 5 0-16,4 1 0 15,-1 3-48-15,1 4-11 0,-1-8-1 0,-2 1-1 0,-1-3 33 16,0 9 0-16,0-6 0 0,0 0 0 0,-7-3-10 0,3 3 2 0,-3 0 0 0,0 0 0 16,-7-7 8-16,0 7 0 15,-3-9 0-15,-1 2 0 0,-3 4 0 0,-4-6 0 16,-3-4 0-16,3 3 0 16,-3-5-35-16,-7-4-5 0,-4-10 0 0,-3-2-1 15,3-4-77-15,8-2-15 0,-1-14-3 0,0-5-908 0</inkml:trace>
  <inkml:trace contextRef="#ctx0" brushRef="#br0" timeOffset="101260.2207">26035 7508 921 0,'0'0'40'0,"0"0"10"16,11 0-40-16,-11 0-10 0,0 0 0 0,0 0 0 0,7 0 344 0,-7 0 68 15,0 0 12-15,0 0 4 0,0 0-282 0,0 0-56 16,0 0-11-16,0 0-3 0,0 0-16 0,0 0-3 16,0 0-1-16,-7 10 0 0,0-1-56 0,3 7-14 15,0-4-2-15,4 7 0 0,-7 6 16 0,7 0-11 16,-3 13 11-16,3-4-10 0,3 10 10 0,4 3 0 16,-10 3 0-16,6 4 8 0,1 2-8 0,0 4-12 15,-1-4 4-15,1-2 0 0,3-1-6 0,0 0-1 16,3-3 0-16,1-3 0 15,-1-3-108-15,1-6-21 0,3-4-5 0,-3-5-1 16,-1-11-69-16,1-2-13 0,7 12-4 0,3-31 0 0</inkml:trace>
  <inkml:trace contextRef="#ctx0" brushRef="#br0" timeOffset="101718.0287">26398 7759 748 0,'0'0'33'0,"0"0"7"0,0 0-32 0,0 0-8 0,0 0 0 0,0 0 0 16,0 0 465-16,7 9 91 0,-3-2 19 0,-4 2 3 15,3 4-440-15,-3 2-88 0,0 10-18 0,0-6-3 16,-3 9-20-16,3 7-9 0,0-7 8 0,-4 7-8 16,4-7 0-16,4 6 0 0,3-9 0 0,-3-3 0 31,3 4-63-31,0-8-17 0,3-2-4 0,1 0-1 0,-4-13 25 0,3 6 4 0,5-9 2 0,-5 7 0 16,1-7 38-16,-1-7 7 0,4-2 9 0,4-1-13 15,-4-8 13-15,0 2 0 0,-3-12 0 0,-1 3 0 0,-2-7 0 0,-5-2 8 16,4-1 0-16,0 1-8 0,0-1 8 15,0 7-8-15,-3 0 0 0,-1 3 0 0,1 6 23 0,-1 10-3 16,1-1 0-16,-1 4 0 0,-3 6 9 0,0 0 2 16,0 0 0-16,0 0 0 0,0 0-18 0,-3 9-3 15,-1 1-1-15,4 5 0 0,0 4 3 0,0 6 1 16,-3 0 0-16,6-3 0 0,1 10-13 0,-1-10 0 16,4 9 0-16,1-3 0 15,-1-9-29-15,3 0-9 0,4 0-2 0,-3-1 0 16,3-2-3-16,-3 0-1 0,3-7 0 0,-4-6 0 0,1 4 29 0,-1-7 6 0,5 0 1 0,-5-7 0 15,4 4 8-15,-3-12 8 16,-1 5-8-16,5-9 11 0,-5 0 15 0,-3-6 3 16,0-3 1-16,4-6 0 0,-8-1-2 0,4-2-1 15,-3 2 0-15,-1-3 0 0,-3 4-27 0,4 6 0 16,-4 3 0-16,-4 0-11 0,4 6 11 0,0 0 0 0,-3 10 0 0,3 2 0 16,-4-2 0-16,4 9-10 0,0 0 10 0,0 0-13 31,0 0-76-31,-7 9-15 0,4-2-4 0,-4 2-928 0</inkml:trace>
  <inkml:trace contextRef="#ctx0" brushRef="#br0" timeOffset="101929.9636">27002 8060 1728 0,'0'0'76'0,"0"0"16"16,0 0-73-16,7 0-19 0,3 0 0 0,4-6 0 15,8 6 289-15,-5 0 55 0,1-10 10 0,3 7 2 16,4-9-254-16,-1 2-51 0,1-2-11 0,7-4-1 0,0 7-25 0,-1-7-5 15,-6 3-1-15,3-2 0 32,-3 5-50-32,7-5-10 0,-8 5-3 0,1 7 0 0,0-6-6 0,-4 2-2 0,-3-2 0 0,-1 9 0 15,-3 0-53-15,0-3-12 0,-7 3-1 0,-3 0-1 16,-4 0-97-16,0 0-19 0</inkml:trace>
  <inkml:trace contextRef="#ctx0" brushRef="#br0" timeOffset="102110.0576">27351 7681 1267 0,'0'0'56'0,"0"0"12"0,0 0-55 0,0 0-13 0,0 0 0 0,0 0 0 16,0 0 325-16,0 9 63 16,0-9 12-16,3 13 2 0,-3-1-296 0,0-2-59 0,0-1-12 0,4 7-3 15,-4 2-14-15,3 1-3 16,1 6-1-16,-4-6 0 0,4 6 3 0,-1 0 1 0,4-3 0 0,-3 10 0 31,3-10-40-31,-4 3-8 0,4 3-2 0,0-3 0 0,0 3 6 0,4-9 1 0,-8 3 0 0,8-9 0 31,-4-4-135-31,0 0-26 0,-3-2-6 0,-4-7-834 0</inkml:trace>
  <inkml:trace contextRef="#ctx0" brushRef="#br0" timeOffset="102600.0973">27704 7590 2541 0,'0'0'112'0,"0"0"24"0,0 0-108 0,0 15-28 0,3-2 0 0,1 3 0 0,-4 2 35 0,3 1 1 16,-3 0 1-16,0 12 0 0,0 4-23 0,0-4-5 15,0 4-1-15,4-7 0 0,3 13-26 0,-4-13-6 16,4 0 0-16,0-3-1 16,1-6-43-16,-5 0-9 0,8-3-2 0,-4-7 0 15,3 0 25-15,1-2 5 0,-4-7 1 0,3-7 0 0,1-2 32 0,3 0 6 16,-3-7 2-16,3-3 0 0,-7-9-8 0,0 0 0 16,4-7-1-16,-1 1 0 0,-6-1 38 0,3 1 8 15,0 2 2-15,0 1 0 0,-4 3-1 0,1 3 0 16,-1 6 0-16,1 0 0 0,-4 10 30 0,3-1 7 0,-3 10 1 0,0 0 0 15,0 0-7-15,0 0-1 16,0 0 0-16,0 0 0 0,0 0-44 0,0 16-16 0,0-4 9 0,4 7-9 16,-4-3 0-16,0 9 0 15,4-3 0-15,-4 0 0 0,7-3-14 0,-4 0 5 16,4 6 1-16,0-7 0 16,4-5-29-16,-1 9-6 0,1-10-1 0,3 4 0 0,0-6 20 0,0-7 3 15,0 3 1-15,1-6 0 0,-1-6 20 0,0 3 8 0,0-4 0 0,0-5 0 16,4-4 0-16,-4 0-8 0,3-2 12 0,1-1-4 15,-4-9 16-15,-3 2 2 0,-1-2 1 0,-3-6 0 16,0-1-4-16,-3 7-1 0,7-6 0 0,-4-1 0 16,-4 7-10-16,4 0-3 15,-3 9 0-15,-1-6 0 0,-3 0 7 0,4 12 0 0,-4-3 1 0,3 7 0 16,-3 0-17-16,-3 2 0 0,3 7-13 0,0 0 5 16,0 0-13-16,0 0-3 0,-7 0 0 0,7 0 0 31,-7 7-88-31,3 2-19 0,1 0-3 0,-4 1-585 0,-1 5-117 0</inkml:trace>
  <inkml:trace contextRef="#ctx0" brushRef="#br0" timeOffset="102879.7721">28413 7787 1267 0,'0'16'56'0,"3"0"12"0,-3-4-55 0,0 4-13 16,0-4 0-16,0 10 0 0,0-3 241 0,0 0 46 16,4 9 9-16,-4-9 1 0,0 6-217 0,3-6-43 15,4-3-9-15,0-1-1 0,4-2-10 0,-4-4-1 16,4 1-1-16,-1-4 0 15,1-3-38-15,-1-3-7 0,1-3-2 0,3-3 0 0,0 2 32 0,0-5 0 16,0 0 0-16,1-7 0 0,-5 0 19 0,4 4 9 16,-3-7 3-16,-1-3 0 0,-3 3-5 0,1 0-1 15,-5-6 0-15,1 6 0 0,-8 1 12 0,4 2 3 0,-3 7 0 0,-1-1 0 16,-3 1-32-16,-4-1-8 16,1 7 0-16,-4 3 0 0,0 0-16 0,-1 3-5 15,-6 4-1-15,4-4 0 16,-1 12-23-16,4-5-5 0,0 2-1 0,0 4 0 15,3-7-80-15,0 7-16 0,1-6-3 0,3-1-1 0,3 0-85 16,4-9-18-16,0 0-3 0,0 0-1 0</inkml:trace>
  <inkml:trace contextRef="#ctx0" brushRef="#br0" timeOffset="103110.2921">28811 7242 2516 0,'22'-4'112'0,"-15"-2"22"0,3 6-107 0,4 0-27 16,0 0 0-16,1 0 0 15,-1 0 100-15,0 0 16 0,-4 6 2 0,4 4 1 0,1-1-79 0,-1 4-16 16,-4 3-4-16,4 2 0 0,-3 7-20 16,3 4 0-16,-3-1 0 0,3-3 0 0,-4 3-12 0,4 7 2 15,1-7 1-15,-1-3 0 0,0 3 0 0,0 7 0 16,0-7 0-16,-3-3 0 0,3 3 9 0,-7 7 0 16,3-7 0-16,-3-3 0 0,-3 3-16 0,-8 7-2 15,1-7 0-15,-4 6 0 16,-7 1-46-1,-4-7-10-15,-3 7-2 0,-4-10 0 0,0 3-113 0,-6-9-23 0</inkml:trace>
  <inkml:trace contextRef="#ctx0" brushRef="#br0" timeOffset="103466.5363">29482 6680 2016 0,'0'0'179'0,"0"0"-143"0,7 0-36 0,3 7 0 15,-3-4 102-15,4 3 14 0,-4 3 2 0,4 1 1 16,-1-1-76-16,1 7-15 0,-4-4-4 0,3 14 0 16,4-1-13-16,-3 3-3 0,3 0-8 0,4 7 12 15,-4-1-12-15,4 4 0 0,-1 6 0 0,4-1 0 16,1 5 0-16,2 2 0 0,1 3 0 0,3 3 0 0,0 13 0 0,1-6 0 15,-1 9 0-15,-3-9 9 16,-1 9-9-16,1 0 0 0,-7 0 0 0,-1 7 0 16,-3-1 9-16,-3-6 0 0,-4 0 0 0,-4 7 0 15,-6-4 19-15,-4-6 3 0,-4 13 1 0,-6-10 0 16,-12 0-15-16,-2 6-2 0,-5-6-1 0,-6 7 0 16,-11-1-5-16,-3-3-1 0,-11 4 0 0,-4 2 0 15,-14-9-91-15,-6-3-18 0,-12-3-4 0,5-6-1029 16</inkml:trace>
  <inkml:trace contextRef="#ctx0" brushRef="#br0" timeOffset="103644.8229">28709 9383 2941 0,'0'0'64'0,"11"16"14"0,-1-3 2 0,4 12 4 0,-3 0-68 0,-4-3-16 0,4 3 0 0,-11-6-868 16,-7 3-176-16</inkml:trace>
  <inkml:trace contextRef="#ctx0" brushRef="#br0" timeOffset="109919.7831">14647 10879 1436 0,'-21'-6'64'0,"11"6"12"0,3-6-60 0,-1 2-16 0,5-2 0 0,-4-3 0 16,3-1 0-16,4-8 9 0,4-8-9 0,-1 5 8 15,-3-11-44-15,4-5-8 0,7-7-3 0,-8-3 0 32,4-4-4-32,0-2-1 0,4 0 0 0,-1 6 0 0,4-13 16 0,1 4 2 0,-1 2 1 0,3-8-421 15</inkml:trace>
  <inkml:trace contextRef="#ctx0" brushRef="#br0" timeOffset="110674.9236">14866 10205 691 0,'-7'-9'61'0,"3"5"-49"0,-3-2-12 0,4-3 0 15,-1 2 204-15,1 4 37 0,-1-3 8 0,1 3 2 16,-1-3-136-16,1-4-27 0,-1 7-6 0,1-3-1 16,-1-4-17-16,4 1-4 0,-7 3-1 0,0-4 0 0,0 7-14 15,-4-3-2-15,8-3-1 0,-4 5 0 0,-4-2-24 0,8 6-5 16,-1-9-1-16,-3 9 0 0,-3 0-1 0,6 0-1 15,4 0 0-15,0 0 0 0,-7-7-1 16,7 7 0-16,-4 0 0 0,4 0 0 16,0 0 21-16,-3 13 4 0,-1-10 1 0,1 16 0 15,6 0-15-15,1 6-2 0,-1 3-1 0,1 3 0 0,3 7 17 0,-3 0 3 16,3 6 1-16,-4-1 0 16,4 11-17-16,0-1-3 0,0 0-1 0,0 10 0 15,0 6-17-15,-3-3 0 0,-1 3 0 0,1-3 0 0,0 3 0 0,-1-3 0 16,-3 3 12-16,4-7-12 0,-1-2 0 0,-3-4 0 15,7-2 0-15,-3-7 0 0,-4 6 0 0,3-9 0 16,-3 0 0-16,4-10 0 0,-4 4 0 0,3-4 0 16,1-5 0-16,-4-4 0 0,0-6 0 0,0-4 0 15,0-5 0-15,3-1 0 0,1 0-12 0,-4-9 3 16,0 0 1-16,0 0 0 16,10-9-20-16,-6-7-4 0,3-6-1 0,4-9 0 0,-1-10 11 0,1 1 2 0,-4-7 1 0,3-4 0 15,-3 4 6-15,4-6 1 16,0 6 0-16,-4-3 0 0,0 3 12 0,0 3 0 0,0 0 0 0,0 9 0 15,0 1 16-15,-4 3 7 0,5-1 1 0,-5 10 0 16,4-3 4-16,-3 6 0 0,3-6 1 0,0 10 0 16,3-4-18-16,-3 9-11 15,0-8 12-15,1 8-12 0,2 4 8 0,-3-4-8 0,0 1 0 16,4 0 0-16,-1 6 0 0,1-4 0 0,0-2 0 0,3 9-9 16,0-6 9-16,3 6 11 15,1 0-3-15,0 6 0 0,-4-6-8 0,0 9 0 0,0 1 0 0,0-1 0 16,-3 7 0-16,3-4 0 0,-4 10 0 0,1-3 0 15,0 6 0-15,-4-3 0 0,-4 3 0 0,1 10 0 16,-4-7 0-16,0 10 0 0,0-13 0 0,0 9 0 16,-4-6 0-16,4 7 0 0,0-7 0 0,0-3 0 15,0 0-102-15,4-6-22 0,-4-6-5 0,-4-4-1 16</inkml:trace>
  <inkml:trace contextRef="#ctx0" brushRef="#br0" timeOffset="110954.1188">15699 10265 1785 0,'0'0'79'0,"0"0"17"0,0 0-77 0,0 0-19 16,0 0 0-16,0 0 0 0,0 0 144 0,0 0 24 16,0 0 6-16,0 0 1 0,3 9-109 0,1-6-22 15,-4 6-4-15,0 7 0 0,0-6 3 0,-4 5 1 16,4-2 0-16,-3 2 0 0,-1-5-36 0,1 9-8 0,3-4 0 0,-4 1 0 15,1-3 0-15,3 2 0 16,0-2 0-16,0-4 0 0,0 4 0 0,0-4 0 16,0-9 14-16,3 10-4 0,-3-10-10 0,0 0 0 0,0 0-10 0,0 0 10 15,0 0 0-15,0 0 0 0,0 0 8 0,0 0-8 16,0 0 0-16,0 0 0 0,0 0-15 0,0 0 5 31,0 0-66-31,0 0-12 0,0 0-4 0,0 0-655 0,0 0-131 0</inkml:trace>
  <inkml:trace contextRef="#ctx0" brushRef="#br0" timeOffset="111929.9846">14764 10114 921 0,'0'0'82'0,"0"0"-66"0,0 0-16 0,0 0 0 16,0 0 230-16,0 0 42 0,0 0 9 0,0 0 2 16,0 0-151-16,0 0-29 0,-7-6-7 0,3 6 0 0,4 0-51 0,-7 6-9 15,0 3-3-15,4 1 0 0,-1-1-25 0,0 10-8 16,4 6 0-16,0 0 0 0,4 3 0 0,0 10 0 15,-1-3 0-15,4 8 0 16,0 5-11-16,4 5 11 0,-1 0-12 0,1 7 12 0,-4 6 0 0,4 3 0 16,-1-7 0-16,-3 10 0 15,0-9 0-15,-3 9 0 0,-4-3 0 0,3-6 0 0,1 6 0 0,-4-3 0 16,0-4 0-16,-4 1 0 0,1 0 0 16,-1-3 0-16,1-7 8 0,-1 0-8 0,1-6 0 0,3-3 0 15,-4-6 0-15,4-4 0 0,0-6 0 0,-3-3 8 16,6-9-8-16,-3-3 0 0,4-4 0 0,-1 1 0 0,-3-10 0 0,0 0 0 15,0 0 0-15,0 0 0 16,0-13-12-16,7-12 12 0,-3-10-22 0,-1-2 2 16,1-10 1-16,-1-3 0 15,4-7-27-15,0 4-6 0,1 0 0 0,-1-1-1 0,0 4 22 0,0 3 5 0,0 3 1 0,0 0 0 16,3 0 25-16,-3 7 0 0,1 2 12 0,-1 1-4 16,0 5 32-16,3 1 8 0,-3 9 0 0,0 1 1 15,4-4-16-15,-4 9-3 0,0-3-1 0,0 7 0 16,0-7-17-16,-7 7-3 0,4 6-1 0,-1-3 0 15,1-4-8-15,-1 7 10 0,-3-3-10 0,0 6 10 16,4-10-10-16,-1 7 0 0,4-3 9 0,-3 0-9 16,6 2 0-16,-2-2 0 0,-1 3 0 0,0-3 0 15,0 3 0-15,0 3 0 0,3-7 0 0,-3 14 0 16,0-7 8-16,0 3 4 0,1 3 1 0,2-3 0 16,-3 7 13-16,0 2 2 0,0 1 1 0,0-4 0 15,0 10-5-15,-3 3 0 0,3-3-1 0,-7 3 0 0,0 9-13 0,4-3-2 16,-1 0-8-16,-3 7 12 0,0-1-12 0,0 1 0 15,0-4-9-15,7 4 9 16,0-7-12-16,0-3 3 0,-3 3 1 0,6-3 0 16,8 0 8-16,-7-6 0 0,3 0 0 0,-4-3-8 15,4-4-37-15,0-5-7 0,-3 2-2 0,3-9 0 16,-3-6-128-16,-1-4-26 0,8-27-4 0,-11-1-2 0</inkml:trace>
  <inkml:trace contextRef="#ctx0" brushRef="#br0" timeOffset="112166.08">15575 10221 2746 0,'0'0'122'0,"0"0"25"0,0 0-118 0,0 0-29 0,0 0 0 0,0 0 0 15,0 0 52-15,-3 9 4 0,-1 0 0 0,1 10 1 16,-4 0-46-16,3 6-11 0,-3 0 0 0,3 3 0 16,-3 10 0-16,4 3 0 0,-1 3 0 0,1-3 0 15,3 9-23-15,0-3 3 0,3 3 0 0,4-3 0 31,-3 6-8-31,6 1-2 0,1-1 0 0,3 0 0 0,-3 4 7 0,3 2 2 0,3-5 0 16,-2-1 0-16,-1 0 4 0,0-6 1 0,3-3 0 0,1-6 0 31,-4-4-9-31,0 1-2 0,4-10 0 0,-4-6 0 0,4-1-73 0,-4-8-14 0,3-4-3 0,1-12-562 16,-4-7-112-16</inkml:trace>
  <inkml:trace contextRef="#ctx0" brushRef="#br0" timeOffset="112370.5324">16094 10616 864 0,'0'0'76'0,"3"-3"-60"15,4-4-16-15,-7-2 0 0,0 9 386 0,0 0 74 16,0 0 16-16,0 0 2 0,0 0-304 0,0 0-61 16,0 0-12-16,4 9-2 0,-4 1-64 0,3 9-13 15,-3 6-2-15,0 3-1 0,0 6-11 0,0 1-8 16,4 2 9-16,-4 4-9 0,3-3 0 0,1 0 0 0,3 5-8 0,0-8 8 31,0 3-56-31,4-4-5 0,-1 1-1 0,4-7 0 16,1 0-22-16,-5 3-4 0,1-9 0 0,-1-6-1 15,4 3-45-15,-3-10-9 0,-4 1-1 0,-3-1-499 16,3-3-99-16</inkml:trace>
  <inkml:trace contextRef="#ctx0" brushRef="#br0" timeOffset="112574.8876">15924 11017 2530 0,'0'0'112'0,"0"0"24"0,0 0-109 0,0 0-27 0,0 0 0 0,0 0 0 16,0 0 82-16,0 0 11 0,0 0 3 0,0 0 0 15,0 0-53-15,7 0-11 0,4-3-1 0,0-3-1 16,3 3-17-16,3-4-3 0,5-2-1 0,-1-7 0 16,0 7-9-16,4-1-16 0,-1-8 4 0,4 8 1 31,1 4-33-31,-1-3-8 0,-3-1 0 0,3 1-1 16,-3 6-15-16,-1-4-2 0,1-2-1 0,-4 9 0 0,0-10 3 15,-3 10 0-15,0-6 0 0,-4 3-641 0,0-6-128 0</inkml:trace>
  <inkml:trace contextRef="#ctx0" brushRef="#br0" timeOffset="112804.7635">16581 10299 2790 0,'0'0'61'0,"0"0"13"0,0 0 2 0,0 0 3 0,0 0-63 0,0 0-16 16,0 0 0-16,0 0 0 0,7 3 44 0,3 7 7 16,-3-4 1-16,4 6 0 0,-1-2-36 0,1 5-8 0,0 11 0 0,-1-8-8 15,1 11 8-15,3-1-8 16,-4 6 0-16,8 1 0 0,-4 2 8 0,0 4-8 0,4-3 0 0,-4-1 0 15,0 7 0-15,0-9 0 16,-3 12 0-16,-1-6 0 0,-6 6 0 0,3-3 0 0,-7 3 0 0,0 6 0 16,-11 0 0-16,1 1 0 15,-1-1-15-15,-6 6 5 16,-1 4-70-16,-3-6-15 0,-7 5-2 0,-1 7-1 16,-2-6-150-16,-1-7-29 0</inkml:trace>
  <inkml:trace contextRef="#ctx0" brushRef="#br0" timeOffset="113039.8606">17022 10892 2718 0,'0'0'60'0,"14"0"12"0,0 0 2 0,7 0 2 0,-3-3-60 0,-1-4-16 0,4 7 0 0,1-3 0 15,-1-3 0-15,0 6 8 0,4-6-8 0,-1 2 0 0,1-2 9 0,3 3-9 16,7-6 8-16,-3 2-8 0,0-5 0 0,0-1 0 15,6 4 0-15,-2-1 0 16,-4 1-25-16,-1 0-7 0,-2-1-2 16,-5 1 0-16,1-1-2 0,-4 1 0 15,-3 0 0-15,-1 2 0 0,-6-2-113 0,-1 0-23 16</inkml:trace>
  <inkml:trace contextRef="#ctx0" brushRef="#br0" timeOffset="113220.0138">17208 11193 2833 0,'-10'3'62'0,"10"-3"13"0,0 0 2 0,0 0 3 0,0 0-64 0,0 0-16 0,10 6 0 0,5-6 0 16,2-6 30-16,4 6 2 0,11-10 1 15,0 1 0-15,7 0-22 0,3-1-11 0,4-5 10 0,0 2-10 32,3-3-108-32,-3-2-28 0,0-1-6 0,0 3-1035 0</inkml:trace>
  <inkml:trace contextRef="#ctx0" brushRef="#br0" timeOffset="113705.0788">18902 9703 806 0,'0'0'72'0,"0"0"-58"16,0 0-14-16,0 0 0 15,-4 3 372-15,-3 7 71 0,4-4 14 0,-4 3 3 0,0 1-312 0,0 6-62 16,3-7-13-16,1 10-2 16,-5 0-51-16,5-4-9 0,-1 10-3 0,4 4 0 0,-3-1-8 0,3 6 8 15,0 4-8-15,0 6 8 0,3 6-8 0,1-3 0 16,-1 0 0-16,5 6 0 0,-1 1 0 0,0 5 0 16,0-2 0-16,0 2 0 0,0-2 0 0,0 2 0 15,0-2-12-15,-4-4 12 0,4 0 0 0,-3 1 10 0,-4-10 1 0,4-1 0 16,-4-5 1-1,0-3 0-15,3-1 0 0,-3-6 0 0,0-9-12 0,0-3 0 16,0-7 0-16,0 1 0 16,0-10-16-16,0 0-8 0,-3-10-1 0,3-5-1 15,-4-7-26-15,-3-10-6 0,3-5-1 0,1 2 0 16,6-9 16-16,-3 7 3 0,0-7 1 0,4 6 0 0,-1-3 39 0,1 10 8 0,3-4 2 0,-3 10 0 16,3 0 40-16,0 6 8 15,3 1 2-15,-3 5 0 0,4-3 3 0,-1 7 1 0,1-7 0 0,3 7 0 16,4 0-33-16,-4-1-7 0,7 4 0 15,-3-4-1-15,3 10-23 0,4-3 0 0,-4-3 0 0,0 6 0 16,0 0 0-16,-3 6 0 0,-1-3 0 0,1 7 0 31,-4-1-17-31,4 7-8 0,-8 0-2 0,1-4 0 0,3 13 27 0,-7-6-8 0,4 0 8 0,-4 6 0 16,-4 3-23-16,1 4 1 0,-1-11 0 0,4 11 0 31,-7-10-94-31,4-3-20 0,-1-4-3 0,1-5-948 0</inkml:trace>
  <inkml:trace contextRef="#ctx0" brushRef="#br0" timeOffset="113984.1665">19544 10625 1324 0,'0'0'118'0,"3"0"-94"16,4 0-24-16,1 6 0 15,-5-2 191-15,1 2 33 0,-1 3 8 0,1 1 0 0,3 5-107 0,-4-2-21 16,1 3-5-16,3-1-1 0,3-2-66 0,-6 6-14 0,3-4-2 0,0 4-1 16,0 0-15-16,4-10 0 15,-1 7 0-15,1-7 0 0,-1 1-12 0,1-4-1 0,3-3-1 0,0-3 0 16,-3 0 5-16,-1 0 1 15,4-9 0-15,-3-1 0 0,0 1 8 0,-1-10 0 16,1 3 0-16,-1-2 0 0,-3-7 0 0,1 6 14 16,-5-9-3-16,1 2-1 0,-1-2 4 0,-3 0 1 15,0 3 0-15,-3 0 0 0,-4 6-15 0,3 0 0 16,-3 4 0-16,-4 5 0 0,1 1 0 0,-1-1 0 0,-3 10-13 16,0 0 4-16,-4 7-11 0,4 2-1 0,-3 0-1 0,-1 7 0 15,0 3-43-15,4 3-9 0,0 0-2 16,4-3 0-1,-5-7-103-15,8 10-21 0,0-9-4 0</inkml:trace>
  <inkml:trace contextRef="#ctx0" brushRef="#br0" timeOffset="114231.3315">20161 9854 2786 0,'0'0'61'0,"0"0"13"0,0 0 2 0,0 0 3 0,0 0-63 0,0 9-16 0,0-6 0 0,0 7 0 0,-3 5 39 0,-1 4 5 16,1 0 0-16,-1 6 1 0,4 3-29 0,-3-3-7 16,-1 4-1-16,4-4 0 0,0 3-8 0,0 0-11 15,-7 4 3-15,7-4 0 0,4 0 8 0,-1 0 0 0,-3 4 0 0,7-4 0 16,-3 0 0-16,6-3 0 16,-6 10 0-16,3-13 0 0,3 9 0 0,1-9 0 15,3 3 0-15,0 0 0 16,0-6-98-16,0-4-18 0,4-2-3 15,-4-7-682-15,0-6-137 0</inkml:trace>
  <inkml:trace contextRef="#ctx0" brushRef="#br0" timeOffset="114445.3943">20719 9769 3013 0,'0'0'66'0,"0"0"14"0,0 0 2 0,3 13 3 0,1-1-68 0,-1-2-17 0,-3 5 0 0,0 4 0 16,4 0 14-16,-4 6-1 0,-4 9 0 0,4-5 0 15,0 5-13-15,0-6 0 0,-3 10 0 0,3-3 0 16,0-1-9-16,0 1-2 0,3 2 0 0,1-2 0 16,-1-7 1-16,4 6 0 0,4-5 0 0,-1-1 0 15,1 6 10-15,-4-9-8 0,4 4 8 0,-1-11-8 32,1 8-49-32,-4-8-10 0,0-2-1 0,0-7-1 0,-7-9-142 15,0 0-28-15</inkml:trace>
  <inkml:trace contextRef="#ctx0" brushRef="#br0" timeOffset="114651.2446">20493 10277 2995 0,'0'0'66'0,"0"0"14"0,0 0 2 0,0 0 2 0,0 0-68 0,0 0-16 0,0 0 0 0,0 0 0 0,0 0 18 0,7 0 0 16,3-3 0-16,5-3 0 0,6-4-18 0,0-2 0 15,7-4-11-15,4-3 11 0,-4 4-21 0,4-4 2 16,0 3 1-16,3-3 0 0,0 7 8 0,-3-4 2 15,-4-3 0-15,0 4 0 16,-3 5-30-16,0-6-6 0,-1 7 0 0,-2 0-1 16,-1-1-75-16,-4-2-16 0,-2-1-2 0,-5 4-960 0</inkml:trace>
  <inkml:trace contextRef="#ctx0" brushRef="#br0" timeOffset="114874.8282">21100 9625 2790 0,'0'0'61'0,"0"0"13"0,0 0 2 0,0 0 3 0,0 0-63 0,0 0-16 0,0 0 0 0,7 6 0 16,-7-6 65-16,10 3 11 0,4 7 1 0,1-1 1 16,-1-3-34-16,3 4-8 0,1 5 0 0,3-2-1 15,0 3-27-15,-3 2-8 0,3 8 0 0,0-8 0 16,-3 11 8-16,3-4-8 0,-3 9 0 0,-1-6 0 16,-3 10 0-16,1 3 0 0,-5-4 8 0,1 7-8 15,-1 3 12-15,-6 7-2 0,-1-1 0 0,-6 0 0 16,-8 10-10-16,1 0-11 0,-12 6 3 0,-2 3 0 15,-12 6-87-15,-9-3-17 0,-15 4-3 16,-7-1-1-16</inkml:trace>
  <inkml:trace contextRef="#ctx0" brushRef="#br0" timeOffset="115634.613">21826 9992 2649 0,'7'-10'117'0,"-7"10"25"0,0 0-114 0,0 0-28 15,0 0 0 1,0 0 0-16,0 0 98 0,0 0 14 0,0 0 2 0,0 0 1 16,11 0-92-16,-11 0-23 0,0 0 0 0,0 0 0 15,0 0 11-15,0 0-3 0,0 0 0 0,0 0 0 16,0 0-20-16,0 0-4 0,0 0 0 0,-7 0-1 15,-4 10-5-15,4-10-1 0,7 0 0 0,0 0 0 16,7 6-110-16,-7-6-23 0,0 0-4 0,4 9-989 16</inkml:trace>
  <inkml:trace contextRef="#ctx0" brushRef="#br0" timeOffset="115959.7912">22461 9713 1555 0,'-10'0'138'0,"3"0"-110"16,7-10-28-16,-4 4 0 0,-3 6 139 0,0-9 22 16,0-1 5-16,-4 1 1 0,4-7-95 0,-3 7-20 15,-8-1-3-15,8 1-1 0,3-1-1 0,-4-5-1 0,-7 12 0 16,4-7 0-16,7 10 2 0,0-6 1 0,-4 6 0 0,4 0 0 15,-3 0-20-15,-1 6-4 0,4 4-1 0,0-1 0 16,-10 10-16-16,6 0-8 0,7 6 8 0,-3 3-8 16,-7 13 0-16,7-4 0 0,0 7 0 0,4 3 0 15,3-3 0-15,-4 6 0 0,1-3 0 0,3 0 0 16,0-3 0-16,3 0 0 16,1 0-11-16,3-6 11 0,3-4-98 0,4-9-14 0,-7-6-4 0,0 0-990 15</inkml:trace>
  <inkml:trace contextRef="#ctx0" brushRef="#br0" timeOffset="116586.7697">22426 9876 2602 0,'0'0'57'0,"0"0"12"0,0 0 3 0,0 0 1 0,0 9-58 0,4 7-15 0,3-1 0 0,-4 7 0 16,-6 4 46-16,6 2 6 0,4 3 2 0,0-3 0 0,-3 1-35 0,3-1-7 15,-4-3-2-15,4-6 0 0,1-1-10 0,2 4-12 16,-3-9 2-16,7-4 1 15,0-2-47-15,4-7-10 0,-7-7-2 0,3-2 0 16,3-4 11-16,5-9 1 0,-5 1 1 0,1-11 0 16,-4 4 21-16,0-10 4 0,4 4 1 0,-8-1 0 0,-6 7 43 0,-1 0 9 15,11-7 1-15,-7 7 1 0,-7-3 18 0,0 9 3 16,0-3 1-16,0 6 0 0,-3 3-8 0,-1 7-2 16,-3-1 0-16,0 1 0 0,0 9-7 0,-3 0-2 15,-11 9 0-15,3 7 0 0,-3-3-28 16,3 9-10-16,-7 0 0 0,1 3 0 0,-1 3 10 0,4-3 0 0,3 3 0 0,4-3 0 31,-4 0-21-31,8-3-9 0,6-6-2 0,1 3 0 16,-1-4-25-16,8-5-6 0,-1-1-1 0,8-6 0 15,-1 4 4-15,5-14 0 0,2 4 0 0,4-12 0 16,8-4-21-16,-5 0-4 0,-3 3-1 0,4-2 0 16,7-8 22-16,-4 4 5 15,0-3 1-15,-3 0 0 0,3-3 74 0,4 9 14 0,-4-6 3 0,-3 6 1 0,-7 4 51 0,-4 2 11 0,7-3 1 0,-7 7 1 16,0 0-5-16,-3 9-1 0,-4-7 0 0,3 7 0 15,-3-3-24-15,-7 3-4 0,0 0-2 0,0 0 0 16,4 10-38-16,-1-1-8 0,-6 10-2 0,-4-3 0 16,3 2-2-16,1 1 0 0,-8 0 0 0,1 6 0 15,3-6-12-15,0 6 0 0,7-6 0 0,0 0 0 16,-8-4 0-16,12-2 0 0,7 3 0 0,-4-1 0 16,3-2 0-16,4-4 0 0,7 7 0 0,-3-10 0 15,3-3 9-15,-3 7-1 0,3-1 0 0,0-3 0 16,4-6 29-16,-4 3 6 0,4 4 1 0,0 2 0 0,-1-9-24 0,1 10-4 15,0-1 0-15,-4 0-1 0,-4 1-15 16,-3-1 11-16,4 7-11 0,-7 0 10 0,-1-4-10 16,-3-3 0-16,-3 7 0 0,-1 0 0 0,-6-4 0 0,-4 4 0 15,-4 3 0-15,-3 6 0 0,-7-6-9 0,0 0 9 16,-7-1-12-16,-1 7 12 0,-2 1-10 0,-8-8 10 16,-7 11-8-16,0-11 8 15,4 8-104-15,-11-8-16 0,-11 1-4 0,4-9-684 0,0-4-136 0</inkml:trace>
  <inkml:trace contextRef="#ctx0" brushRef="#br0" timeOffset="118395.4542">23178 9666 979 0,'0'0'87'0,"0"0"-70"0,0 0-17 0,0 0 0 16,0 0 329-16,7-7 63 0,-7 1 12 0,0 6 2 15,0 0-266-15,0 0-54 0,0 0-10 0,10-3-3 0,-10 3-46 0,11 3-10 16,3 3-1-16,-7 1-1 0,7 2-15 0,-3 4 11 15,3-4-11-15,0 7 10 0,-4 2-10 0,4 1 0 16,1 6 0-16,-5 0 8 0,4 4-8 0,-7-1 10 16,0 6-10-16,0 1 10 15,-3-1 1-15,0-2 0 0,-1-7 0 0,-3-6 0 0,4 6-11 0,-1-6 0 16,4-10 0-16,-3 0 0 0,3 7 0 0,0-16 0 16,7 0 0-16,0-6 0 15,0-7-33-15,0-6 1 0,7-12 0 0,-3-7 0 16,0 4-14-16,-1-4-2 0,1 1-1 0,-4-4 0 0,0 3 49 0,0 1 0 15,-3-4 0-15,-1 3 0 0,1 4 41 0,-4 9 3 16,0 3 0-16,-3 6 0 0,-1 0-10 0,1 7-2 16,-4 0 0-16,3 5 0 0,-3 4 5 0,0 0 1 0,0 0 0 0,0 0 0 15,-3 13-29-15,-4 3-9 0,3 2 0 0,1 8 0 16,-1-1 0-16,1 3-11 16,-1 0 0-16,1 0 0 0,-1 4 11 0,8-4 0 0,-1 0 0 0,1 0 8 15,6 4-20-15,-3-4-4 0,4 0-1 0,3-3 0 16,0-6 5-16,0 0 2 0,0-10 0 0,0 7 0 15,4-7 10-15,0-6 0 0,-1 4 0 0,1-7 0 16,3-7 0-16,-3-2-10 0,-1-10 10 0,5 0-10 16,-5-6 10-16,1 3 0 0,-4-9 0 0,0 3-8 15,4-10 32-15,-8-3 8 0,1 1 0 0,-1-11 1 32,-3 4-51-32,-3-6-10 0,0 3-3 0,-4-3 0 0,0 9 31 0,0 6 0 0,-4 4 0 0,0 2 0 15,-6 1 0-15,-1 12 0 0,1 0 0 0,-1 4 0 16,1 5 8-16,-5 1-8 0,1 9 9 0,0 0-9 0,-3 0-8 0,2 9-8 15,1 1-2-15,-3 5 0 16,-1 1-74-16,7 3-14 0,1 0-3 0,-1 9-1024 0</inkml:trace>
  <inkml:trace contextRef="#ctx0" brushRef="#br0" timeOffset="118690.0146">24077 10061 1785 0,'0'9'159'0,"4"10"-127"16,-1 0-32-16,-3 6 0 0,4 0 159 0,-1-6 25 0,4 9 6 0,-3-3 1 16,-4-6-124-16,7 6-25 15,-4-13-5-15,-3 4-1 0,7 3-24 0,-3-10-12 0,3 1 10 0,0-4-10 32,0-6-23-32,0 0-10 0,0-6-3 0,4-4 0 15,-1 1 0-15,1-4-1 0,0-9 0 0,-1 1 0 0,-3-5 28 0,4 1 9 0,-4-3 0 0,0 0 0 16,0 0 28-16,0 3 13 0,0 0 3 0,-3-1 0 0,-4 8 16 15,0-1 3-15,0 3 1 0,0 7 0 16,-4-1-31-16,1 1-5 0,-5 9-2 0,-2-9 0 16,-1 9-26-16,1 6 0 0,-4-3 0 0,0 3 0 31,-4 4-20-31,4-1-10 0,0 10-2 0,0-4 0 0,3-2-52 0,4 3-12 0,0-7-1 16,7 1-650-16,0-1-129 0</inkml:trace>
  <inkml:trace contextRef="#ctx0" brushRef="#br0" timeOffset="118910.0235">24448 9587 2718 0,'0'0'120'0,"0"0"25"0,0 0-116 0,0 0-29 16,0 0 0-16,0 0 0 0,0 0 70 0,0 0 8 16,0 0 2-16,7-6 0 0,0 6-53 0,3-3-11 15,4-7-1-15,4 4-1 0,0-3-14 0,3-1-13 0,3-5 2 0,5 2 1 31,-1-3-96-31,0 1-19 0,4 2-4 0,-4-2-1 16,4 5 70-16,-7-2 13 0,3-4 3 0,-4 6 1 16,1 4 9-16,-4-3 2 0,-7 6 0 0,1-4 0 15,-1 4-26-15,-4-3-5 0,-3 0-1 0,-7 6-573 0,0-3-115 0</inkml:trace>
  <inkml:trace contextRef="#ctx0" brushRef="#br0" timeOffset="119139.8483">24702 9151 1094 0,'0'0'48'0,"0"0"11"0,0 0-47 0,0 0-12 0,0 0 0 0,0 0 0 16,-4 10 379-16,4-1 73 0,-4 1 16 0,1 5 2 16,-1 1-359-16,4-4-72 0,0 7-15 0,-3 6-2 15,3 0-13-15,0 4-9 0,-4-1 12 0,4 6-12 16,4 1 20-16,-1 12-2 0,-3-3-1 0,0 6 0 16,0 3-28-16,4 1-5 0,-4-4-2 0,0 3 0 15,0 7 29-15,3-4 5 0,1 4 2 0,0-7 0 16,3 3 1-16,-4-5 0 0,8-7 0 0,-4-7 0 0,3-9-8 0,1 4-2 15,7-10 0-15,-4-4 0 16,7-2-50-16,3-6-11 0,-2-14-1 0,9-11-818 16,8-4-163-16</inkml:trace>
  <inkml:trace contextRef="#ctx0" brushRef="#br0" timeOffset="127589.8435">6791 10622 770 0,'0'0'34'0,"0"0"7"0,0 0-33 0,0 0-8 16,0 0 0-16,0 0 0 0,0 0 14 0,0 0 1 15,0 0 0-15,0 0 0 0,0-6-15 0,-4-4 0 16,1 7 8-16,3 3-8 0,0 0 0 0,0 0 0 16,0 0 8-16,0 0-8 15,-4-6 8-15,4 6 0 0,-7-9-8 0,7 9 12 0,0 0 7 0,0 0 1 16,0 0 0-16,-10 0 0 0,3 6-12 0,0-3-8 16,7-3 9-16,0 0-9 0,0 0 11 0,0 0-11 15,0 0 12-15,0 0-12 0,0 0 13 0,0 0-4 0,0 0-1 0,0 0 0 16,0 0 32-16,0 0 7 15,0 0 1-15,0 0 0 0,0 0 3 0,0 0 1 0,0 0 0 16,0 0 0-16,0 0-42 0,0 0-10 16,0 0 0-16,-4 6 0 0,1-3 0 0,3 7-11 15,-4-1 3-15,4-3 0 0,0-6 8 0,0 10 0 16,-7-1 0-16,7-2 0 0,0 2 0 0,0-9 0 0,0 0 0 0,0 9 0 16,0-6 0-16,7 7 0 15,-7-10 0-15,0 6 0 0,0-6 0 0,0 0 0 0,0 0 0 0,0 10 0 16,0-10 0-16,0 0 9 0,0 0-9 0,0 0 0 0,0 0 19 15,0 9-3-15,0-9-1 0,0 0 0 16,0 0-15-16,0 0 0 0,0 0 0 0,0 0 0 16,0 0 0-16,0 0 0 0,4 9 0 0,-4-9 0 15,0 0 0-15,0 0 0 16,0 0 0-16,0 0 0 0,0 0 0 0,0 0 9 0,0 0-9 0,0 0 8 16,0 0-8-16,0 0 0 0,0 0 9 0,0 0-9 15,0 0 0-15,7-3 0 0,-4-3 0 0,1-3 8 16,3-1-8-16,-4 1 0 0,4-1 0 0,-7-5 0 0,11 5 0 0,-8-5-15 15,1 5 4-15,3 1 1 16,-7-1 10-16,4 1 0 0,-1 0-9 0,-3-7 9 16,4 6 0-16,-1 1 0 0,1 0 8 0,-4-1-8 0,-4 1 9 0,4-1-9 15,0 4 10-15,0-3-10 16,-3-1 12-16,3 7-3 0,0 3-1 0,7-6 0 0,-7 6 1 0,0 0 0 16,0 0 0-16,0 0 0 15,7-3-9-15,-7 3 0 0,0-6 9 0,0 6-9 0,0 0 0 0,0 0 0 16,0 0 0-16,0 0 0 0,10 6 0 0,-10-6 0 15,0 0 0-15,7 9-8 0,-3-6 8 16,-1 7 0-16,1-1 0 0,-4 1 0 0,0-4 0 16,0 3 0-16,0-9 0 0,0 10 0 0,0-1 0 0,0 0 8 15,0-9-8-15,0 10 0 0,7-4 18 16,-7 4-1-16,0-1 0 0,0 0 0 0,0 1-29 0,4-1-5 16,-4 7-2-16,3-7 0 0,1 1 19 0,-4 5 0 15,3-2 0-15,1-4 0 0,-4 7 0 0,0-7 0 0,0 7 0 0,0-7 0 16,0 1 0-16,0-1 0 15,0 1 0-15,0 5 0 0,-4-5 0 0,1-1 0 0,3 1 0 0,0-10 0 16,0 6 0-16,0-6 0 0,-4 9 0 0,4-9 0 16,0 0 8-16,0 0-8 0,0 0 0 0,0 0 0 15,0 0 8-15,0 0-8 0,0 0 0 0,0 0 9 16,0 0 7-16,0 0 2 0,0 0 0 0,0 0 0 16,0 0-6-16,0 0 0 0,0 0-1 0,-7-6 0 15,7-3-11-15,-7 2 0 0,7 7 9 0,-4-3-9 0,1-3 0 0,-1-4 0 16,1 7 0-16,-1-6 8 0,1 3-8 0,-1-4 0 15,1 7 0-15,-4-3 8 0,3-4-8 16,1 1 0-16,3 0 0 0,-4-1 0 16,4 1 0-16,0-4 0 0,0 4 0 0,4-4 0 15,3-2-10-15,0-4 10 0,-4 3-12 0,4-3 12 16,-3 7-9-16,3-4 9 0,-4 0 0 0,8 4-9 16,-11 2 9-16,4-5 0 0,-1 9 0 0,1-4 0 15,-4 10 0-15,0-3 16 0,-4-3-4 0,4 6-1 0,0 0 9 0,0 0 1 16,0 0 1-16,0 0 0 0,0 0-14 0,0 0-8 15,0 0 8-15,0 0-8 0,0 0 0 0,0 0 0 16,0 0 0-16,0 0 0 0,0 0-10 0,0 0 10 16,4 9-12-16,-4-9 12 0,0 6-14 0,0-6 4 15,0 0 1-15,3 10 0 0,1-1 9 0,3 1 11 16,-7-1-3-16,0 0 0 0,3 7-8 0,1-6 0 16,-4-1 0-16,0 7 0 0,3-7 0 0,-3 0 0 15,0 7 0-15,-3-3 0 0,3-4 0 0,0 0 0 16,0 7 0-16,0-6 0 0,0-1 0 0,0 0 0 15,0-9 10-15,0 10-10 0,0-1 0 0,0-9 0 16,0 0 0-16,0 0 0 0,0 0 0 0,0 0 0 16,0 0 0-16,0 0 0 0,0 0 0 0,0 0 0 15,0 0 0-15,0 0 0 0,0 0 0 0,0 0 0 16,0 0 0-16,0 0 0 0,-7-3 0 0,7-3 0 0,-7 3 0 16,7-4 0-16,-7-2 0 0,3 0 0 0,4-7 0 0,-3 6 0 15,3 1 0-15,-4 0-9 0,4-4 1 0,0 1 0 16,0 2 8-16,0 10 0 0,4-3-9 0,-4 3 9 15,0-9 0-15,0 9 0 0,0 0 0 0,0 0 0 16,0 0 0-16,0 0 0 0,0 0-9 0,0 0 9 16,0 0 0-16,0 0-8 0,0 0 8 0,0 0 0 0,0 0 0 0,0 0-8 15,0 0 8-15,0 0 0 16,0 0 0-16,3 9 0 0,-3-9 0 0,4 3 0 0,-4 13 0 0,3-7 0 16,1 1 0-16,3-4 0 15,-7 3-9-15,3 4 9 0,-3-7-13 0,4 13-716 16</inkml:trace>
  <inkml:trace contextRef="#ctx0" brushRef="#br0" timeOffset="128624.9309">7176 3450 345 0,'0'0'31'0,"0"0"-31"0,0 0 0 0,0 0 0 15,7-3-11-15,-7 3-8 0,7-6-1 0,-7 6-1 16,0-3 21-16,3-3 0 16,1-4 0-16,-4 10 0 0,0-9 0 0,-4 6 0 0,4-10-9 0,0 10 9 15,0 3 64-15,0-9 16 0,-3 2 3 0,-1-2 1 16,4 9 4-16,-3-9 2 16,3 9 0-16,0 0 0 0,0 0-43 0,0 0-9 0,-7-10-2 0,7 10 0 15,0 0-28-15,0 0-8 0,0 0 0 0,0 0 0 16,0 0 0-16,0 0-16 0,0 0 4 0,0 0 0 15,0 0-3-15,0 0-1 0,0 0 0 0,0 0-264 16,0 0-54-16</inkml:trace>
  <inkml:trace contextRef="#ctx0" brushRef="#br0" timeOffset="134704.7206">18309 10766 403 0,'0'0'17'0,"0"0"5"0,0 0-22 0,-7 0 0 16,-3 0 0-16,2-3 0 0,1-3 117 0,4 6 19 15,-4-6 4-15,0 2 1 0,3-2-95 0,-3 3-19 16,0-3-4-16,4 3-1 0,-1-4-4 0,4 7-1 16,0 0 0-16,0 0 0 0,-7 0 24 0,0 0 5 15,0 0 1-15,7 0 0 0,0 0-4 0,-4-3-1 16,-3-3 0-16,4 6 0 16,3 0-16-16,0 0-3 0,-7 0-1 0,7 0 0 0,0 0-6 0,-7 6-2 15,3-3 0-15,4-3 0 0,0 0-14 0,0 0 0 16,0 0 8-16,0 0-8 0,0 0 0 0,0 0 0 15,0 0 0-15,0 0 0 0,0 0 10 0,0 0-1 16,0 0 0-16,0 0 0 0,0 0 36 0,0 0 7 0,0 0 2 0,0 0 0 16,0 0 11-16,0 0 3 15,0 0 0-15,0 0 0 0,0 0-25 0,0 0-5 0,0 0-1 0,0 0 0 16,0 0-27-16,7-9-10 0,4 9 0 0,-4-3 9 31,3 3-67-31,1-6-14 0,0 6-2 0,3 0-510 0,-4-7-103 0</inkml:trace>
  <inkml:trace contextRef="#ctx0" brushRef="#br0" timeOffset="135829.8344">17844 10490 2127 0,'-11'-9'47'0,"0"0"9"0,-3-1 3 0,-3-6 1 0,-1 7-48 0,4-4-12 0,-4-2 0 0,8 5 0 0,-5 1 0 0,5 0 0 0,3-1 0 0,0-6 0 31,3 7-58-31,4-7-4 0,-3 4-1 0,6-4-526 0,4 0-106 0</inkml:trace>
  <inkml:trace contextRef="#ctx0" brushRef="#br0" timeOffset="136420.0681">17844 10239 1612 0,'0'0'72'0,"-4"0"14"0,-3-6-69 0,3 3-17 16,4 3 0-16,0 0 0 0,0 0 90 0,0 0 14 16,-7 0 4-16,7 0 0 0,0 0-48 0,0 0-8 15,0 0-3-15,0 0 0 16,0 0 13-16,0 0 2 0,0 0 1 0,0 0 0 16,0 0-12-16,0 0-2 0,0-6-1 0,0 6 0 15,-3-3-4-15,3 3-1 0,0 0 0 0,3-7 0 0,-3 4-28 0,0-3-5 16,4 3-2-16,-4 3 0 0,0 0-10 0,7-6 0 15,0 6 0-15,0 0 0 0,4 0 0 0,-1 6-9 16,4 3 9-16,0-6-10 0,4 13 10 0,-4-7 0 16,4 10-9-16,-1 0 9 0,1-3 0 0,0 3 0 15,3-1 0-15,0-2 0 0,0 3 0 0,-3 0 0 16,3 0 0-16,0 2 0 0,-3-2-8 0,-1-6 8 0,-6 9 0 16,3-10 0-16,-3 4 0 0,-1-7 0 0,-6 10 0 15,3-9 0-15,-4 8 0 0,-3-2 0 0,-3 0 0 0,-4 3 0 16,0-1 0-16,-4 1 0 0,-3 6 0 0,-4-6 0 15,1 9 0-15,-4-9 0 0,0 6 0 0,-4 0 0 16,0-3-12-16,4 3 1 0,0 0 1 0,0 1 0 16,3-8 10-16,0 1 0 0,4 0 0 15,0 0 0-15,7-10 0 0,-4 7 0 0,1 0 0 0,6-7 0 16,1 0 0-16,-1-5 0 0,4-4 0 0,-3 9-8 16,3-9 8-16,0 0 12 0,0 0-2 0,0 6-1 15,0-6-9-15,0 3 0 0,7 4 0 0,-4 2 8 16,4-9-8-16,4 9 0 0,0-9 0 0,-1 0 8 15,4 0-8-15,4 0 0 0,0 0 0 0,3-9 0 16,7 0 0-16,4-1 0 0,-4-5 0 0,4-4 8 16,-1 0-8-16,1-6 0 0,3 6 0 0,-3-6-11 15,3 3-143-15,-3-3-29 0,0 0-5 0,0-3-2 0</inkml:trace>
  <inkml:trace contextRef="#ctx0" brushRef="#br0" timeOffset="136669.8078">18577 10409 1785 0,'-14'-6'159'0,"11"6"-127"0,-1 0-32 0,1 0 0 15,-1 0 176-15,-3 0 30 0,3-4 6 0,4 4 0 16,0 0-132-16,0 0-28 0,0 0-4 0,0 0-2 16,0 0-37-16,0 0-9 0,0 10 0 0,0 9 0 31,4-10-91-31,0 10-20 0,-1 3-4 0,1 0-1 0</inkml:trace>
  <inkml:trace contextRef="#ctx0" brushRef="#br0" timeOffset="138349.704">6978 10506 288 0,'0'0'25'0,"0"0"-25"0,0 0 0 0,-7 0 0 0,0-6 148 0,3 6 24 15,-3-3 4-15,7 3 2 0,0 0-162 0,0 0-32 16</inkml:trace>
  <inkml:trace contextRef="#ctx0" brushRef="#br0" timeOffset="138659.9222">6844 10490 230 0,'0'0'20'0,"0"0"-20"0,0 0 0 0,0 0 0 16,0 0 183-16,0 0 32 16,-7 0 6-16,7 0 2 0,0 0-143 0,-7-3-28 15,7 3-5-15,-4-6-2 0,4 6-22 0,-3-9-5 0,-4 2-1 0,3 4 0 16,1-3 8-16,3 6 2 0,0-10 0 0,0 7 0 15,-4-6 21-15,1 3 5 0,3 6 1 0,-4-4 0 16,4-2-10-16,-11-3-3 0,8 9 0 0,3 0 0 16,0 0-21-16,-4-10-4 15,1 4 0-15,3 6-1 0,0 0-15 0,0 0 0 0,-4 0 0 0,4 0 0 16,0 0 0-16,0 0 0 16,0 0 0-16,0 0 0 0,0 0 0 0,0 0 0 0,0 0 0 15,0 0 0-15,0 0 10 0,0 0-1 0,0 0 0 0,0 0 0 16,0 0-9-16,0 0 10 0,0 0-10 0,0 0 10 15,0 0-10-15,0 6 0 0,0 4 0 0,0 9 0 16,4-4 0-16,-1 4 0 0,-3 9 0 0,0-3 0 16,4 13-17-16,-1 3 4 0,1 0 1 0,3 12-512 15,-3-3-101-15</inkml:trace>
  <inkml:trace contextRef="#ctx0" brushRef="#br0" timeOffset="150814.9584">15191 12478 288 0,'0'0'25'0,"0"0"-25"0,0 0 0 0,0 0 0 15,-4-6 180-15,-3-3 32 0,7 9 5 0,-3-10 2 16,-5 10-124-16,1-9-25 0,7 9-5 0,0 0-1 0,-7 0-5 0,0-9-2 15,0 9 0-15,0-7 0 16,0 4-22-16,0 3-5 0,0-6-1 0,0 6 0 16,7 0-10-16,-4 0-3 0,-3-3 0 0,4 3 0 15,3 0-16-15,0 0 8 0,0 0-8 0,0 0 0 16,0 0 0-16,0 0 0 0,0 0 0 0,0 0 0 16,0 0 9-16,0 0-9 0,-7-7 0 0,7 7 9 0,0 0 12 0,0 0 3 15,0 0 0-15,0 0 0 0,0 0 8 0,0 0 3 16,0 0 0-16,0 0 0 0,0 0-19 0,0 0-4 15,0 0-1-15,0 0 0 0,0 0-11 0,0 0 0 16,0 0 0-16,0 0 8 0,0 0-8 0,0 0 0 16,0 0 0-16,0 0-11 0,0 0 2 0,10 0 0 0,-3-3 0 0,0-3 0 15,-7 6 9-15,0 0 0 16,8-9 0-16,-8 9 0 0,7 0 8 0,-7 0 4 0,0 0 1 0,0 0 0 16,7-4 31-16,-7 4 5 15,0 0 2-15,0 0 0 0,0 0-10 0,0 0-1 0,0 0-1 0,0 0 0 16,0 0-13-16,0 0-2 0,0 0-1 0,7 10 0 15,-7-1-14-15,3 1-9 0,-3-1 12 0,0 1-12 16,4 8 8-16,-1-2-8 0,1-3 0 0,-1 12 0 16,1 0 0-16,-1 0 0 0,1 3 0 15,3 0 0-15,-3 10 0 0,-1-4 0 0,4 10 10 0,-3 0-10 16,3 0 8-16,0 3-8 16,0 6 0-16,-4 1 8 0,4 5 10 0,0-2 2 0,0 5 0 15,1 1 0-15,-5-3-20 0,4-4-19 0,-3 4 4 0,-1-4 1 0,-3 7 24 0,4-10 5 16,-4 1 1-16,0-1 0 15,0 0-16-15,0-6 0 0,-4-3 0 0,4 0 0 16,4-3 0-16,-4-10 0 0,-4 4-9 0,1-7 9 16,3-3 0-16,-4-6 0 0,1-4 11 0,-1-5-3 15,4-1-8-15,0 1 11 0,0-10-11 0,0 0 12 16,0 0-12-16,0 0-14 0,0 0 3 0,-3-10 1 16,-1-5-27-16,4 2-6 0,0-12-1 15,0 0 0-15,7-6 5 0,-7-4 1 0,4 1 0 0,-4 5 0 0,0-5 26 0,3-1 12 16,4 7-10-16,-3 0 10 0,3-3 14 0,0 2 9 0,3 4 1 0,-3-3 1 31,4 0-25-31,3 3 0 0,-3-4 0 0,-1 4-11 0,1 7 11 0,3-8 0 16,-3 8 10-16,-1-1-10 0,1 0 16 15,-1 3-4-15,1-2 0 0,3 8 0 0,-3-6 4 16,-1 4 0-16,1-4 0 0,-1 7 0 0,4-7-8 0,-3 7-8 16,0-1 11-16,-1 7-11 0,1-3 9 0,-1 3-9 15,-3-3 0-15,4 6 9 0,0 0-9 0,-1 6 10 16,-3-3-10-16,0 3 10 0,0-3-10 0,0 7 0 15,4-1 0-15,-7 7 8 0,3-1-8 0,-4-2 0 16,4 9 0-16,0-3 8 0,-3 3 8 0,-1 0 0 0,-3 0 1 16,0 3 0-16,0 3-25 0,0-3-6 0,-3 3-1 0,3-3 0 15,0 4 15-15,-4-4 0 0,1-7 0 0,3 8 0 32,3-8-57-32,1-2-9 0,3 3-2 0,0-7-944 15</inkml:trace>
  <inkml:trace contextRef="#ctx0" brushRef="#br0" timeOffset="151149.5802">15977 13532 2325 0,'0'0'103'0,"0"0"21"16,4 3-99-16,-4 3-25 0,3 4 0 0,1-1 0 16,-1 1 27-16,1-1 0 0,-1-3 0 0,1 4 0 15,0 5-19-15,-4-5-8 0,3 2 8 0,4 4-8 0,-3 0 0 0,-1-4-19 0,1 4 3 0,-1-7 1 31,1 1-36-31,3-1-7 0,0 1-2 0,0-1 0 16,0-3 18-16,0-3 3 0,0 4 1 0,0-7 0 0,4-7 38 0,-1 4 0 16,1-6 0-16,3-1 0 0,-3-5 16 0,-1-1 12 15,4 4 1-15,-3-4 1 0,-1-3 11 0,-2 0 3 16,-1 4 0-16,0-4 0 0,0 3 12 0,-4-3 2 16,1 7 1-16,-4-4 0 0,0 10-3 0,-4-7 0 15,1 4 0-15,-1 3 0 0,-6-4-38 0,-1 1-8 0,0 9-2 0,-3 0 0 16,-3 0-8-16,-1 0-12 0,4 0 2 0,-4 6 1 31,4-3-29-31,0 3-6 0,0-2 0 0,0 5-1 16,7-3-100-16,0-3-20 0,-4-3-4 0,11 0-792 0</inkml:trace>
  <inkml:trace contextRef="#ctx0" brushRef="#br0" timeOffset="151380.3197">16588 12783 2073 0,'0'0'92'0,"0"0"19"0,0 0-89 0,0 0-22 0,0 0 0 0,-4 6 0 15,1-3 127-15,3 6 21 0,-4 7 4 0,1-3 0 16,-1-4-108-16,0 13-23 0,1-3-4 0,-1 0-1 16,1 6-16-16,-1-3 8 0,1 9-8 0,-1-3 0 15,4 7 0-15,4-4 0 0,-4 10 0 0,0-4 0 0,7-2-16 0,-4 3-1 16,4 2 0-16,1-2 0 15,-1 0-15-15,0-4-2 0,3 1-1 0,1-1 0 16,-1-6-67-16,1 1-14 0,3-4-2 0,-3-7-550 16,-1 1-109-16</inkml:trace>
  <inkml:trace contextRef="#ctx0" brushRef="#br0" timeOffset="151618.4529">17000 12889 2304 0,'0'0'102'0,"0"0"21"0,0 0-99 0,0 0-24 16,4 10 0-16,-4-1 0 0,7 0 119 0,-4 1 18 16,-3 9 4-16,0-4 1 0,4 10-106 0,-4 4-22 0,0-1-4 0,-4 6-1 15,4-5-9-15,-3 11 0 0,-1-8 0 0,4 8 0 16,0-5-17-16,-3-4-6 16,3 4-1-16,3-7 0 15,1-3-24-15,-1 3-6 0,1-9-1 0,0 3 0 0,3-3-21 0,0-7-4 0,-4 4 0 0,1-6-1 31,-1-1-83-31,-3-9-16 0,0 0-3 0</inkml:trace>
  <inkml:trace contextRef="#ctx0" brushRef="#br0" timeOffset="151834.6809">16828 13309 1900 0,'0'0'169'0,"0"0"-135"0,0 0-34 0,0 0 0 15,0 0 208-15,0 0 34 0,0 0 7 0,0 0 2 16,0 0-161-16,0 0-32 0,0 0-6 0,0 0-2 15,0 0-23-15,0 0-5 0,7 0-1 0,7 0 0 16,0-9-21-16,3 3 8 0,5 3-8 0,-5-4 0 0,8-2 0 0,0 0 0 16,3-1 0-16,-3-6 0 0,-1 7-14 0,1 6-1 15,-4-7 0-15,0 4 0 16,0-6-11-16,-3 5-2 0,0-2-1 0,-4 3 0 16,-4 6-48-16,4-10-10 0,-3 10-1 15,0-3-1-15,-4-3-73 0,0 3-14 0,0-7-4 0</inkml:trace>
  <inkml:trace contextRef="#ctx0" brushRef="#br0" timeOffset="152081.5347">17336 12745 806 0,'0'0'72'0,"0"0"-58"0,0 0-14 0,0 0 0 16,0 0 395-16,10 3 76 0,-6 3 15 0,6-2 3 16,1 5-348-16,-4-9-69 0,3 6-15 0,5 4-2 15,-5-1-5-15,4-3-1 0,-3 4 0 0,3-1 0 16,0-6-37-16,0 13-12 0,0-7 0 0,0 1 0 15,0 5 0-15,-3-2 0 0,7 3 0 0,-4 2 0 16,-4-2 0-16,5 3-16 0,-5 0 4 0,-3 6 0 16,0 0 12-16,-3-3 0 0,-1 3 0 0,-3 9 10 15,-3 1-10-15,-1-4 8 0,-6 4-8 0,-4-1 8 16,-1 4-28-16,-2-4-5 16,-1 4-2-16,0-3 0 0,1-7-79 0,-1 6-16 0,1-9-3 15,-5 0-1008-15</inkml:trace>
  <inkml:trace contextRef="#ctx0" brushRef="#br0" timeOffset="152296.9509">17745 13102 1785 0,'0'0'79'0,"0"0"17"0,7 4-77 0,3-4-19 16,8-4 0-16,0-2 0 0,3 3 235 0,4-3 43 15,6-4 9-15,-3 1 1 0,1 0-205 0,2-1-42 16,-2 1-8-16,2-1-1 15,1-5-49-15,-4 8-10 0,1-2-1 0,-1 9-1 0,-3-9 4 0,-1 9 1 0,1-4 0 0,-4 4 0 32,0 4-22-32,0-4-4 0,1 6-1 0,-5-3 0 15,-3-3-7-15,0 9-2 0,1-2 0 0,-5 2 0 16,-3-3-127-16,0 4-25 0</inkml:trace>
  <inkml:trace contextRef="#ctx0" brushRef="#br0" timeOffset="152500.0362">17956 13469 2552 0,'0'0'113'0,"0"0"23"0,0 0-108 0,0 0-28 0,0 0 0 0,0 0 0 15,0 0 57-15,7 0 7 0,-7 0 0 0,15-6 1 16,-1 3-29-16,3-3-5 0,4 3-2 0,4-4 0 16,0-2-5-16,0-1-2 0,3 1 0 0,0 0 0 15,-3 2-22-15,6-2 8 0,1 6-8 0,-4-3 0 16,1-4-16-16,-1 7-8 0,0-3-2 0,0-1 0 15,1 4-83-15,-5-3-17 0,1 3-3 0,-4-3-647 16,4 6-130-16</inkml:trace>
  <inkml:trace contextRef="#ctx0" brushRef="#br0" timeOffset="155145.1497">6473 11161 806 0,'0'0'36'0,"0"0"7"0,0-3-35 0,-10 3-8 0,3-6 0 0,7 6 0 15,-7-3 72-15,7 3 12 16,-4-6 2-16,1 6 1 16,-1-10-70-16,4 10-17 0,0 0 0 0,-7-3 0 15,0-3 12-15,4 3 0 0,3 3-1 0,0 0 0 0,-7-7 14 0,7 7 3 16,0 0 1-16,0 0 0 0,0 0-1 0,0 0-1 16,-11-9 0-16,11 9 0 0,0 0-5 0,0 0-1 15,0 0 0-15,0 0 0 0,-11 0-9 0,8 0-1 0,3 0-1 0,-4 6 0 0,1-3-10 0,3 7 10 16,-4-4-10-16,4 3 10 15,-7-5 6-15,7 11 2 0,0-5 0 0,0 5 0 16,7-2-18-16,-7 3 0 0,0 2 0 0,0 7 0 16,0-6 0-16,-7 6 15 15,7-3-3-15,-3 3-1 0,3 4 0 0,0 2 0 0,-4-3 0 0,4 0 0 16,-3 10-11-16,-1-3 10 0,4-1-10 16,-3 1 10-16,3-7-10 0,0 9 12 0,0-12-12 0,0 4 12 15,-8 2-12-15,8-3 0 0,-3-9 0 0,3 6 0 0,0-3 0 0,0 0 0 16,0-3 0-16,3 0 0 0,-3 0 0 0,8-1 0 15,-8-2 0-15,0-3 0 16,3 2-36-16,1-5-2 16,-4 5-1-16</inkml:trace>
  <inkml:trace contextRef="#ctx0" brushRef="#br0" timeOffset="155758.7622">5778 12356 1382 0,'0'0'123'0,"0"0"-99"16,0 0-24-16,0 0 0 0,0 0 61 0,0 0 7 16,-7 0 2-16,7 0 0 15,0 0-29-15,0 0-5 0,-7-3-2 0,7 3 0 0,0 0-13 0,0 0-2 16,0 0-1-16,0 0 0 0,0 0 7 0,4-6 2 16,-1-4 0-16,4 7 0 15,4-3-1-15,-4 3 0 0,4-4 0 0,-1 1 0 0,-3 6-15 0,7-3-3 16,-3 3-8-16,3 0 12 0,0 0-12 0,0 0 0 15,4 0 0-15,-7 3 0 16,6 3-16-16,4 4-10 0,-10-1-2 16,0-2-560-16,3-4-112 0</inkml:trace>
  <inkml:trace contextRef="#ctx0" brushRef="#br0" timeOffset="156267.693">6174 12105 2257 0,'-11'-3'49'0,"0"3"11"0,8-6 1 0,3 6 3 0,-7 0-51 0,7 0-13 0,0 0 0 0,0 0 0 16,0 0 0-16,0 0 0 0,0 0 0 0,0 0 0 15,7 16 0-15,-7-7 0 0,3 3 0 0,1-2 0 16,3 12 0-16,-3-3-15 0,3-1 5 0,-4 1 1 16,1 10 9-16,3-8-8 0,-4 1 8 0,4-3-8 15,-7 6 8-15,4-6-8 0,3-3 8 0,-4-1-8 0,1-2-5 0,3-4-1 16,4 1 0-16,-8-10 0 0,-3 0-3 0,11 0-1 15,-1 0 0-15,1-10 0 16,3 1-28 0,-3 0-6-16,3-7 0 0,-4-3-1 0,1 0-2 0,3 0 0 0,-11-6 0 0,5 7 0 0,-1-7 37 0,-4 6 7 15,4 0 2-15,0 0 0 0,-7 3 20 0,0 7 4 16,0-4 1-16,4 7 0 0,-4 6 30 0,0 0 6 16,0 0 2-16,0 0 0 0,0 0-11 15,0 0-3-15,0 0 0 0,3 6 0 16,-3 7-28-16,4-4-12 0,3 1 8 0,0 5-8 0,4 4 0 0,-11-3 0 15,10-3 0-15,-3-4-11 16,4 7-17-16,-4-7-4 0,0 7-1 0,0-13 0 16,3 6 1-16,-6-3 1 0,0 4 0 0,-4-10 0 0,0 0 23 0,3 6 8 15,-3-6 0-15,0 0-9 0,0 0 9 0,0 0 12 0,0 0-2 0,0 0-1 16,0 0 17-16,7-6 3 0,0-4 1 0,-3-5 0 16,-1 2-6-16,1-2-2 0,-1-10 0 0,1 6 0 15,3-10-22-15,-4 11 0 0,4-11 0 0,-3 4 0 16,0 0-13-16,6 6-4 0,-3 1-1 0,-3 2 0 15,3 7-9-15,0-1-1 0,0 1-1 0,3 2 0 16,-3 7-111-16,1 7-21 0,9 8-5 16,-6 4-491-16</inkml:trace>
  <inkml:trace contextRef="#ctx0" brushRef="#br0" timeOffset="156555.7609">6742 12491 1810 0,'0'0'80'0,"0"0"17"0,0 0-77 0,0 0-20 16,-4 0 0-16,4 0 0 0,0 0 32 0,0 0 4 16,0 0 0-16,0 0 0 0,0 0-17 0,0 0-3 15,0 0-1-15,0 0 0 0,0 0 4 0,0-3 1 16,-11 3 0-16,8 0 0 0,-8-6 9 0,4 6 3 16,-3 0 0-16,3 0 0 0,0 0 0 0,-4 0 0 15,0 0 0-15,4 6 0 0,0-6 5 0,4 0 2 0,-8 9 0 0,4-9 0 16,4 10-11-16,-1-1-1 15,-6 0-1-15,6 1 0 0,0 6-26 0,4 2 0 0,-3 7 0 0,3-6 0 16,0 6 0-16,3-6 0 0,1 6 0 16,0-3 0-16,6-6 0 0,-6 3 0 0,6-4 0 0,1-5 0 31,-1-7-46-31,8 3-2 0,-4-6 0 0,7-9 0 16,4-1-69-16,0-8-15 0,3-14-2 0</inkml:trace>
  <inkml:trace contextRef="#ctx0" brushRef="#br0" timeOffset="159840.2073">19537 11563 2073 0,'-4'-10'184'0,"-3"1"-147"16,4 0-29-16,-4-1-8 0,0-6 69 0,0 7 13 15,3 0 2-15,-7-1 1 0,8 1-57 0,-4-1-11 16,-4 1-2-16,4 0-1 0,0-1-14 0,-3-5-15 16,-1 5 3-16,-3 1 1 15,3-1-16-15,-3 1-3 0,4-1-1 0,-1 1 0 0,-3 3 19 0,0-4 3 16,0 1 1-16,-4 9 0 0,4 0 30 0,0 0 6 16,0 0 2-16,-4 9 0 0,4 1-7 0,-4 9-2 15,-3-4 0-15,0 10 0 0,0 4-5 0,3-1 0 16,-3 0-1-16,7 7 0 0,0-7-6 0,3 3-1 15,1-3 0-15,6 1 0 0,-3-11-8 0,7 7 0 16,4-6 0-16,3 0 0 0,-4-3 0 0,4-7 0 0,4 7 9 0,3-7-9 16,0-6 10-16,4 7-2 0,-1-4-8 0,4 3 12 15,-3 1-3-15,3-4-1 0,-3 4 0 0,3-7 0 16,-3 6-8-16,3-3 12 0,-3 4-12 0,-1-1 12 16,1 1-12-16,-4-1 8 0,-3 0-8 0,3 7 8 15,-4-6-8-15,1 8 12 0,-8-8-12 0,4 5 12 16,-3 4 0-16,-4 0 1 0,-4 6 0 0,1-6 0 0,-4 9-3 0,-4-3-1 15,-3 3 0-15,0 4 0 0,0-4-9 0,0-3 10 16,0-3-10-16,0 3 10 0,3-6-10 0,-3-3 0 16,3-4 9-16,1 4-9 0,3-7 0 0,0-2 0 15,7-7-12-15,0 0 4 16,-4 3-22 0,4-3-4-16,0 0-1 0,0 0 0 0,0 0-64 15,0 0-13-15,7-10-2 0,4 1-1 0,3-1-60 0,3-5-12 0</inkml:trace>
  <inkml:trace contextRef="#ctx0" brushRef="#br0" timeOffset="160024.8533">19600 12096 748 0,'0'0'33'0,"11"-10"7"16,0 10-32-16,-1 4-8 0,1-4 0 0,3 0 0 0,-7 0 312 0,3 6 60 15,-10-6 12-15,7 6 2 0,1-3-243 0,-1 4-49 16,-4 2-10-16,1-6-1 0,-4 6-25 0,3-2-5 16,-3 8-1-16,0-2 0 0,0 3-20 0,0-4-5 0,-3 4-1 0,3 3 0 15,0-4-26-15,0-2 0 0,0 3 0 0,3-1 0 31,-3-2-29-31,0-4-8 0,7 7-2 0,-3-7 0 0,3 1-1 0,-4-1-1 0,-3-9 0 0,4 6 0 32,3-2-8-32,0 2-2 0,-7-6 0 0,7 0 0 15,0 0-87-15,0-6-18 0,0-4-3 0</inkml:trace>
  <inkml:trace contextRef="#ctx0" brushRef="#br0" timeOffset="160255.5532">19720 11685 2718 0,'-3'-16'60'0,"-1"7"12"0,1 6 2 0,-1-3 2 0,4 6-60 0,0 0-16 16,0-10 0-16,0 10 0 16,0 0 58-16,0 0 9 0,0 0 1 0,0 0 1 0,0 0-34 0,0 0-7 15,0 0-2-15,0 0 0 0,0 0-26 0,0 0 0 16,7 0 0-16,4 0 0 16,3-3 0-16,0 3 0 0,0-6 0 0,0 6 0 15,7 0 0-15,1 6-9 0,-1-3 0 0,3-3 0 0,-2 10-9 0,2-10-2 16,1 6 0-16,3-3 0 31,-3 6-19-31,0-9-4 0,3 7-1 0,-7 2 0 0,0 0-59 0,0 1-12 0,1-1-2 16,-1 1-641-16,-7 5-128 0</inkml:trace>
  <inkml:trace contextRef="#ctx0" brushRef="#br0" timeOffset="160670.1343">20038 11970 2854 0,'0'0'127'0,"0"0"25"0,0 0-121 0,0 0-31 0,0 0 0 0,0 16 0 16,0-6 0-16,0 2 0 0,0 4-8 0,0 3 8 16,3-4 0-16,-3-2 0 0,4 6 0 0,-4 3 0 15,0-4 0-15,0 1 0 0,3 0 0 0,-3 0 0 16,0 0-17-16,0 3-7 0,0-10 0 0,0-2-1 16,0-1 12-16,0 3 2 0,4-8 1 0,-4-4 0 15,0 0-14-15,0 0-4 0,0 0 0 0,0 0 0 16,0 0 6-16,3-4 1 0,4-8 0 0,1 3 0 15,-1-10 11-15,0-10 10 0,0 4-13 0,3-3 5 16,-3 0 0-16,0-7 0 0,4 7 0 0,0 3 0 16,-8 0 8-16,4 6 8 0,4 4-8 0,-4 2 11 15,0 7 42-15,-4-4 9 0,4 7 2 0,-7 3 0 16,0 0-17-16,0 0-3 0,0 0-1 0,0 0 0 0,0 0-25 16,7 3-5-16,-7-3-1 0,8 10 0 15,-1-1-12-15,-4 7 0 0,4 3 8 0,0-4-8 0,0-2 0 0,-3 9 0 16,3-3 0-16,0-7 0 15,0 4-10-15,0 3 10 0,0-1-8 0,0 4 8 0,0-3 0 0,0-6 8 16,-3 2 0-16,-1 4 0 0,4-3-8 0,-7-3 0 16,4-4 0-16,-8 3 0 15,4-2-66-15,0-1-14 0,0-6-4 0,0-3 0 16,0 0-80-16,0 0-17 0</inkml:trace>
  <inkml:trace contextRef="#ctx0" brushRef="#br0" timeOffset="161199.809">20440 11506 2833 0,'0'0'62'0,"0"0"13"0,0 0 2 0,7 3 3 0,-7 13-64 0,4-6-16 0,-1 5 0 0,1-2 0 16,-4 9 0-16,3 0 0 0,-3 3 0 0,4 0 0 15,-1 3 0-15,-3 0 0 0,4-3 0 0,-4 4 0 16,0-4-16-16,3 0-6 0,1-3-2 0,-1-7 0 15,1 4-24-15,3-9-4 0,-4-1-2 0,1-3 0 32,-4-6 10-32,7 3 1 0,4-3 1 0,-4 0 0 0,0-3 25 0,3-6 5 0,1-7 0 0,-4 7 1 15,3-10 11-15,1-6 0 0,-4 0 0 0,4 3 0 16,-4-9 0-16,0 9 14 0,0-7-3 0,-4-2-1 16,4 9 10-16,1 0 3 0,-5 3 0 0,1 7 0 0,-1-4 6 0,4 10 2 15,-3 3 0 1,-4 3 0-16,0 0 8 0,0 0 1 0,0 0 1 0,0 0 0 0,0 9-28 0,0 7-5 15,0-4-8-15,0 7 11 0,0 6-11 16,-4 0 0-16,4 3 0 0,0-2 0 0,0 2 0 0,4-3-17 16,-4-6 4-16,7-1 1 15,3 1-16-15,4-3-4 16,-3-7 0-16,3 7 0 0,7-13 14 0,-3 7 2 0,3-10 1 0,0 0 0 0,-3 0 15 16,3-10 0-16,0 7 0 0,0-9 0 0,-3-1 11 0,3 4 1 15,-3-7 1-15,-1-3 0 0,-2 0 4 0,-5-6 1 16,4-3 0-16,-3 0 0 0,-1-4-6 0,-3 1-2 0,-3-3 0 15,0-7 0-15,-1 3-10 0,-3 4 12 16,-3 2-12-16,-1-2 12 0,0-1-12 0,1 7 0 0,-4-3 0 0,0 9 0 16,3-3 8-16,-3 9 0 15,0-3 0-15,0 10 0 0,0-1-8 0,0 1 0 0,0 3 0 0,0 6 0 32,0 0-33-32,7 0-3 0,-4 6 0 0,-3 3 0 15,7 7-145-15,-3-3-30 0</inkml:trace>
  <inkml:trace contextRef="#ctx0" brushRef="#br0" timeOffset="161504.911">21230 11801 2491 0,'0'0'55'0,"0"0"11"0,0 0 2 0,0 0 2 0,4 9-56 0,-4-9-14 0,0 0 0 0,0 7 0 15,0-7 17-15,-4 9 1 0,4-9 0 0,-3 3 0 16,-4 7-18-16,0-4 0 0,-4 3 8 0,4-9-8 0,-4 10 12 0,4-10 0 15,0 9-1-15,0-3 0 0,0-2 19 0,-3 2 4 16,6-3 1-16,-3 6 0 0,0-2-6 0,0 2-1 16,3 1 0-16,1-1 0 0,-1 7-4 0,4-7 0 15,0 10-1-15,7 0 0 0,-3-4-14 0,-1 4-9 16,8 0 12-16,0 0-12 0,-1-4 10 0,4 4-10 16,0-3 8-16,0-4-8 0,-3-2 0 0,7 6 0 15,-4-10 0-15,0 3-11 0,-4-6 11 0,5-3 0 0,-1 0 10 0,0 0-10 31,0-3-39-31,0-12-13 0,4 5-4 0,-4-9 0 16,3-6-97-16,-2-3-20 0,-5-6-4 0,1-1-866 16</inkml:trace>
  <inkml:trace contextRef="#ctx0" brushRef="#br0" timeOffset="161719.9193">21428 11384 2444 0,'0'0'54'0,"0"0"11"0,-7 0 3 0,3 0 0 0,4 0-55 0,-7-3-13 0,7 3 0 0,0 0 0 16,-3 0 53-16,-4 0 8 0,3 0 2 0,4 0 0 15,0 0-19-15,0 0-3 0,0 0-1 0,11-6 0 16,3 2-29-16,0-2-11 0,7 3 0 0,0-3 9 16,4-4-9-16,3 1 0 0,7-7 0 0,-3 13 8 15,-4-13-8-15,1 7 8 0,6 0-8 0,-3-1 8 16,-4 1-8-16,-4-1-12 0,1 4 2 0,0-3 1 16,-4-1-15-16,-3 7-2 0,-8-3-1 0,1 0 0 15,3 3-110-15,-7 3-23 0,-7 0-4 0,0 0-879 16</inkml:trace>
  <inkml:trace contextRef="#ctx0" brushRef="#br0" timeOffset="162044.8265">21671 10945 2804 0,'18'0'62'0,"-18"0"13"0,0 0 2 0,0 0 1 0,0 0-62 0,0 0-16 0,0 0 0 0,0 0 0 16,-4 6 34-16,4 4 4 15,7-7 1-15,-3 6 0 0,-8 7-27 0,8 3-4 0,-1-4-8 0,4-2 11 16,0 9-11-16,-3-3 0 0,3 0 0 0,0-1 0 15,4 11 0-15,-4-4 0 0,-7 0 9 0,3-3-9 16,8 3 0-16,-4 3 0 16,-4-3 0-16,1 3 0 0,-1-3 0 0,1 4 0 0,0 2 0 0,-8-3 0 15,-3 0 0-15,3 1 0 0,8 5 0 0,-8-6 0 16,-3-3 11-16,0 4-3 0,7-4 0 0,0 3 0 16,-3-9-8-16,-1 6 12 0,4-9-12 0,0-4 12 15,0 4-12-15,0-1 0 0,-3-11 0 0,3-4 8 16,7 6-8-16,-7-6 12 0,0 0-12 0,0 0 12 15,7-6-24-15,3-4-5 0,1-5-1 0,7-7 0 32,-1-13-46-32,8 1-10 0,10-13-2 0,-3-4 0 15,-4-2-92-15,0 12-20 0,4 1-3 0,0 2-1 0,-11 3 89 16,0 1 18-16,0 6 3 0,1 3-738 0</inkml:trace>
  <inkml:trace contextRef="#ctx0" brushRef="#br0" timeOffset="162609.6467">19597 13062 1108 0,'-14'-3'49'0,"7"-4"11"0,-7 4-48 0,-1-3-12 0,1 3 0 0,-3-4 0 31,-1-2-52-31,-3 9-13 0,3-9-3 0,1 9 0 16,-5-10-47-16,5 4-9 0,3 3-3 0,-4-3 0 0,4 6 207 0,3 0 40 0,1-4 9 0,-1 4 2 16,1 0 64-16,3 0 13 0,-4 0 2 0,0 4 1 15,8-4-52-15,-4 0-11 0,0 6-1 0,7-6-1 16,0 0-72-16,0 0-14 0,0 0-4 0,0 0 0 16,3 3-10-16,-3-3-2 0,4 6-1 0,6 4 0 15,1-4-15-15,3-3-4 0,0-3 0 0,7 0 0 16,4 0-1-16,3 0-1 0,4-3 0 0,10-3 0 15,1-4-6-15,10 1-2 0,0-7 0 0,3 4 0 16,4-4-14-16,7 0 8 0,4-3-8 0,10-6 0 0,3 7 0 0,5-11 0 16,2 4 0-16,4 3 0 0,4-9 0 0,4 9 0 15,9-9 0-15,1 9 0 0,0-3 0 16,7-1-8-16,0-2 8 0,0 3 0 16,0 3-28-16,0-3 2 0,7 6 0 15,-11-6 0-15,-6 10-31 0,-8-4-7 0,-3 0 0 0,-4 10-1 16,-7-7 29-16,-7 6 7 0,-17 1 1 0,-1-4 0 15,-3 1-100-15,-10 9-20 0</inkml:trace>
  <inkml:trace contextRef="#ctx0" brushRef="#br0" timeOffset="163024.8966">19713 13498 2026 0,'-7'-4'90'0,"4"-2"18"0,-1 6-86 0,-3 0-22 15,4-3 0-15,-1 3 0 0,0-6 106 0,4 6 17 16,0 0 3-16,0 0 1 0,0 0-40 0,0 0-8 16,0 0-2-16,0 0 0 0,0 0-21 0,0 0-4 15,0 0 0-15,15 0-1 0,6-7-34 0,0 4-6 16,4-3-2-16,3-3 0 0,7-1 3 0,4 1 1 16,3-1 0-16,8-5 0 0,-1 2-13 0,4-2 9 15,3-4-9-15,1 3 8 16,-8-3-8-16,1 0 0 0,-1 4 0 0,-7 2 0 0,1-2 0 0,-8 2 0 0,-3-3 0 15,-1 7 0 1,-6 3-60-16,0-4-15 0,-11 1-2 0,0-1-1 16,-3 10-72-16,-8-6-14 0,-3 6-4 0</inkml:trace>
  <inkml:trace contextRef="#ctx0" brushRef="#br0" timeOffset="163239.693">20045 13425 2840 0,'0'0'63'0,"0"0"13"0,0 0 2 0,0 0 1 0,0 0-63 0,0 0-16 0,0 0 0 0,0 10 0 16,0-1 30-16,3 1 3 0,1-1 1 0,-1 0 0 16,4 7-26-16,-3-6-8 0,3 5 0 0,-3-2 0 15,3 2-11-15,0 4-9 0,0 0-1 0,3 6-1 32,-6 0-46-32,3-3-10 0,0 3-2 0,0-6 0 0,-3 6 8 0,-1 3 2 0,-3-2 0 0,0-1 0 15,4-7 15-15,-4 1 3 0,0 6 1 0,3-12 0 16,-3 3-71-16,4-7-14 0,-8 0-4 0</inkml:trace>
  <inkml:trace contextRef="#ctx0" brushRef="#br0" timeOffset="163455.1507">20221 13344 2746 0,'0'0'60'0,"0"0"13"0,0 0 3 0,0 0 1 0,11 3-61 0,-4 3-16 15,0-3 0-15,3 10 0 0,1 0 22 0,-4 2 2 0,0-2 0 16,4 12 0-16,-1-6 5 0,-3 12 2 15,0-3 0-15,-3 0 0 16,3 10-50-16,0-3-9 0,0-7-3 0,-3 13 0 16,3-4-1-16,-4 1 0 0,4-4 0 0,-7 1 0 15,4 2-87-15,-1-2-17 0,1-7-4 0,-4 7-1 16,-4-7-13-16,1-3-2 0,-1 0-1 0,1-12-404 16,-1 2-81-16</inkml:trace>
  <inkml:trace contextRef="#ctx0" brushRef="#br0" timeOffset="163670.0074">20592 13372 748 0,'0'0'67'0,"0"0"-54"0,0 0-13 0,0 0 0 15,7 0 399-15,0 0 77 0,3 0 15 0,-3 0 3 16,4 0-318-16,-4 0-64 0,-7 0-13 0,11 0-3 0,3 0-48 0,3 0-9 16,-3 0-3-16,4 0 0 15,3-3-22-15,4-3-5 0,-4 6-1 0,7-7 0 16,-3-2-8-16,3 6 0 0,4-7 0 0,0-5 0 0,0 5-12 0,-1 1-4 15,5-7 0-15,-1 7-1 16,-3 0 7-16,-1-1 2 0,1 1 0 0,-7-1 0 0,-1 1 8 0,1 3 0 16,-7 2 0-16,-1-2 0 15,-6 3-93-15,0-3-20 0,-1 6-4 0,-6-10-686 16,-1 1-137-16</inkml:trace>
  <inkml:trace contextRef="#ctx0" brushRef="#br0" timeOffset="163964.7327">20983 12899 2948 0,'0'0'131'0,"0"0"26"0,0 0-125 0,0 0-32 16,0 0 0-16,0 0 0 0,0 0 24 0,0 0 0 16,7 6-1-16,-7-6 0 0,4 3-23 0,-1 6 0 15,-3 1 0-15,0-1 8 0,4 1-8 0,-4 5 11 0,0-5-11 0,0 9 12 16,0-1-12-16,0 7 0 0,0-6 0 0,-4 13 0 15,4-1 0-15,4 3 0 0,-4 4 0 0,0 6 0 16,0 0 0-16,3 0 0 0,1 0 0 0,-1 3 0 16,1-3 0-16,-1 6 0 0,1-3 11 0,3-3-11 15,0 3 8-15,0-6-8 0,0-4 0 0,0 1 9 16,0-4-9-16,0-9 0 0,0 4 0 0,1-11 0 16,2-2-12-16,1 0-7 0,-1-7-1 0,1-6-1 15,3-6-200-15,4-6-40 0,24-35-8 0,-7-16-2 0</inkml:trace>
  <inkml:trace contextRef="#ctx0" brushRef="#br0" timeOffset="167489.5412">14647 12024 460 0,'0'0'41'0,"0"0"-33"16,0 0-8-16,0 0 0 0,-3 0 26 0,3 0 3 15,0 0 1-15</inkml:trace>
  <inkml:trace contextRef="#ctx0" brushRef="#br0" timeOffset="168245.679">25813 9785 864 0,'0'0'76'0,"-4"-3"-60"16,4 3-16-16,-3-7 0 0,-1-2 160 0,-3 3 28 15,0-4 7-15,0 1 1 0,-4 6-97 0,1-4-19 16,-4-2-4-16,0 3-1 0,-4 3-42 0,-3 3-8 16,-4-7-1-16,-3 7-1 0,3 0-23 0,-7 0 0 15,1 0 0-15,6 0 8 0,0 0-24 0,4 0-5 16,4 7-1-16,-1-7 0 0,4 0 6 0,0 0 0 16,7 0 1-16,0 0 0 0,-1-7-8 0,5 4-1 15,3 3-1-15,0 0 0 16,0 0 78-16,0 0 16 0,0 0 3 0,3-6 1 0,1 3 23 0,-4-3 5 15,0 6 1-15,0 0 0 0,0 0-29 0,7-4-5 0,-3-2-2 0,-4 6 0 16,10 0-18-16,1 0-3 16,-4 0-1-16,0 0 0 0,-7 0-15 0,10-3-3 15,5 3-1-15,-5 3 0 0,-10-3-25 0,11 0 0 16,3 6 0-16,0 4 0 0,4-7 11 0,-1 6-3 16,4 7-8-16,1 0 12 0,2-4-12 0,4 4 9 0,1 9-9 15,-1-3 8-15,0 3 14 0,4 3 2 0,3-3 1 0,-3 0 0 16,0 4-25-16,3 5 0 0,0-12 0 0,1 3 0 15,-8 0 0-15,3 4-14 0,-2-4 2 0,2-7 0 16,-2-2 12-16,-1-3 0 0,-3-4 0 0,-1-3 10 16,1-3 10-16,-4 4 3 0,0-7 0 0,0-7 0 15,-3 4 12-15,0-3 2 0,3-6 1 0,-3-4 0 16,3-3-4-16,0 0-1 0,-3-6 0 0,3 6 0 16,3-6-13-16,1-3-4 0,-4 3 0 0,4-10 0 15,0 7-16-15,6-6 0 0,1-4 0 0,3 0 0 0,8-5-9 16,3-11-9-16,3 1-2 0,7-10 0 15,11-6-89-15,4 3-19 16,3-3-3-16,7-3-1180 0</inkml:trace>
  <inkml:trace contextRef="#ctx0" brushRef="#br0" timeOffset="182071.9825">18023 11810 345 0,'-10'10'31'0,"6"-1"-31"0,1-2 0 0,-4-4 0 0,3 3 44 0,1 3 4 16,-1 1 0-16,1-4 0 0,-1-3-16 15,1 7-2-15,-1-1-1 0,0 0 0 0,4-2-13 0,-7 2-2 16,4 1-1-16,-1-1 0 0,1 0 8 0,-1 1 2 15,1-1 0-15,-1 7 0 0,4-7-11 0,0 7-1 16,-3-4-1-16,-1 4 0 0,4-6-10 0,0 8 0 16,0-2 0-16,4 3 0 0,-1 0 0 0,-3-1-14 0,0 4 5 15,4-3 1-15,-1 3 16 16,-3 3 3-16,0 0 1 0,0 4 0 0,4-4-12 0,3 3-16 16,-7 0 4-16,3-3 1 0,1 3 11 0,3 7 0 15,0-10 0-15,0 3 0 0,-3 0 0 0,3-2 8 16,0 2 0-16,0-9 0 0,0 6-8 0,3 3-15 15,-2-6 4-15,-1-3 1 0,3 3 10 0,-3-7 16 0,-3 4-4 0,-1 0-1 16,4-3-11-16,-3 2 0 0,-4-2 0 0,3-3 0 16,1 2 12-16,-1 4 9 0,1-3 3 0,0-4 0 15,-1 4-7-15,1 0-1 0,-1-4 0 0,4 4 0 16,-3 3-16-16,-1-4 0 0,4-2 8 0,4 9-8 16,-4-3 0-16,0 0 0 0,0-1 8 0,0 1-8 15,0 0 11-15,4 6-2 0,-4-6 0 0,3 6 0 16,-3-6-9-16,4 9 10 0,0-6-10 0,-1 0 10 0,1-3-1 15,3 6 0-15,-4-6 0 0,5 6 0 16,2-6-1-16,-3-1-8 0,0 7 12 0,4-6-4 0,0 6 8 0,3-6 0 16,4 9 1-16,-1-3 0 0,1 4-7 0,0 2-2 15,3 0 0-15,-3 1 0 0,3-1-8 0,-4 0 0 16,5-2 0-16,-1-1-11 0,4 0 11 16,-1 3 12-16,-2-9-2 0,6 4-1 15,0-8 3-15,4 1 0 0,0 3 0 0,7-9 0 0,-1 5-12 16,5-2 10-16,-4 3-10 0,0-10 10 0,-4 10-10 0,0-9 0 15,4 2 0-15,-4 1 8 0,1-4-8 0,3 0 0 16,3 7 0-16,4-13 0 0,0 4 0 0,0 2 8 16,3-9-8-16,-6 0 8 0,3 0-8 0,3 0 0 15,0 0 0-15,8-9 0 0,6 2 0 0,-2-2 10 16,-1-1-2-16,-4 1-8 0,1 0 12 0,-1-4-4 16,8-3 0-16,-8 7-8 0,4-7 9 0,0 4-9 15,4-4 0-15,-4 0 9 0,-7-2-1 0,0-1 0 16,3 3 0-16,-3-3 0 0,4 1-8 0,-1 2 0 0,1-6 0 0,-8 6 0 15,-3-9 0-15,0 3 8 0,3-9-8 0,1 3 8 16,-8-7-8-16,4 7 8 0,18 0-8 16,-4-7 8-16,-4 1-8 0,1 5 8 15,-8-5-8-15,4-1 8 0,7-2-8 0,-7 2-16 0,-3-2 4 16,-1-7 1-16,4 0-5 0,-4 0 0 0,-6-3-1 0,-4 9 0 16,-4-2 17-16,-7 2 0 0,1 3-8 0,-8 1 8 15,0-4 24-15,-3 4 8 0,-1-4 1 0,1-6 1 16,-7-3 2-16,3-3 0 0,4-3 0 0,-1-1 0 15,-3-2-10-15,1-4-2 0,-5-2 0 0,4-1 0 16,4-9-24-16,-7 0 0 0,-11 0 0 0,0-7 0 16,3 7-12-16,-6 3 12 0,-4 3-10 0,-11-6 10 15,-3 0 0-15,4 3 15 0,3 6-2 0,-11 1 0 16,-10 2 31-16,7 4 7 0,3 5 1 0,-3 4 0 16,-7 0-12-16,-1-3-3 0,5 6 0 0,-5-3 0 0,-2 3-16 15,-5 10-3-15,-13-1-1 0,3 7 0 0,0 0-17 0,-3 3 0 16,-15-3-13-16,8 12 5 0,3-3-12 0,0 0-1 15,-3 0-1-15,-4 4 0 16,3 2 7-16,-3-2 2 0,0 5 0 0,0-6 0 0,-3 13 13 0,3-3 0 16,7 3-10-16,-7-3 10 0,4 6 0 15,-8 0 0-15,1 9 0 0,-1-3 0 0,1 4 0 0,-1-1 0 16,8 1 0-16,-4 5 0 0,0-2 0 0,3 2 0 16,1-5-9-16,-1 6 9 0,-6-4 0 15,3-2 0-15,3-1 0 0,8-3 0 0,0 4-22 0,-1-10 2 0,1 9 1 16,0-3 0-16,-1-3 19 0,1 7 17 15,-4-4-3-15,0-3-1 0,0 7-23 0,4-4-5 0,-1 10-1 0,4-7 0 16,0 4 16-16,1 2 0 16,-1 4 0-16,-4 0 0 0,1 6 10 0,0-6 5 0,-1 6 1 0,8-6 0 15,-4 9-16-15,4-3 0 0,3 0 0 0,4-3 0 32,-4 0-28-32,4-3 0 0,3 0 1 0,0-1 0 0,0-2 12 15,0-3 3-15,1 2 0 0,-5-5 0 0,8 5 12 0,-3-5 0 0,-1-1 0 0,-4 1 10 16,8-7-10-16,-4 3 0 0,4 3 0 0,0-2-11 15,3-4 11-15,1 6 11 0,3 1-3 0,-1-1 0 16,1-3 5-16,0 10 1 0,3-3 0 0,-3-4 0 16,4 7-14-16,-1 2 0 0,0 1 0 0,-3 0 0 15,7-3 0-15,0 3 0 0,-4-1 0 0,8-2 0 16,-1 0-16-16,1-4 1 0,-1-2 0 0,4-1 0 31,7-3-77-31,0 4-15 0,0-10-3 0,0 0-518 0</inkml:trace>
  <inkml:trace contextRef="#ctx0" brushRef="#br0" timeOffset="183439.2292">22871 10810 1530 0,'0'-16'68'0,"0"16"13"0,3-3-65 0,-3 3-16 0,0-6 0 0,4 3 0 0,3-3 43 0,-7 6 5 15,-7-10 0-15,7 10 1 0,0 0-27 0,0 0-6 16,0 0 0-16,0 0-1 0,0 0-15 0,0 0 0 0,0 0 0 0,0 0-10 31,0 0-21-31,0 0-4 0,10 7-1 0,-10-7 0 16,0 0 1-16,11 3 0 0,3 3 0 0,4-3 0 0,-4 3 8 0,3-3 2 15,1-3 0-15,0 0 0 0,3 0 13 0,-4 0 4 16,-3 0 0-16,4 0 0 0,0-3 16 0,3-3 4 16,-3 3 1-16,-1-3 0 0,1 3 20 0,3-4 4 15,-3 4 1-15,3-3 0 0,0 6-6 0,0-6-2 0,7 2 0 0,1 4 0 16,-5-6-14-16,1 6-4 0,3-3 0 0,4 3 0 16,-4-6-12-16,0 3 11 0,4-4-11 0,0 4 10 15,0-3-10-15,-1-3 0 0,1-1 0 0,3-6 0 16,1 7 0-16,-1 0 0 0,4-4 0 0,3 1 0 15,-3 2 18-15,3-2-2 0,-3 2 0 0,3-5 0 0,-6-1-28 16,2 3-7-16,-2-2-1 0,-1 5 0 16,0-5 20-16,4 5-12 0,-4 1 12 0,1-1-10 0,2 1 10 0,1 0-12 15,4-1 12-15,-1 1-12 16,0-1 1-16,1 1 0 0,-5-1 0 0,1 1 0 16,-3-3-6-16,-1 2-2 0,0 1 0 0,0-1 0 15,-3 1 9-15,-4-10 2 0,-3 3 0 0,3 4 0 0,0-4 8 16,-3-3 12-16,0 1-2 0,-4-8-1 0,-3 8 23 15,3-7 5-15,-4-4 1 0,5 1 0 0,-1-6-10 0,-7-1-3 16,4-3 0-16,-1 4 0 0,1-4-25 0,-4 4 0 16,0-7 0-16,0 10 0 15,-3-10-20-15,-1-3-5 0,-3 6-2 0,4-9 0 0,-4 4 7 0,-3-11 2 16,-1 4 0-16,1 3 0 0,-1 0 18 0,-3 3 0 16,-3-6 0-16,-1 12 0 0,-3-6 10 0,0 0 6 0,-4 1 0 0,-3-1 1 15,0 6 6-15,0-6 1 0,-7 6 0 0,0-5 0 16,0 8-12-16,-8 7-1 15,5 0-1-15,-8 3 0 0,-7-4-10 0,4 4 0 0,0 6-10 0,-4 4 10 16,0-4-12-16,0 0 12 0,-3 3-13 16,-1 7 5-16,-2-3 8 0,-5-4-8 0,-6 6 8 15,6 4-8-15,-3-3 8 0,1 9-10 16,2-3 10-16,-6 3-10 0,3 0 10 0,-4 3 0 16,1 3 0-16,-4-3 0 0,-7-3 0 0,7 6 0 15,3-2 0-15,-3 2 0 0,8 3 0 0,-5 1 0 0,-3-10 0 0,7 9 0 16,0-3 0-16,-3-3 0 0,-1 4 0 0,1-4 0 15,3 3 0-15,0 0 0 0,7-2 0 0,-3 5 0 16,3-3 0-16,0 4 0 0,7-1 0 0,-3 0 0 16,-7 7 0-16,3-3 17 0,7 5-2 0,-3-2-1 15,6 9-25-15,1-3-5 0,-11 10 0 0,7-4-1 16,1-3 17-16,-1 3 0 0,4 0 0 0,-1-3 0 16,5-6 0-16,-5 9 0 0,1-2 0 0,0-1 0 15,-8-3 0-15,12 0 0 0,6-4-8 0,-3 1 8 0,-8 0 0 0,12 6 0 16,6-6 0-16,0 0 0 0,-3-4 0 0,4 7 0 15,-1-6 0-15,4 9 0 0,3-3 0 0,1 9 0 16,-8-2 0-16,7-1 0 0,8-9 0 16,-4 6 0-16,-7 0 0 0,7-3 0 0,3 3 0 0,4 0 0 15,-3-6 0-15,-1 6 0 0,1-6 0 0,6-1 0 16,1 8 0-16,-1-14 0 16,-3 10 0-16,4-9 0 0,6 2 0 0,1 4 0 0,-1-3 0 0,1-4 0 15,-7 4 11-15,3-7-11 0,3 10 12 0,-3-3-12 16,0-4 12-16,4 4-12 0,7 3 9 0,-4-3-9 15,-4 2 0-15,1 1 9 0,3 0-9 0,4-3 0 16,-4 9 0-16,0-6 0 0,0-1 0 0,4-2 12 16,3-3-12-16,-4 2 12 0,-10 1-12 0,8-3 0 0,2-4 0 15,-3 0 0-15,-7 1 0 0,4 5 0 0,3-5 8 0,0-1-8 16,4-2 0-16,-4 2 0 0,-7-6 0 0,7 3-800 16</inkml:trace>
  <inkml:trace contextRef="#ctx0" brushRef="#br0" timeOffset="192645.0145">25079 12221 518 0,'0'0'46'0,"0"0"-37"0,0 0-9 15,0 0 0-15,0 0 85 0,0 0 15 16,-4 0 4-16,1 0 0 0,3 0-74 0,0 0-14 0,-4-9-4 0,4 9 0 16,0 0-4-16,0 0 0 0,-7 0-8 0,4 0 12 15,3 0-12-15,0 0 0 0,0 0 0 0,-7-10 0 16,0 10 0-16,0-6-15 0,7 6 3 0,0 0 1 0,-4-3 11 0,4 3 0 15,-7 0 0-15,7 0 0 16,0 0 0-16,0 0 9 0,0 0-1 0,0 0-8 16,0 0 19-16,0 0-3 0,0 0-1 0,0 0 0 15,0 0-15-15,0 0 0 0,0 0 0 0,0 0 0 16,0 0-12-16,0 0-4 0,0 0-2 0,0 0 0 16,0 0-24-16,0 0-5 0,0 0-1 0,0 0 0 15,0 0 13 1,0 0 3-16,0 0 0 0,0 0 0 0,0 0 32 0,0 0 12 0,0 0 0 0,0 0 0 0,0 0 48 0,0 0 8 15,0 0 3-15,0 0 0 0,0 0-6 0,0 0-1 0,0 0 0 0,0 0 0 16,0 0-34-16,0 0-7 16,0 0-2-16,0 0 0 0,0 0-21 0,0 0 0 15,0 0 0-15,0 0 8 0,0 0-8 0,0 0-15 16,7 0 4-16,-7 0 1 0,0 0 10 16,7 3 0-16,4-3 0 0,-1 6-8 0,-10-6 8 0,7 0 0 15,0 0 0-15,0 0 0 0,4 0 0 0,-4 0 0 16,0-6 0-16,4 6 0 0,-1 0 0 0,-3 0 0 0,-7 0 0 0,11-3 0 15,0 3 0-15,-4-6 0 16,0 6 0-16,3 0 0 0,-10 0 0 0,11 0 0 0,3 0 0 16,-7 0 0-16,4 0 0 0,-1 0-8 0,-3 0 0 15,4 0 0-15,-11 0-7 0,10 0-1 0,1-3 0 0,0 3 0 16,-1 0 7 0,-10 0 1-16,11 0 0 0,-1 0 0 0,4 0 8 0,-3 0-12 0,0 0 12 0,3-7-12 15,0 7 12-15,0 0 0 0,-3 0 0 0,6 0 0 16,4 0 0-16,-3 0 8 0,3 0-8 0,0 0 11 15,0 0-11-15,1-3 0 0,-1 3 0 0,0-6-11 0,-3 6 3 16,3-3 0-16,0-3 0 0,-3-4 0 16,-1 4 8-16,1 3 0 0,-4-4 0 15,0 4 0-15,0-3 8 0,0 6 3 0,0 0 1 0,-3-3 0 16,3-3-12-16,0 6-17 0,-3-3 4 0,3 3 1 16,0 0 12-16,0 0 0 0,0 0 0 0,-3 0 0 15,-1 3 0-15,5-3 0 0,-1 0 0 0,3 0 0 16,-3 6 0-16,1-6 0 0,2 3 0 0,4-3-9 15,-3 0 9-15,3 0 0 0,0 6 0 0,-3-3 0 0,3-3 14 0,-3 0-2 16,-1 0 0-16,1 0 0 0,3 7-12 0,-3-7-16 16,-1-7 3-16,-2 7 1 15,2-3 12-15,-3-3 16 0,4 6-3 0,0 0-1 16,-4 0-12-16,0 0-16 0,3 0 3 0,1 0 1 16,-4 9 12-16,0-2 16 0,7-4-3 0,1 3-1 0,-5 4-12 0,1-10-16 15,7 6 3-15,-1-3 1 0,1-3 12 0,0 0 0 0,-1 0 0 0,1 0 0 16,0 0 0-16,-1 6 0 15,1-6 0-15,-4-6 0 0,1 3 0 0,-1-3 16 16,3-4-3-16,-2 1-1 0,-1 2-12 0,0 4-18 16,-3-3 4-16,-1 3 1 0,-3-3 26 0,0-4 6 15,4 10 1-15,0 0 0 0,-8 0-20 0,4 0 10 16,0 0-10-16,1 7 8 0,-1-4-8 0,0 3 8 16,-4-3-8-16,8 3 8 0,0-3-8 0,-1 4 0 15,-3-4 0-15,4 3 0 0,0 0 0 0,-4-6 8 0,7 4-8 0,-3-4 8 16,3 9-8-16,0-9 0 0,0 0 0 0,0 0 0 15,0 0 0-15,1 0 0 0,-1 0 0 0,0 0 0 16,0 0 0-16,0 0 0 0,4-3 0 16,-4-3 0-16,4 6 0 0,-4 0 0 0,0 0 0 0,4-4 0 15,3-2 0-15,4 6 0 0,-4 0 0 0,0-6 0 16,-3 6 0-16,7-3 0 0,-4-4 0 0,-3 7 0 16,3 0 0-16,0-3 0 0,0-3 0 0,1 6 0 15,-5-9 0-15,4 9-16 0,1-3 4 0,2-4 1 0,1 4 11 0,0-3-8 16,3 0 8-16,0 2-8 15,1-2 8-15,-5 3 0 0,1-3 0 0,4 6 0 0,-1-10 0 0,-3 10 0 16,-1-3 8-16,1-3-8 16,-4 3 0-16,0 3 0 0,1 0 0 0,-1 0-8 15,0 0 8-15,-3 0 0 0,3 0 0 0,4 0 0 16,0 0 0-16,3 0 0 0,0 0 0 0,0-6 0 16,-3 6 0-16,0 0 0 0,0 0 0 0,-1 0 0 0,1 0-17 0,0 0 1 15,-4 0 1-15,0-4 0 0,1 4 15 0,2-6 0 16,-2 6 0-16,2 0 0 0,-2 0 0 0,2 0 0 15,1-6 0-15,0 3 0 0,3 3 0 0,-3-7 10 16,3 7-2-16,-3-3 0 0,-4 3 7 0,0-6 1 16,4 6 0-16,-7-3 0 0,-1-3-16 0,1 6 11 15,0 0-11-15,-1 0 10 0,-2 0-10 0,2-3 0 16,1 3-12-16,0-7 12 0,3 7-14 0,0 0 5 16,4 0 1-16,0 0 0 0,6-3 8 0,-2-3-10 15,-4 6 10-15,-1-6-10 0,1 2-1 0,-4 4 0 0,0-6 0 0,1 6 0 16,-5-3 11-16,5 3 12 15,-1 0-2-15,-3-6-1 0,3 6-9 0,-4 0 12 0,5 0-12 16,-1-3 12-16,0 3-4 0,0 0 0 16,1 0 0-16,-5 0 0 0,8 0-8 0,-7 3 0 0,-1-3 0 0,1 0 0 15,0 6 0-15,-1-6 0 0,1 3 8 0,0-3-8 16,0 6 0-16,-1-6 0 16,4 0 0-16,1 0 0 0,-5-6 0 0,5 6-9 0,2 0 9 0,1-3 0 15,3-3-20-15,4 6 4 0,-4-3 0 0,1-4 0 16,-5 4 16-16,-2-3 0 0,-1 6 8 0,0-3-8 15,4-3 31-15,-4 6 0 0,0 0 0 0,1-4 0 16,-5 4 5-16,-3-6 0 0,4 6 1 0,-4 0 0 16,4 0-37-16,0 0 0 0,3 6-12 0,0-6 4 15,0 0 8-15,1 0 11 0,2 0-3 0,1 0 0 0,-4 0-8 0,4-6 0 16,-4 6 0-16,0 0 0 0,4 0 0 0,-7-6 0 16,3 3 0-16,0 3 0 15,1 0 0-15,-1-7 0 0,0 7 0 0,0 0 0 16,0 0 0-16,4-3 0 0,0-3 0 0,0 6 0 0,-4 0 0 0,4 0-11 15,-1-3 3-15,-2 3 0 0,-1-6 8 16,-3 6 11-16,-1 0-3 0,-3 0 0 0,1-4-8 0,-1-2-17 16,3 6 4-16,-2 0 1 0,-1-3 12 0,4-3 16 15,-1 0-3-15,1 2-1 0,0-2-12 0,3 3 0 16,4 3 0-16,-4-6 0 0,4 6 0 0,-1-3 0 16,-2-4 0-16,-1 4 0 0,0 3 0 0,-3-6 0 15,3 6 0-15,-7 0 0 0,4 0 0 0,-8 0 0 0,5 0 0 16,-1 0 0-16,3 0 0 0,-2 0 0 0,-1 0 0 0,0 6 0 15,4-3 0-15,-1-3 0 0,1 0 0 16,-4 7 0 0,0-7-34-16,4 0-10 0,0 0-1 0</inkml:trace>
  <inkml:trace contextRef="#ctx0" brushRef="#br0" timeOffset="193185.4161">32900 11409 1461 0,'0'0'64'0,"0"0"15"0,0 0-63 16,0 0-16-16,0 0 0 0,7 0 0 0,0-3 0 0,0-3 11 16,-7 6-11-16,7 0 10 0,-7 0-10 0,0 0 0 15,0 0 0-15,11 0-11 0,-1 0 19 0,1 0 4 16,0 0 1-16,3 0 0 0,-4 6 18 0,1-3 3 15,-1-3 1-15,-2 10 0 16,2-10 4-16,1 9 1 0,3-3 0 0,-4-3 0 0,1 4-12 0,3 2-1 16,-3 0-1-16,6 1 0 0,1-1-16 0,-4 1-10 15,0 5 12-15,0-5-12 0,0-1 12 0,0 1-12 0,1-1 12 0,2 0-12 16,-3 1 18-16,0 5-3 0,1-5-1 0,-5-1 0 16,4 1 2-16,-3-1 0 0,-1-3 0 0,1 4 0 15,0-4 8-15,-4 3 1 0,3-5 1 0,-3 5 0 16,-3 0-16-16,-4-9-10 0,7 7 12 0,-7-7-12 15,3 9 22-15,1-3-2 0,-4-6-1 0,3 10 0 0,1-1-19 16,-4 4 0-16,-4-4 0 0,1 1 0 0,-4 5 0 16,-4 1 0-16,-3-4 0 0,-3 4 0 0,-1 9 0 0,-7-6 0 15,1 9 0-15,-8 0 0 16,-4-2-9-16,5 2-3 0,-5 6 0 0</inkml:trace>
  <inkml:trace contextRef="#ctx0" brushRef="#br0" timeOffset="194206.9676">28854 8590 345 0,'10'9'31'0,"-10"-9"-31"0,0 0 0 0,0 0 0 0,0 0 124 0,0 0 20 0,0 0 3 0,0 7 1 16,0-7-84-16,0 9-17 0,4 1-3 0,-4 5-1 16,-4-5-23-16,4 2-5 0,-3 4-1 0,3 0 0 15,0 2-14-15,0 1 0 0,0 0 0 16,3 6 0-16,1 0-20 0,-1-3-1 16,-3 3 0-16,4 3 0 15,3 7-40-15,-4-1-8 0,1-5-2 0,3 8-183 0,-3-2-37 0</inkml:trace>
  <inkml:trace contextRef="#ctx0" brushRef="#br0" timeOffset="194784.6876">29072 10917 655 0,'0'34'28'0,"0"-15"8"0,-3 0-36 0,3 9 0 16,3 7 0-16,-3 2 0 15,0-2-27-15,0-1-12 0,0 1-2 0,0-7-1 16,0 10 1-16,0-7 0 0,-3-3 0 0,3 0 0 0,-4 1 41 0,4 5 0 16,-3-6 0-16,-1 7 0 0,4-1 9 15,-3 4-9-15,-1 3 12 0,1-4-12 0,-1 1 18 0,-3-4-3 0,7 1-1 16,-3-1 0-16,-1-2-2 0,1 2-1 15,3-5 0-15,-4 5 0 0,1-3-11 0,3 1 0 0,0 2 0 0,0 1 0 16,0 9-24-16,0-7 4 16,0-2 0-16,3-1 0 0,-3-2 20 0,4 2 0 15,-4 1 0-15,3-1 0 0,1-6 39 0,-1 7 12 0,1-7 2 16,-1 7 1-16,-3-7 3 0,4 0 1 0,-4 6 0 0,3 1 0 16,-3 9-49-16,4-7-9 0,-1-2 0 0,-3-1 0 31,4 1-54-31,-4-4-6 0,3 4 0 0,1-1-1 0,-4-5 17 0,0 2 3 0,0 0 1 0,3 1 0 15,-3-4 92-15,0 0 18 0,0 7 4 0,0-1 1 16,4-3 40-16,-4 10 8 0,0-6 1 0,3-4 1 16,-3 4-49-16,4-7-9 0,-4 6-3 0,4-9 0 15,-4 10-42-15,0-7-9 0,3 0-1 0,1-3-1 16,-4-6-11-16,3 9 0 0,-3 4 0 0,4-4 0 16,-4 0 0-16,3 0 0 0,-3 7 0 0,4-1 0 15,-4 1 0-15,0 3 0 0,3-1 0 0,-3-2 0 0,0-1 0 16,4 4 8-16,-1-4-8 0,1 10 12 0,-1-6-12 15,1 6 0-15,-4 0 0 0,3-1 0 16,-3 11-10-16,4-7 10 0,-1 3 0 0,1-3-9 16,0-3-23-16,3 0-4 0,-4 0 0 0,4 0-361 15,0 0-72-15</inkml:trace>
  <inkml:trace contextRef="#ctx0" brushRef="#br0" timeOffset="195364.8687">28790 8446 230 0,'0'0'10'0,"0"0"2"0,0 0-12 0,0 0 0 15,0 0 0-15,4 0 0 0,-1-10 204 0,-3 10 37 16,0 0 8-16,0 0 2 0,0 0-194 0,0 0-38 16,0 0-8-16,0 0-2 0,0 0-9 0,0 0 0 15,0 0 9-15,0 10-9 0,0 9 14 0,0-10-2 0,-3 7 0 0,-4 2 0 16,0-2 5-16,-4 3 1 0,0 6 0 0,1-3 0 16,-4 3-18-16,3 3 0 0,-3 7 8 0,-4-10-8 15,4 3-10-15,0 0-6 16,0-3 0-16,0 1-1 0</inkml:trace>
  <inkml:trace contextRef="#ctx0" brushRef="#br0" timeOffset="195594.5808">28889 8571 1382 0,'0'0'123'0,"4"-9"-99"16,-1 3-24-16,1 2 0 15,3-2 64-15,3 6 8 0,1-9 2 0,-1 9 0 0,1 6-74 0,3-3-11 16,-3 3-4-16,3 4-1 16,-4 5-44-16,4-2-8 0,1 3-3 0,2 3-357 15,-3-1-72-15</inkml:trace>
  <inkml:trace contextRef="#ctx0" brushRef="#br0" timeOffset="197782.4806">27485 12228 831 0,'0'0'36'0,"0"0"9"0,0 0-36 0,0 0-9 0,0 0 0 0,0 0 0 16,0 0 15-16,0 0 1 16,0 0 0-16,0 0 0 0,0-7-16 0,0 7 0 15,0 0 0-15,0 0 0 0,0 0 0 0,0 0-8 0,0 0 8 0,0-3 0 0,0-3 0 0,0 6 12 31,0 0 0-31,0 0 0 0,0 0 33 0,0 0 7 0,0 0 0 0,0 0 1 16,0 0-33-16,0 0-6 0,0 0-2 0,0 0 0 16,0 0 2-16,0 0 0 0,0 0 0 0,0 0 0 15,0 0-3-15,0 0-1 0,0 0 0 0,0 0 0 16,0 0-10-16,0 0 0 0,0 0 0 0,0 0-11 16,0 0 19-16,0 0 3 0,0 0 1 0,0 0 0 15,0 0-12-15,0 0 0 0,0 0 0 0,0 0 0 0,0 0 0 0,0 0 0 16,0 0 0-16,0 0 0 0,-7-6 0 0,7 6 12 15,0 0-12-15,0 0 12 16,0 0-3-16,0 0 0 0,-7-4 0 0,7 4 0 0,-4 0 9 0,4 0 2 16,-3 0 0-16,-1-6 0 15,4 3-6-15,-3-3-1 0,-1-4 0 0,4 1 0 16,0 0-13-16,0-1 9 0,0 1-9 0,0 2 8 16,0-2-8-16,0 6 0 0,0-3 0 0,0-4 0 15,4 10 12-15,-4-9-4 0,0 3 0 0,0 2 0 16,0 4 9-16,0 0 2 0,0-6 0 0,0 3 0 0,0-3-7 15,0 6-2-15,0-3 0 0,3-4 0 0,-3 4-10 0,0-3 0 16,0-3 0-16,4 9 0 0,-4-10 0 0,3 1 0 16,1 2 0-16,-4 4 0 0,3-6 0 0,1 3 0 15,-1-4 0-15,-3 1 0 0,4-1 0 0,-4-5 0 16,3 12 0-16,-3-7 0 0,0 4 15 0,4-3 4 16,-4-1 1-16,0 4 0 0,0 6 11 0,0-3 2 15,4-4 1-15,-4 7 0 0,-4-9-14 0,8 6-2 0,-4-3-1 0,3-4 0 16,-3 1-17-16,0 9 0 0,4-10 0 0,-4 1 0 15,0 3 0-15,0-4 0 0,0 7 0 0,3-3 0 16,1-4 0-16,-4 7 0 0,0-3 0 0,0-3 0 16,0 9 0-16,3-7 0 15,-3 7 0-15,0-3 0 0,0 3 8 0,0-6-8 0,0-3 9 0,0 5-9 16,0 4 0-16,4-9 8 0,-4 9-8 0,3-6 0 16,-3-4 0-16,4 4 0 0,-1-3-9 0,1-1 9 15,-4 1-14-15,3 6 3 0,-3-4 1 0,0-2 0 16,4-7 10-16,-4 7 0 0,0 0-9 0,0-1 9 31,0-9-25-31,0 10-1 0,0-7 0 0,0 4 0 0,3-4-29 0,1 0-5 0,-1-2-2 0,4 5 0 16,-3-3-124-16,3 1-25 0,0-14-5 15,0 4 0-15</inkml:trace>
  <inkml:trace contextRef="#ctx0" brushRef="#br0" timeOffset="198024.9766">27820 10980 864 0,'0'0'76'0,"4"-7"-60"16,3-2-16-16,-4 6 0 0,-3-4 114 0,4-2 20 16,-4 6 4-16,0-3 1 0,0 6-57 0,3-10-11 15,-3 10-3-15,0-6 0 0,0-3-35 0,0 5-7 0,-3-2-2 0,3-3 0 16,0 6-13-16,0-7-3 16,0-2-8-16,0 2 12 0,-4 7-12 0,4-6-16 15,4-7 3-15,-1 7 1 0,-3-1 12 0,0 4 8 0,4-7 0 0,-4 4-8 16,3 0 0-16,1-1 0 0,-1-2-10 0,-3 2 10 15,4 1-17-15,-1-1 4 0,1-2 1 0,-1-4 0 32,1 7-32-32,3-7-5 0,0 4-2 0,0-10-402 15,-3 3-81-15</inkml:trace>
  <inkml:trace contextRef="#ctx0" brushRef="#br0" timeOffset="198259.6189">28071 10177 864 0,'3'-19'76'0,"1"13"-60"0,-1-4-16 0,1 1 0 0,-1-1 74 0,1 1 12 15,3 3 2-15,-4-4 1 0,4-2-63 16,-3-4-13-16,3 7-2 0,4-7-1 16,-4-3-10-16,0 7 0 0,0-4 0 0,0 0 0 0,-4 7 0 0,4 0 0 15,0-7 9-15,0 3-9 0,0 7 39 0,-3-3 3 16,0-1 1-16,3 1 0 0,3-7-3 0,-6 7-1 16,3-1 0-16,-4 1 0 0,4-1-27 0,0 1-12 15,0 0 10-15,1 2-10 16,-5-2 0-16,4 6-18 0,0-7 2 0,0-5 1 15,0 5-30-15,0-5-7 0,-3 5 0 0,3 1-1 16,0-4-95-16,0-2-18 0,0-20-4 0,4 7-1 0</inkml:trace>
  <inkml:trace contextRef="#ctx0" brushRef="#br0" timeOffset="198494.6414">28455 9437 403 0,'0'0'17'0,"0"0"5"0,0 0-22 0,7 0 0 15,0-10 0-15,0 10 0 0,0-6 169 0,-7 6 30 0,4-3 5 0,3-3 2 16,0 2-148-16,-4-2-30 0,5-3-5 0,-5 6-2 15,4-4 9-15,0-2 2 0,4 0 0 0,-4-1 0 16,0 1-16-16,0 2-4 0,0-2 0 0,4 0 0 16,-8-1-12-16,8 4 0 0,-4 3 0 0,0-3 0 15,0 2 0-15,-7 4 0 0,7-6 0 0,0 3 0 16,-7 3-14-16,7-6 1 16,-3 3 0-16,3-4 0 15,-7 7-27-15,10 0-4 0,-3-9-2 0,4 9 0 0,-8-9-87 0,4 9-18 0,0-7-3 0</inkml:trace>
  <inkml:trace contextRef="#ctx0" brushRef="#br0" timeOffset="198689.7508">28815 9167 1026 0,'0'0'45'0,"0"0"10"0,7 0-44 0,0 3-11 0,-7-3 0 0,0 0 0 15,0 0 55-15,0 0 9 0,4-3 1 0,-4 3 1 16,0 0-47-16,7 0-10 0,-4-6-1 0,4 6-8 0,0-3 0 16,-7 3-19-16,4-7 3 0,3 7-541 15</inkml:trace>
  <inkml:trace contextRef="#ctx0" brushRef="#br0" timeOffset="198909.9068">28970 9104 1299 0,'0'0'28'0,"0"0"7"0,0 0 1 0,0 0 0 0,0 0-28 0,0 0-8 16,0 0 0-16,0 0 0 0,0 0 16 0,0 0 1 16,0 0 1-16,0 0 0 0,0 0-18 0,0 0 0 15,0 0 0-15,0 0 0 0,0 0 0 0,0 0 10 16,0 0-10-16,0 0 8 0,7 3-8 0,-7-3-11 0,7 7 3 0,-7-7 0 15,7 0 8-15,0 3-8 16,0-3 8-16,-7 0-8 0,0 0 8 0,7 9 0 0,4-2 0 0,-4-4 0 31,-7-3-69-31,7 6-12 0</inkml:trace>
  <inkml:trace contextRef="#ctx0" brushRef="#br0" timeOffset="198954.7372">29348 9214 403 0,'0'0'36'15,"3"6"-36"-15,1 4 0 0,3-1 0 16,0 1 169-16,-4-1 27 0,1 7 6 0,3-4 1 16,3 4-153-16,-2-7-30 0,-1 7-7 0,-4-4-1 0,8 7-12 15,-1-3 0-15,1 3 0 0,-1-4-351 16,-3-2-65-16</inkml:trace>
  <inkml:trace contextRef="#ctx0" brushRef="#br0" timeOffset="199164.9432">29598 9926 345 0,'0'0'31'0,"0"0"-31"16,0 0 0-16,4 9 0 0,3 1 140 0,-4-1 21 16,-3 1 5-16,4 5 1 0,-1-5-141 0,1-1-26 0,-1 10-9 0,-3-4 0 15,7 4-11-15,-3 0-3 0,-4 0 0 0,3-3 0 16,1 2 23-16,-4 1 15 0,3-3-3 0,-3 3 0 15,4 0-22-15,0-1-5 0,-1 1-1 0,1 6 0 16,-4-6 16-16,3-3 0 0,1 9 12 0,-4-13-12 16,3 7 0-16,1 3 0 0,-1-9 0 0,1 2 0 15,-1 4-17-15,4-9-11 0</inkml:trace>
  <inkml:trace contextRef="#ctx0" brushRef="#br0" timeOffset="199394.7505">29746 10641 345 0,'0'0'15'0,"0"0"4"15,4 9-19-15,-1 1 0 0,-3-1 0 0,4 0 0 0,-1 1 130 0,1 6 22 16,-4-7 5-16,3 0 1 16,-3 1-64-16,4-1-13 0,-4 1-2 0,0 2-1 15,3 1-1-15,1-7 0 0,-4 3 0 0,0 4 0 16,4-7-45-16,-4 10-8 0,0-7-3 0,0 4 0 16,0-4-21-16,3 1 0 0,1 5-10 0,-4-5 10 15,0 5-35-15,0-2 0 0,0 3 0 0,3-7 0 16,-3 7-28-16,4-4-5 0,-4-2-2 0,3 5 0 15,1-5 20-15,-1 5 4 0,4-2 1 0,-3-7 0 0,-1 4 45 0,-3-1 0 16,4 0 0-16,-4 1 0 0,0-10 8 0,3 9-8 16,1-2 9-16,-4-7-458 0</inkml:trace>
  <inkml:trace contextRef="#ctx0" brushRef="#br0" timeOffset="199639.5811">29993 11221 1267 0,'0'0'112'0,"0"0"-89"0,0 0-23 0,0 0-559 16</inkml:trace>
  <inkml:trace contextRef="#ctx0" brushRef="#br0" timeOffset="200186.577">29087 9543 864 0,'-8'-19'76'0,"1"4"-60"0,-3-4-16 0,6 3 0 15,-3-2 31-15,4-1 3 0,-1 0 1 0,-3 9 0 16,4-5 9-16,3 5 3 0,0-5 0 0,0 5 0 16,0 1 21-16,0 6 4 0,3-7 0 0,-3 4 1 15,0 3-15-15,0 3-3 0,0 0-1 0,0 0 0 16,7-6-37-16,-7 6-7 0,0 0-2 0,7 0 0 16,4 6-8-16,-4-3 0 0,3 3-10 0,1-3 10 15,0 7-20-15,3-1 3 0,0-2 0 0,0 8 0 0,7-2-2 0,-3 6 0 16,3-4 0-16,0 10 0 0,4-3 19 0,0 3 0 15,3 4-8-15,-4 5 8 0,1-6-12 16,3 7 0-16,1-1 1 0,-5 1 0 16,4-1 11-16,-3-2 16 0,0 2-4 0,0 1-1 15,-4-1 6-15,0 4 2 0,0 6 0 0,-3-7 0 16,-1 4-41-16,1-10-8 0,3 10-2 0,-7-3 0 16,4-10-31-16,0 7-6 0,-4-7-2 0</inkml:trace>
  <inkml:trace contextRef="#ctx0" brushRef="#br0" timeOffset="200707.9677">29951 10525 748 0,'3'6'67'0,"-3"-6"-54"0,0 0-13 16,4 3 0-16,-1 7 203 0,4-1 37 0,-7 0 8 0,4 1 2 15,0-4-159-15,-1 4-32 0,1-1-7 0,-1 7 0 16,4-4-36-16,-3-2-8 0,3 5 0 0,-4 1-8 16,1-4 0-16,3 4 0 0,0 9 0 0,0-3 0 15,0 3 0-15,0 0 0 0,-3-3 0 0,3 10 0 16,0-10 0-16,0 9 0 0,0-3 0 0,-4 0 0 15,4 7 0-15,0-1 0 0,1 1 0 0,-1-4 0 16,0 1 0-16,0-4-9 0,0-3 1 0,3-3 0 31,-3 3-23-31,0 3-4 0,1-9-1 0,2 6 0 0,-3-6 14 0,4 0 2 0,-1 6 1 0,-3-6 0 16,0 6 0-16,0-6 0 0,1 6 0 0,-1-7 0 16,0 8-6-1,0-5-2-15,0 5 0 0,-4-1 0 0,-3 3 27 0,0-9-8 0,0 6 8 0,0 0 0 16,4-6 0-16,-4-1 0 0,-4 8 0 0,4-8 0 0,-3-2 0 15,3 3 0-15,0-7 0 0,-4 4 0 0,1 3 11 0,3-10-3 16,0 7 0-16,0 3 0 0,0 0-8 0,0-1-17 16,-4-2 4-16,4 3 1 15,4 0-16-15,-4 0-4 0,0 6 0 0,0-7 0 16,0-2 3-16,0 9 0 16,0-6 0-16,-4 0 0 0,8 6 20 0,-4-6 9 0,0 0-8 0,0-1 8 0,0-2 31 15,0-3 11-15,7 2 2 0,-4 1 1 0,-3-3-11 0,0-7-2 16,4 3-1-16,-1 1 0 0,1 5 14 0,-1-5 3 0,1-1 1 0,3 0 0 15,-3 7 3-15,3-6 1 16,-4-1 0-16,4 4 0 0,-3-7-5 0,3 9-2 16,0-2 0-16,0-4 0 0,-4 1-34 0,4 6-12 15,-3-7 9-15,3 7-9 0,-3-7 0 0,-1 0 0 16,4 1 0-16,-3-1 0 16,-4 1-36-16,0-10-5 0,7 6-2 0,0-3 0 15,0 3-118-15,-7-6-24 0,0 0-5 0,10-6-1 0</inkml:trace>
  <inkml:trace contextRef="#ctx0" brushRef="#br0" timeOffset="200951.8462">30491 12513 403 0,'0'0'36'0,"0"0"-36"0,0 0 0 0,0 9 0 16,3 1 263-16,-3-7 45 0,4 6 10 0,-1 4 2 15,1-4-188-15,-1 1-36 0,1-1-8 0,-1 0-2 16,4 1-49-16,-3-1-9 0,3 10-3 0,-4-10 0 16,5 7-25-16,-1 3 0 0,-4-10 0 0,4 10 0 15,0-9-9-15,0 5-7 0,0 4-2 0,0-9 0 16,-3 5-146-16,3-5-28 0,4-1-7 0,-4 0-1 15</inkml:trace>
  <inkml:trace contextRef="#ctx0" brushRef="#br0" timeOffset="201189.8486">30730 12927 1418 0,'0'0'63'16,"0"9"13"-16,8 1-61 0,-5-4-15 0,1 3 0 0,-1 7 0 0,1-3 70 0,-1-4 11 16,4 0 3-16,0 7 0 0,-3-7-52 0,3-2-9 15,3 2-3-15,1-6 0 16,-7 7-64-16,6-4-12 0,-3 3-4 0,4-2 0 15,-4-4-12-15,3 3-2 0,1-3-1 0,0-3 0 16,-11 0 37-16,7 0 7 0,3 0 2 0,-3 0 0 0,-7 0 16 0,11 0 3 16,-1 0 1-16,-10 0 0 0,0 0 20 0,11 0 4 0,0 6 1 0,-1-6 0 15,-10 0-16-15,7-6 0 0,4 6 0 0,-1-3 0 16,1-3-10-16,-4 6 10 0,0 0-8 0,4-3 8 16,-4 3 0-16,0 3 0 0,0-3 0 0,0 6 11 15,0-3 30-15,0-3 7 0,-7 0 0 0,7 6 1 16,0-2-2-16,0 2-1 0,0-3 0 0,0 3 0 0,-7-6-17 0,11 3-3 15,-1 4-1-15,-2-7 0 16,-1 6 23-16,3-3 4 0,1-3 0 0,-4 0 1 0,-7 0-21 0,10 6-4 16,-10-6 0-16,11 3-1 15,0-3-27-15,-4 0 0 0,0 0 0 0,0-9 0 32,0 6-88-32,0-10-9 0,3 1-3 0,-3-4-410 0,4-3-82 0</inkml:trace>
  <inkml:trace contextRef="#ctx0" brushRef="#br0" timeOffset="201549.916">31323 12927 230 0,'14'-10'20'15,"-14"10"-20"-15,7 0 0 0,0-9 0 0,4 9 223 0,-4 0 40 0,-7 0 8 0,7-3 1 16,-7 3-166-16,0 0-34 0,7-6-6 0,-7 6-2 0,0 0-19 0,0 0-4 16,0 0-1-16,0 0 0 0,0 0 9 0,0 0 2 15,0 0 0-15,0 0 0 0,0 0 16 0,11 0 3 16,-4 0 1-16,-7 0 0 0,10 0-35 0,-3 0-8 16,4 0 0-16,0 0-1 0,6-7-11 0,-6 4-3 15,-4 3 0-15,3-6 0 0,5 3-13 0,-1-3-13 0,-7-4 2 0,3 1 1 31,1-1-70-31,-1-5-13 0,1 2-3 0,0-3-1 16,-4-2-51-16,0-7-11 0,0 3-1 0,3-4-473 0,-6-24 506 16,14 13-268-16,-8 2 342 0,-6 26 42 0,-1-1 11 0,1 1 0 15,-1 6 205-15,-3 3 43 0,0 0 9 0,0 0 2 16,4-6-103-16,-4 6-20 16,0 0-4-16,0 0 0 0,0 0-53 0,0 0-11 0,0 0-1 15,0 0-1-15,0 0-25 0,0 0-5 0,0 0 0 0,7-10-1 0,-4 4-23 0,1 3-12 16,3-7 12-16,0 1-12 15,0-7 0-15,0 1-9 0,0 2-1 0,4-6 0 32,-1-3-26-32,1 3-6 0,-1 1-1 0,-2-7 0 0,2 6-9 0,1-10-3 15,-1 11 0-15,1-7 0 16,-1-10-77-16,1 7-15 0,3-25-3 0,-3 9-1 0</inkml:trace>
  <inkml:trace contextRef="#ctx0" brushRef="#br0" timeOffset="201702.717">31898 11927 1796 0,'0'0'80'0,"0"0"16"0,0 0-77 0,0 0-19 15,0 0 0-15,0 0 0 0,0 0 74 0,4-10 11 16,-1 4 3-16,-3 3 0 0,4-4-60 0,-1-2-11 16,1 0-2-16,-4-1-1 0,3 1-30 0,-3-7-7 15,4 7-1-15,-1-10 0 16,-3 6-27-16,4-9-5 0,-4 4-2 0,3-7 0 16,-3 6-74-16,4-3-14 0,-4-10-3 0,4 14-1 15,-4-11-48-15,3 11-10 0</inkml:trace>
  <inkml:trace contextRef="#ctx0" brushRef="#br0" timeOffset="202072.0993">31983 11400 1623 0,'0'0'72'0,"0"0"15"0,0 0-70 15,0 0-17-15,7-7 0 0,3 4 0 0,1 3 80 0,0-6 13 16,-4 6 3-16,0-9 0 0,3 9-72 0,-3-10-13 0,0 7-3 0,-3-3-8 31,0-4-15-31,3 1-9 0,0 0-3 0,-4 2 0 0,-3-2-30 0,7-1-7 0,0 1 0 0,0 0-1 16,-3 2-2-16,3 4 0 0,3-3 0 0,-2-3 0 31,2 5-10-31,1-2-3 0,-1 3 0 0,1-3 0 16,3-4-91-16,-3 1-18 0,10-7-4 0,-4 7-1 0,-6 6 161 0,0-4 33 0,-1 4 0 0,-3-3 10 31,4 3-34-31,-1-3-6 0,1 6-2 0,-4 0 0 0,4-7 304 0,-1 4 61 0,-3 3 12 0,4 0 3 16,-11 0-219-16,10 0-43 0,1 0-9 0,0 0-1 15,-1 0-47-15,1 3-9 0,-4-3-1 0,3 0-1 0,1 0-29 0,0 0-5 16,6-3-2-16,-3 3 0 0,7 0 1 0,1-6 0 15,-5 6 0-15,4-3 0 16,-3-3-35-16,3-4-6 0,0 1-2 0,4-1 0 16,-7 7 11-16,-1-3 1 0,1 0 1 0,3 6 0 0,-3 6 47 0,-1 0 0 15,-2-6 10-15,-1 3-2 0,0 7 18 0,-4-4 3 16,4-3 1-16,-3 3 0 16,-4 4-30-16,4-7 0 0</inkml:trace>
  <inkml:trace contextRef="#ctx0" brushRef="#br0" timeOffset="202886.6149">27340 12133 345 0,'-3'7'31'16,"-1"2"-31"-16,-3 1 0 0,4-4 0 0,-1 3 312 0,1-6 56 0,-4 7 11 0,3-1 2 15,-3 7-315-15,0-7-66 0,0 1 0 0,0-1-18 16,0 1 39-16,3-4 8 0,-3-3 2 0,0 3 0 15,4 4-23-15,-1-1-8 0,-3 0 0 0,3-2 0 16,1 2 17-16,-4 0-2 0,0 1-1 0,3-1 0 16,1 1 10-16,3 5 1 0,-4-2 1 0,4 9 0 15,-7-3-17-15,4 0-9 0,3 6 10 0,0-3-10 16,-4 3 0-16,4 3 8 0,-3 3-8 0,-1-3 0 16,8 1 0-16,-8 5 0 0,1-6 8 0,-1 7-8 0,4-7 8 0,-4 0 0 15,1 4-8-15,-4-4 12 0,0 0 5 0,3-3 1 16,1 0 0-16,-1-3 0 0,-6 3-18 0,3-6 0 15,0 6 0-15,0-6 0 0,3 0-12 16,-3-3-5-16,3-7-2 0,1 0-876 16</inkml:trace>
  <inkml:trace contextRef="#ctx0" brushRef="#br0" timeOffset="203114.955">26935 13052 1274 0,'0'0'28'0,"0"0"5"0,0 0 2 0,0 0 1 0,-7 7-28 0,-1-4-8 0,1 6 0 0,4 4-376 16,-8-10-77-16</inkml:trace>
  <inkml:trace contextRef="#ctx0" brushRef="#br0" timeOffset="203274.5288">26472 13033 1364 0,'-14'0'60'0,"7"0"13"0,-3 0-58 0,-4 0-15 0,3 7 0 0,-3-7 0 16,3 0 84-16,1-7 13 0,-1 7 3 0,-3 0 1 0,7-3-48 16,-4 3-9-16,4 0-3 0,-3-6 0 15,3 6-22-15,0 0-5 0,-4-3-1 0,4-3 0 0,-4 6-13 0,1 0-10 16,3-7 2-16,3 4 0 15,-6-3-16-15,-1 6-2 0,1 0-1 0,-1-3 0 16,-3 3-16-16,3 0-3 0,-3-6-1 0,4 6 0 16,-5 0-17-16,1-4-4 0,4-2-1 0,3-3-372 15,0-1-75-15</inkml:trace>
  <inkml:trace contextRef="#ctx0" brushRef="#br0" timeOffset="203584.9368">25936 12497 921 0,'0'0'82'0,"-7"0"-66"0,7 0-16 0,-7 0 0 16,-3 0 205-16,2 0 38 0,1 0 7 0,0-6 2 16,0 3-160-16,0 3-32 0,4-6-7 0,-1-4-1 15,-3 7-31-15,0-3-6 0,0-4-2 0,0-2 0 16,0-1-13-16,0 1 9 0,-4-4-9 0,4 3 8 16,-3-8-8-16,3 2 0 0,-4 0 0 0,0 0 0 0,1 3 0 0,-1-12 0 15,1 3 0-15,-1-3 0 16,1 0 0-16,-1-7-11 0,0 7 11 0,1-7-8 0,-1 1-1 0,-3-1 0 15,0-2 0-15,3 2 0 0,-3-2 9 0,4 2 0 16,-1 1 0-16,-3-4 8 0,0 4-8 16,0-10 11-16,-4 12-11 0,4-2 12 0,3-1 1 0,-3 7 1 15,0 3 0-15,0-3 0 0,-4 3-2 0,4 6-1 16,0 0 0-16,4 3 0 0,-1-2-11 16,0 2-11-16,1 7 3 0,6-10 0 15,-3 3-72-15,4 3-13 0,3-2-3 0,0-4-748 0</inkml:trace>
  <inkml:trace contextRef="#ctx0" brushRef="#br0" timeOffset="203881.7492">25446 11205 806 0,'-4'7'72'0,"-6"-7"-58"0,3 3-14 0,0 3 0 15,-4 3 33-15,4 1 4 0,-4-4 1 0,1 3 0 16,-1-5-10-16,1 5-3 0,-1-3 0 0,0 4 0 16,1-10-6-16,3 9-2 0,-4-9 0 0,4 6 0 15,-3-6-17-15,3 3 0 0,0-3 8 0,-4 0-8 16,4-3 0-16,0 3 10 0,0-6-10 0,-4 6 8 16,1 0 1-16,-1-3 0 0,0-3 0 0,1 6 0 15,-1 0 4-15,-3 0 1 0,-3 0 0 0,-1 0 0 0,0 0 10 0,-3 0 1 31,0 6 1-31,-7-3 0 0,3 6-6 0,-3-2 0 0,0-4-1 0,-1 6 0 16,1-2-19-16,3 2 0 0,1 0-13 0</inkml:trace>
  <inkml:trace contextRef="#ctx0" brushRef="#br0" timeOffset="205055.1655">28956 9292 748 0,'-7'-9'67'0,"7"9"-54"0,0 0-13 0,0 0 0 15,0 0 85-15,-4 0 15 0,-3 0 2 0,7 0 1 16,0 0-89-16,-7 0-14 0,0 0-10 0,7 0 2 31,0 0-23-31,0 0-4 0,0 0-1 0,0 0 0 0,0 0 28 0,0 0 8 0,0-6 0 0,0 6 0 16,0 0 43-16,0 0 15 0,0 0 3 0,0 0 1 16,0 0 14-16,0 0 4 0,0 0 0 0,7 6 0 15,4-3-41-15,-4 7-8 0,4-4-2 0,-1 3 0 16,1 10-16-16,-4-3-3 0,3 3-1 0,-3-1 0 0,8 1-9 0,-8 0 0 15,3 12 0-15,1-9 0 16,-1 3 0-16,4 4-11 0,-3-4 11 0,3 0-8 16,0-6 8-16,4 9-13 0,0-3 5 0,3 3 8 15,-7 0-12-15,7 4 12 0,0-4-10 0,-3 0 10 16,-1-3-10-16,1 3 10 0,-4 1-10 0,4 5 10 16,-1-9 0-16,-6 4 12 0,-4 5-1 0,0-6 0 15,7 0-11-15,-7 4 0 0,-3-10 0 0,-1 9 0 16,4-9-25-16,-3 3-4 0,-1 0-1 15,1-6 0-15,-4 9 30 0,0-9 12 0,7 6-1 0,-3 0 0 0,-4-6-11 0,0 6 0 16,3-3 0-16,-3 0 8 16,4 0-8-16,-1 6 0 0,-3 4 0 0,4-4-11 0,-1 6 11 15,1-5 0-15,-4-1 8 0,0 3-8 16,3 0-17-16,-3-5-8 0,0 8-2 16,-3-6 0-16,3 10-20 0,0-7-4 0,-4-3-1 0,1 1 0 0,-4 5 28 15,3-6 6-15,1 1 1 0,-1 2 0 0,-3-3 17 0,3 0 8 16,1-2-8-16,-1-8 12 0,1 7-12 0,-4-6 0 15,3 0 0-15,1 6 0 0,3-6 11 0,-7 0 2 16,3 0 1-16,1-1 0 0,3 7-2 0,-4-6 0 0,-3 3 0 0,0 0 0 16,7-3 6-16,-4 6 1 0,1-6 0 15,-1 0 0-15,-3-4-19 0,7 4 0 0,0 0 0 0,0-3 0 32,0 3-49-32,-3-4-7 0,3-5-2 0,-4 8 0 15,1-8-6-15,3 6 0 0,0-4-1 0,0 4 0 0,3-1 84 0,1 4 17 0,-4-6 3 0,3 2 1 16,1 4 43-16,-1 0 9 0,-3-3 1 0,0 3 1 15,7-4-30-15,-7-2-7 0,0 2-1 0,0 1 0 16,0-3-35-16,0-7-7 0,4 3-2 0,0-5 0 16,-4-4-33-16,0 0-7 0,0 0-2 0,0 0 0 15,0 0-128 1,0 0-26-16,3-13-4 0,1-3-2 0</inkml:trace>
  <inkml:trace contextRef="#ctx0" brushRef="#br0" timeOffset="205850.1073">28903 9402 288 0,'0'0'12'0,"0"0"4"0,0 0-16 0,0 0 0 0,0 0 0 0,0 0 0 16,0 0 254-16,0 0 48 0,0-9 10 0,0 9 1 15,0 0-249-15,4-10-51 0,-4 1-13 0,0 0 0 16,3 2 0-16,-3-2 0 0,-3-1 0 0,3 7 0 15,0-6 0-15,0 3 0 0,0 6 0 0,0-10 0 16,0 4 0-16,-4 3 8 0,4 3-8 0,0 0 0 16,0-6 0-16,0 6-8 0,0 0 0 0,0 0 0 15,0 0 8-15,0 0 0 0,0 0 0 0,-7 6-8 16,4 3 8-16,-5-2 0 0,-2 2 0 0,-1 3 0 16,1 4 0-16,3 3 0 0,0 0 12 0,-4 6-4 15,4 0-8-15,-4-3 0 0,8 12-8 0,-8 1 8 31,1-1-38-31,-1-5-2 0,1 5-1 0,-1-6 0 0,0 1-43 16,-3-1-9-16,4 6-2 0,-4-2 0 0,3-1 29 0,0 0 6 0,1 1 0 0,-1-1 1 0,1-3 59 0,-1 7 0 16,4-4 0-16,0 4 11 0,-4-1-1 15,4 1 0-15,0-7 0 0,-3 6 0 0,6-5-10 16,1 5 0-16,-1-6 0 0,1 7 0 16,3-7 13-16,0 6 1 0,0 1 0 0,0 3 0 0,0 6-4 15,0-7-1-15,0 7 0 0,0 0 0 0,0-6 16 0,0 5 3 16,0-2 1-16,0-3 0 0,-4-1-29 0,4 4 0 15,-4-9 0-15,4 8 0 0,0-5-9 0,0 3-8 16,0 5-2-16,0-5 0 16,0-3-74-16,0-1-15 0,0-3-4 0,0 4 0 15,0-1 59-15,0 1 11 0,4-7 2 0,-4 7 1 0,0-7 135 0,4 6 28 0,-1-5 4 0,1 5 2 16,-1 1-30-16,1-1-7 0,-1-3-1 0,1 4 0 16,-1-1-64-16,1 1-12 0,-1-1-4 0,1-5 0 15,-4-1-12-15,0-3 0 0,0-3 0 0,0 3 0 16,0-6 0-16,-4 6 0 0,4-6 0 0,-3-1 0 15,3-2 0-15,-4 3 9 0,4-3-9 0,0-7 8 16,-3 4 0-16,3 2 0 0,3-5 0 0,-3-1 0 16,0-3 44-16,0 4 8 0,0-10 1 0,0 3 1 15,0-3-15-15,7 12-3 0,-7-12-1 0,4 4 0 16,-4-4-15-16,7 9-2 0,0-3-1 0,-7-6 0 0,0 0-17 0,7 3-8 16,-7-3 8-16,7 7-8 15,-7-7 0-15,0 0-20 0,0 0 3 0,0 0 1 16,0 0-16-16,0 0-2 15,0 0-1-15</inkml:trace>
  <inkml:trace contextRef="#ctx0" brushRef="#br0" timeOffset="207068.9585">29196 10597 691 0,'3'19'61'0,"-3"-4"-49"0,0 4-12 0,4 9 0 15,-1-2 80-15,1-1 12 0,0-3 4 0,-1 3 0 16,1 0-77-16,-1 0-19 0,-3-3 0 0,4 3 0 16,-4 0 0-16,0-3 10 0,0 3-10 0,0 0 8 0,0 0-8 0,0-3 8 15,0 6-8-15,0 4 8 16,0-10 19-16,-4 9 3 0,4-3 1 0,0 0 0 0,4 1-23 0,-4 5-8 15,3-6 0-15,-3 7 9 0,4-4-9 0,-1 1-11 16,1 2 3-16,-1-6 0 16,1 7-27-16,-1-1-5 0,-3-5 0 0,0 5-1 0,4 4 18 0,-4-4 4 15,0 1 1-15,-4-7 0 0,1 6 18 0,-1-5 0 16,-3 5 0-16,4-6 0 0,-1 1 38 0,1 2 11 16,-4-9 3-16,3 9 0 0,1-9 21 0,3 3 5 15,0 3 1-15,0-2 0 0,0-1-50 0,0 3-9 16,3-3-3-16,1-3 0 0,-1 9-17 0,1-9 0 15,-1 3 0-15,1 4 0 0,3-4 0 0,0-7 0 16,-4 7 0-16,4-6 0 0,0 10 0 0,-3-14 0 16,3 10 0-16,-3-6 0 0,-1 6 0 0,-3-3 0 15,0 3 0-15,4 3 0 0,6-2 0 0,-6 2 0 16,-4 6 0-16,7-6 0 0,0 7 12 0,0-7-4 0,3 7 0 0,-6-7-8 16,7-3 17-16,-4 3-3 15,3-3-1-15,-3 4 0 0,-3-4-13 0,3 0 0 0,3-3 0 0,-2 3 0 16,-5 0 10-16,1-6-1 0,3 6 0 0,-4-3 0 15,1 3 1-15,-4-6 0 0,0 6 0 0,0 0 0 16,0 3-10-16,0-3 12 0,-4-3-12 0,1 3 12 16,3-6-12-16,-4 6 0 0,4-6 0 0,0 0 0 15,-3-1-10-15,3-2 10 0,0 3-13 0,0 0 5 16,0-4 8-16,0 4-10 0,3 0 10 0,-3-3-10 16,0-1 10-16,0 4 14 0,4-6-3 0,-1 2-1 15,-3-5 2-15,0 9 1 0,4-10 0 0,-4 0 0 16,7 4-13-16,-7 0 0 0,0-4 0 0,3 0 0 15,1 7 0-15,-1-7-12 0,1 7 12 0,-4-6-10 16,3 2-23-16,4 4-5 0,-3 3-1 0,-1-4 0 0,1 4 15 16,0 0 4-16,-1 6 0 0,1-6 0 0,-4 0 20 0,0-1 0 15,3 1 0-15,1 3 0 0,-1-3 37 0,1 0 3 16,-4 0 0-16,3-1 0 0,1-2-30 0,-4 0-10 16,3-4 0-16,1 4 9 0,-1-7-9 0,1 7 12 15,-1-3-12-15,-3-4 12 0,4 0-12 0,-4 7 0 16,3-6-12-16,1-1 12 0,0 7 0 0,-1-7 0 0,-3 0 0 0,4 7 0 15,-1-3-14-15,1 6 2 16,-1-1 0-16,1 7 0 0,-4-9 12 0,3 3 0 16,1 0 0-16,-1 0 0 0,1-4 0 0,-1 4 0 15,-3-3-10-15,4-4 10 0,-1-2 0 0,1 5 10 16,-1-5-1-16,1 5 0 0,-1-5-9 0,5-1 10 16,-5 1-10-16,1 5 10 0,3-5-10 0,-4-7-16 15,1 6 4-15,-1 1 1 16,-3-10-28-16,7 12-5 0,-3-2-2 0,3-7 0 15,-4 6-29-15,4-3-5 0,-7-6-2 0,4 4 0 16,-4-4-11-16,0 0-3 0,0 0 0 0,0 0 0 0,11 6 75 0,-11-6 21 0,10 0-9 0,-3-6 9 16,-7 6 75-16,11-4 19 0,-4-2 4 0,3-3 1 15,-6-1-28-15,7-5-6 0,-4 5-1 0,0 1 0 16,0-4-64-16,0-2 0 0,0 5-18 0,0 1 4 16,-4-1 14-16,1-5 0 0,3 5 0 0,-3 1 0 15,3-7 0-15,-4 7 0 0,1-1 0 0,-1-8 0 16,1 8 0-16,-4-5 0 0,3-4 0 0,1 0 0 0,-1 3-8 0,1-3-9 15,-1 1-2-15,1-1 0 16,-1 3-96-16,1-3-19 16,3 4-4-16,0 5-1 0</inkml:trace>
  <inkml:trace contextRef="#ctx0" brushRef="#br0" timeOffset="207099.5654">29887 14006 230 0,'-10'-7'10'0,"10"7"2"0,0 0-12 0,0-3 0 0,0-3 0 0,-4-4 0 16,1 1 47-16,-1 6 6 15</inkml:trace>
  <inkml:trace contextRef="#ctx0" brushRef="#br0" timeOffset="207864.8242">27563 12246 1432 0,'0'0'64'0,"0"0"12"0,0 0-60 0,0 0-16 0,0 0 0 0,0 0 0 15,0 0 99-15,0 0 17 16,0 0 3-16,0 0 1 0,0 0-43 0,0 0-8 16,0 0-1-16,0 0-1 0,0 0-35 0,0 0-6 15,0 0-2-15,0 0 0 0,0 0-24 0,0 0 0 0,0 0-9 0,0 0 9 31,7 10-152-31,0 5-23 0</inkml:trace>
  <inkml:trace contextRef="#ctx0" brushRef="#br0" timeOffset="208086.1632">27788 13372 1782 0,'0'10'39'0,"0"8"8"0,0 1 1 0,4 6 3 0,-1 3-41 0,4 4-10 0,-3-10 0 0,-1 12 0 16,1-6 0-16,3 13 8 0,0-3-8 0,0 6 8 16,0-7-8-16,0 4-17 0,0-3 4 0,0-1-512 15,0-2-103-15</inkml:trace>
  <inkml:trace contextRef="#ctx0" brushRef="#br0" timeOffset="208164.7961">27996 14523 1267 0,'4'25'56'0,"-4"-12"12"0,0 2-55 0,4 1-13 0,-1 3 0 0,1 0 0 0,-4 6 129 0,3-3 23 16,-3 3 5-16,4 0 1 15,-1-3-149-15,1 9-29 0,-1-12-7 0,4 6-500 16,-3-6-100-16</inkml:trace>
  <inkml:trace contextRef="#ctx0" brushRef="#br0" timeOffset="208439.5853">28138 14987 345 0,'0'0'31'0,"3"9"-31"16,4-2 0-16,0 2 0 0,0 1 162 0,0-1 26 16,-3 0 6-16,3 1 1 0,3 5-64 0,-2-2-13 0,2 3-2 0,1-1-1 15,-1-2-43-15,1 3-9 16,-1-4-2-16,1 1 0 0,3-1-61 0,-3-2-8 16,3-1-4-16,-4-3-479 15,8-3-95-15</inkml:trace>
  <inkml:trace contextRef="#ctx0" brushRef="#br0" timeOffset="208469.9835">28529 15291 2026 0,'4'35'44'0,"-4"-16"10"0,3-4 2 0,4-2 1 0,0 2-45 0,0 4-12 0,0 0 0 0,0-10 0 16,4 7 8-16,0-6-8 0,-1-1 12 0,-3-3-4 16,4-3-87-16,-1 4-17 0,1-4-4 0,0-3-1 15,-4-3-65-15,0-4-13 0,3 7-2 0</inkml:trace>
  <inkml:trace contextRef="#ctx0" brushRef="#br0" timeOffset="208624.6686">28836 15479 723 0,'0'0'32'0,"0"0"7"0,11 0-31 0,-1 0-8 0,-3 0 0 0,4-3 0 0,-1-3 102 0,1 6 19 15,0 0 4-15,3-3 1 0,-4-3-56 0,1 6-11 16,-1-4-3-16,5-2 0 0,-5 6-35 0,1-6-7 16,-1 6-2-16,4 0 0 0,-3 6-12 0,0-6 0 15,-1 6 0-15,1-2 0 0,3-4 9 0,-4 0-1 16,-2 6 0-16,2-6 0 0,4-6-8 0,-3 6 0 15,-1-10 0-15,5 4 0 16,-5-4-101-16,4 1-23 0</inkml:trace>
  <inkml:trace contextRef="#ctx0" brushRef="#br0" timeOffset="208900.8062">29506 15172 1407 0,'0'0'31'0,"0"0"6"0,0 0 2 0,11-6 1 0,0 6-32 0,-1-3-8 0,1-4 0 0,-1-2 0 31,-3-7-40-31,4 7-10 0,7-26-2 0,-4 7 0 0</inkml:trace>
  <inkml:trace contextRef="#ctx0" brushRef="#br0" timeOffset="208944.6246">29810 14432 460 0,'7'-16'41'0,"0"1"-33"0,0-4-8 0,3-3 0 0,1-9 100 0,0-1 19 15,-1-2 3-15,1-1 1 0,3 7-107 0,0-7-16 16,-10 10-12-16,6-3 1 0</inkml:trace>
  <inkml:trace contextRef="#ctx0" brushRef="#br0" timeOffset="208979.8211">29976 13852 464 0,'10'-25'20'0,"-6"9"5"0,-1-3-25 0</inkml:trace>
  <inkml:trace contextRef="#ctx0" brushRef="#br0" timeOffset="209094.7072">30138 13193 633 0,'0'0'28'0,"0"0"6"0,3-9-34 0,1-7 0 15,-4 7 0-15,3-1 0 0,1-8 221 0,-4 8 38 16,3-5 7-16,1 5 2 0,0-9-161 0,-1 4-32 16,4 5-7-16,-3-9 0 0,-1 7-56 0,1-10-12 15,-1 9 0-15,1-5 0 16,-1-4-107-16,-3 0-18 0,4-3-4 0,-4 6-1 0</inkml:trace>
  <inkml:trace contextRef="#ctx0" brushRef="#br0" timeOffset="209444.8449">30290 12334 1324 0,'0'0'118'0,"0"0"-94"0,0 0-24 0,0 0 0 0,0 0 114 16,0 0 18-16,7-6 4 0,-4-4 1 15,1 1-137-15,-1-7-24 0,1 4-6 0,-1-4-2 16,1-9-104-16,-1 6-22 0,1-37-4 0,-4 12-1 16</inkml:trace>
  <inkml:trace contextRef="#ctx0" brushRef="#br0" timeOffset="209499.7013">30424 11836 403 0,'21'-7'36'0,"-21"7"-36"0,0 0 0 0,0 0 0 15,7-3 307-15,-4-3 54 16,1 6 11-16,-4 0 3 0,3-10-265 0,4 7-53 15,-3-3-10-15,-1-3-3 0,1 2-44 0,0 4 0 16,3-12 0-16,0 5 0 16,-7 1-124-16,3-1-20 0,1 4-5 0,3-6-544 0</inkml:trace>
  <inkml:trace contextRef="#ctx0" brushRef="#br0" timeOffset="209699.6022">30776 11390 460 0,'0'0'41'0,"0"0"-33"0,0 0-8 0,0 0 0 16,7-6 210-16,-7 6 40 0,0 0 8 0,7-3 2 16,4-3-212-16,-4-4-48 0,0 7 0 0,4-3 0 31,-4-4-42-31,0 1-6 0,3 0 0 0</inkml:trace>
  <inkml:trace contextRef="#ctx0" brushRef="#br0" timeOffset="209734.6833">31016 11259 1864 0,'0'0'41'0,"0"0"9"15,0 0 2-15,0 0 0 0,0 0-42 0,0 0-10 0,0 0 0 0,14 0 0 0,-3 0 0 0,0-4-16 16,-4-2 4-16,0 3-806 16</inkml:trace>
  <inkml:trace contextRef="#ctx0" brushRef="#br0" timeOffset="210059.7544">30586 11130 2340 0,'0'0'104'0,"0"0"20"0,0 0-99 0,0 0-25 0,0 0 0 0,0 0 0 16,0 0 22-16,0 0-1 15,0 0 0-15,0 0 0 16,0 0-46-16,0 0-10 0,0 0-1 0,0 0-1 0,0 0-131 0,0 0-27 0,3-6-5 16,1-7 0-16</inkml:trace>
  <inkml:trace contextRef="#ctx0" brushRef="#br0" timeOffset="210344.9721">30805 10920 864 0,'0'0'76'0,"0"0"-60"16,0 0-16-16,0 0 0 0,0 0 298 0,0 0 57 16,7 0 11-16,0-3 2 0,0 3-275 0,0 0-55 15,3-6-11-15,1 6-3 0,-4 0-38 0,4 0-8 16,-4 0-2-16,7 0 0 15,0 0-88-15,-4-4-17 0,1 4-4 0,3 0-436 0,4 0-87 0</inkml:trace>
  <inkml:trace contextRef="#ctx0" brushRef="#br0" timeOffset="210389.7781">31291 11152 1695 0,'0'0'75'0,"4"6"16"0,7 10-73 0,-4-7-18 0,0 1 0 0,3-1 0 15,4 1 92-15,-3-1 14 0,3 0 3 0,0-2 1 16,0 2-59-16,0-6-12 0,-3 3-3 0,0-2 0 15,-4 5-28-15,3-3-8 0,4-6 0 0,-3 10 0 16,-1-10-91-16,-3 6-22 0,4-3-5 0,0 3-752 16</inkml:trace>
  <inkml:trace contextRef="#ctx0" brushRef="#br0" timeOffset="210649.85">31687 11666 864 0,'0'10'76'0,"3"-7"-60"16,-3 9-16-16,4-2 0 0,-1-1 228 0,1 4 42 15,-1-4 9-15,-3-3 1 0,0-6-191 0,4 10-38 16,-1-1-8-16,-3-9-2 16,4 10-68-16,-1-4-13 0,-3-6-4 0,4 9 0 15,-1 1-32-15,1-7-8 0,3 9 0 0,-4-2-1 16,-3-1 17-16,4 4 4 0,3-4 1 0,-3 7 0 16,6-1 26-16,-3-2 5 0,0-4 0 0,4 7 1 0,-4 0 6 0,0-4 1 15,0-2 0-15,4 5 0 0</inkml:trace>
  <inkml:trace contextRef="#ctx0" brushRef="#br0" timeOffset="210754.6399">31881 12124 1864 0,'0'16'83'0,"3"-7"17"0,1 10-80 0,-1 0-20 0,1-4 0 0,-1 4 0 15,1 0 48-15,3 0 7 0,-4 6 1 0,4-6 0 16,0-4-24-16,0 4-4 0,4 0 0 0,0-3-1 16,-4-1-27-16,3-2 0 0,4 3 0 0,-3-4 0 15,0 4-44-15,3 0-4 0,-4-4 0 0,4 4-1 16,-7-7 10-16,0 7 3 0,8-4 0 0,-5 4 0 15,-3 0 15-15,4-4 3 0,-4 4 1 0,3-3 0 16,-3-7-96-16,4 10-19 0,-7-4-4 0,3-6-1 16</inkml:trace>
  <inkml:trace contextRef="#ctx0" brushRef="#br0" timeOffset="211055.0109">32244 12792 2113 0,'0'0'46'0,"3"6"10"15,1 4 1-15,-1-1 3 0,1 4-48 0,3-4-12 0,-3 7 0 0,3-7 0 0,-4 1 54 0,4-1 8 16,-3 7 2-16,3-7 0 0,0-3-36 0,0 4-6 15,-4-7-2-15,1 6 0 16,3-2-51-16,-3-4-10 0,-4-3-3 0,7 6 0 16,-4 3-118-16,4-2-24 0,-3-4-5 0,3 3-1 15,0-3-71-15,0 3-14 0,0-2-3 0,4 2-1 16,-4-3 179-16,3-3 36 0,-3 6 7 0,4-3 2 0,-1-3 163 0,5 7 33 16,-5-1 6-16,1-3 2 0,-1 3 17 0,1-3 3 0,3-3 1 0,0 7 0 15,0-7-56-15,0 3-10 0,0-3-2 0,1 6-1 16,-1-3-28-16,-4-3-6 0,4 0-1 0,-3 10 0 15,3-10 0-15,-3 6-1 0,-1-6 0 0,4 9 0 16,0-2-36-16,-3-4-7 0,0 3-2 0,-1-3 0 16,4-3-18-16,-3 0 0 0,3 6-8 0,-3-6 8 31,3 0-48-31,0 0-4 0,-4-6-1 0</inkml:trace>
  <inkml:trace contextRef="#ctx0" brushRef="#br0" timeOffset="211874.9727">27559 12472 1728 0,'0'0'153'0,"0"0"-122"0,0 0-31 0,0 0 0 0,0 0 124 0,0 0 18 0,0 0 4 0,0 0 1 16,0 0-87-16,0 0-18 0,-4-3-3 0,1-3-1 15,-1-4-38-15,1 1 0 0,-4 0 0 0,3 2 0 0,-6-2-13 0,6-4 2 16,-6-2 1-16,3 5 0 0,-4-5 10 0,0 2 0 16,1-3 0-16,-1-3 0 0,1 1 0 0,-1-7 12 15,0 6-4-15,1-6 0 0,-1-4-8 0,1 1 0 16,3 3 0-16,-4 0 0 0,8 6 0 0,-8-6-18 16,4 6 3-16,0 1 1 0,0-1-6 15,-4 9 0-15,4-5-1 0,0-4 0 16,0 3-11-16,0 7-1 0,-4-4-1 0,1-2 0 0,-1-1 7 0,4 3 2 15,-3-2 0-15,3-4 0 0,-4 0 17 0,4 0 8 16,-4-6-8-16,-3 9 8 0,4-6-12 0,-4 1 4 16,-1 2 0-16,5 0 0 0,6 0 35 0,-3 10 7 15,-3-7 2-15,-1 3 0 0,4-2 9 0,0 5 3 16,-4 4 0-16,4-3 0 0,0-1-27 0,0 7-5 16,4-3 0-16,-4-4-1 0,0 1-15 0,0 0 0 0,3 2-9 0,-3-2 9 15,0 6-24-15,0-3 2 0,0-4 0 0,0 1 0 31,0-1-10-31,0 4-1 0,0-3-1 0,0 6 0 16,-1-7-54-16,1-6-10 0,-3 7-2 0,-1 0-747 0</inkml:trace>
  <inkml:trace contextRef="#ctx0" brushRef="#br0" timeOffset="212218.075">26811 11196 1440 0,'0'0'128'16,"-3"-3"-103"-16,-4-4-25 0,-4 7 0 0,7 0 238 0,-3-3 42 15,0-3 9-15,0 6 2 16,0-3-215-16,0-3-44 0,-3-1-8 0,3 4-1 0,-4-3-23 0,4 3 8 16,-4-7-8-16,4 1 0 0,-7 0-14 0,4-7-7 15,-1 7-2-15,0-7 0 0,4 6 3 0,-7 1 1 16,-3 0 0-16,-1-7 0 0,0 7 2 0,1-1 0 16,-1 1 0-16,-3-1 0 15,0 1-17-15,0 9-3 0,6-6-1 0,-2 3 0 16,-4 3 6-16,3-7 2 0,4 7 0 0,0-3 0 15,0 3-4-15,-4 0-1 0,4 0 0 0,3 0 0 0,-3 0 35 0,4 0 8 16,-5-6 0-16,5 12 1 0,-1-3 7 0,-3-3 0 0,4 7 1 0,-4-4 0 16,-1 3 34-16,1 3 6 0,0 1 2 0,-3 5 0 15,-1-2-37-15,0 3-7 0,1 9-2 0,-5-6 0 16,-6 9-13-16,4-3 0 0,2 0 0 0,1 3 0 31,0-3-35-31,3-3 0 0,1 3 0 0,3 0 0 0,0-6-153 16,3 0-32-16,0 0-5 0,1-10-2 0</inkml:trace>
  <inkml:trace contextRef="#ctx0" brushRef="#br0" timeOffset="212515.2226">25869 11437 806 0,'0'0'72'0,"0"0"-58"15,0 0-14-15,0 0 0 0,0 0 163 0,0 0 29 0,0 7 7 0,-3 2 1 16,3-9-139-16,0 9-27 0,-4 1-6 0,1 6 0 16,-1-13-28-16,1 6 0 0,-1-3 8 0,4-6-8 15,-4 10 0-15,4-10 0 0,-7 9 0 0,7-9 0 16,0 0 0-16,0 0-14 0,-7 0 3 0,4 0-702 15</inkml:trace>
  <inkml:trace contextRef="#ctx0" brushRef="#br0" timeOffset="212566.0751">25760 11607 518 0,'-7'15'46'0,"3"-12"-37"0,-3 4-9 0,4 2 0 0,-1 1 250 0,-3-1 48 15,0 0 10-15,0 1 1 0,0 2-244 0,-4-2-49 0,1 2-16 16,-1-2 10-16,1-1-22 0,3 7-5 15,-8-7-1-15,5 1-697 0</inkml:trace>
  <inkml:trace contextRef="#ctx0" brushRef="#br0" timeOffset="212829.8425">25425 12052 864 0,'0'0'76'0,"-4"9"-60"15,-3-2-16-15,0 2 0 0,4 4 215 0,-5 2 40 0,1 4 8 0,0-3 1 16,-3 3-178-16,3-1-36 0,-4 7-7 0,1-6-2 15,-1 0-71-15,0-3-14 0</inkml:trace>
  <inkml:trace contextRef="#ctx0" brushRef="#br0" timeOffset="212864.9267">25195 12629 1670 0,'0'0'148'0,"-7"9"-118"15,4 4-30-15,-1 9 0 0,1-10 65 0,-4 4 7 16,3 3 2-16,1-3 0 16,-4-4-143-16,0 7-29 0,-1-10-6 0,1 4-652 15</inkml:trace>
  <inkml:trace contextRef="#ctx0" brushRef="#br0" timeOffset="213079.9829">24821 13096 1695 0,'-10'19'37'0,"6"-13"8"0,-3 10 2 0,0-4 1 0,-3 7-39 0,3 0-9 15,0 3 0-15,-1-3 0 0,-2-7 35 0,3 4 5 0,0 3 0 0,0-3 1 16,0-4-25-16,-4 4-4 0,4-1-2 0,0-2 0 16,0-4-10-16,0 4 0 0,0 0 9 0,-4-4-9 15,4 0 0-15,0 7 0 0,-3-7 0 0,-1 1 0 16,0-1 0-16,1 1 0 0,-4-1 0 0,3-3 0 15,-3 4 0-15,0-4 0 0,0-3 0 0,-7 7 0 16,-8-10 0-16,5 6 0 0,-1-6 0 0,0 0 0 16,1 0 0-16,-1-6-15 0,0 6 3 0,0 0 0 31,1 0-17-31,-1-4-3 0,-3-2-1 0,3 3-755 0</inkml:trace>
  <inkml:trace contextRef="#ctx0" brushRef="#br0" timeOffset="213609.7403">24483 13836 1094 0,'0'0'97'0,"0"0"-77"15,0 0-20-15</inkml:trace>
  <inkml:trace contextRef="#ctx0" brushRef="#br0" timeOffset="214220.004">29432 10258 615 0,'11'25'27'0,"-8"-15"6"0,4 9-33 15,-3 6 0-15,-4-7 0 0,0 11 0 0,0 5 8 0</inkml:trace>
  <inkml:trace contextRef="#ctx0" brushRef="#br0" timeOffset="216824.9053">29415 13908 576 0,'-4'16'51'0,"4"-3"-41"16,4 12-10-16,-1-7 0 0,1 8 147 0,-1-8 27 0,1 7 6 0,-1 1 0 16,1-8-146-16,-1 1-34 0,1 6 0 0,-1-6 0 15,1 0 0-15,-1 0 0 0,-3-4-10 0,4-2 10 16,-1 9-8-16,1-10 8 0,0 7-8 0,-4-3 8 15,3 0 12-15,1 2 7 0,-1 1 1 0,-3 0 1 16,0 0 18-16,4 6 3 0,-1-6 1 0,-3 0 0 16,4-1 14-16,-4 4 3 0,3-9 1 0,1 3 0 15,-1 2-36-15,1-2-7 0,-1-3-2 0,1-4 0 16,-1 7-16-16,-3-7 0 0,4 0 0 0,-1 1 0 0,1-1 0 0,-4-2-16 16,0 2 4-16,0 0 0 0,0 1 12 0,0 5 0 15,4-2 0-15,-4 3 0 0,-4-1 29 0,4-2 9 16,4 3 2-16,-4 2 0 0,0 1-21 0,0 0-4 15,0-3-1-15,0-7 0 0,3 1-1 0,-3-1 0 16,0-9 0-16,0 0 0 16,0 0-13-16,0 0 11 0,0 0-11 0,7-13 10 0,-3-5-10 0,3-4 0 15,-4-7 0-15,1 4-11 0,-1 3 37 0,1-12 7 16,-4 6 2-16,3-7 0 0,-3 1-21 0,4-4-4 16,-1-3-1-16,1-6 0 0,-1 3-9 0,1-3 10 15,3-3-10-15,-3 3 10 0,3-6-10 0,0 3 0 16,-4 3 0-16,8 3 0 0,-4-10 0 0,0 1 0 0,3 0 0 0,1-4 0 15,0-2 0-15,3 2 0 0,0-2 0 0,-4 5 0 16,5 1-8-16,2 0-1 0,1-1 0 0,-1 7 0 16,-2-6 9-16,2 0-13 0,1 0 5 0,-8 5 8 15,-3-2-13-15,8 6 5 0,-1-3 8 0,0 3-13 16,-4 7 13-16,1-7 13 0,-4 0-2 16,0 6-1-16,0-2-25 0,0-1-5 0,-3 0 0 15,-4-3-1-15,7 0 21 0,-4 7 0 0,1-1-9 0,-1 4 9 16,1-4 0-16,-4 3 0 0,3-2-8 0,-3 5 8 0,4-2 0 15,-4 6 0-15,3-1 0 0,-3 4 0 16,-3 7 0-16,3-7 0 0,0 3 0 0,-4-4 0 16,4 8 0-16,-3 2 0 0,3-3 0 0,0 3 0 15,0-2 0-15,-4-1 0 0,1 3 0 0,3 4 0 16,3-4 0-16,1 3 0 0,-4-2 0 0,3-1 0 16,1 4 8-16,-1-4-8 0,-3 6 0 0,4-5 9 15,0 5-9-15,-1 1 0 0,1-4 0 0,-1 1 0 0,-3 9 18 0,0-4 2 16,0-2 0-16,0 6 0 0,7-3-20 0,-7 6-9 15,0-10 1-15,4 7 0 0,-4 3 8 0,0 0 11 16,0 0-3-16,0 0 0 0,0 0-8 0,0 0-17 16,0-6 4-16,0 6 1 0,0 0 12 15,0 0 16-15,0 0-3 0,0 0-1 0,0 0-12 0,0 0-10 16,0 0 2-16,0 0 0 0,0 0 8 16,0 0 11-16,7 0-3 0,3 0 0 0,-10 0-8 0,7 9-17 15,0-3 4-15,1-2 1 0,-1 5 12 0,-4 0 0 16,4-2 0-16,-3 2 10 0,3 1-10 0,0-1 8 0,-4 0-8 15,1 1 8-15,-4-1-8 0,3 7 8 16,-3-7-8-16,0 7 8 0,0-4-19 0,0-2-4 0,4 6-1 16,-4-1 0-16,0 4 16 0,0 0-9 15,3 9 9-15,-3-3-8 0,4 3 8 0,-1-3 0 0,-3-6 0 0,8 6 0 16,-5-6 0-16,1 0 9 0,-1 0-1 0,1 6-8 16,3-6 17-16,0-4-3 0,-4-2-1 0,1 3 0 15,-1-1-13-15,4-2 0 0,-7-4 0 0,4 7 0 16,-4-7 0-16,0 7 0 0,0-7 0 0,0 1-10 15,3 9 10-15,-3-4 0 0,0-2 8 0,0 12-8 16,0-6 8-16,0 0-8 0,0-4 8 0,4 10-8 16,0-12 10-16,-4 9-2 0,3-3-8 0,1-7 12 0,-1 4-12 0,1-7 0 15,-1 7 8-15,-3-7-8 16,4-5 0-16,-1 5 11 0,-3-3-11 0,0-6 10 16,4 10 0-16,-1-1 0 0,1-3 0 0,-4-6 0 15,0 0-10-15,7 10 0 0,0-1 0 0,-7-9 0 16,0 0 0-16,3 3 0 0,-3-3 0 0,11 6 0 15,-4-2 0-15,-7-4-9 0,0 0 9 0,4 6-13 0,-4-6 5 16,10 0 8-16,4 0-13 0,-3 0 5 0,-1-6 8 16,5 6 0-16,-5-10 0 0,4 1 0 0,0-1 0 0,0-2 0 15,1-10 0-15,-1 9 0 0,-4-12-8 0,-3 0-7 16,11-3-1-16,-7 3 0 0,-1-3 16 0,-3-1 0 16,0 4-10-16,0 0 10 0,0 3 0 0,0-3 0 15,0 10 0-15,-3-4 0 0,0 0 21 0,-1 3-1 0,-3 4 0 0,7-4 0 16,-3-3-6-16,-1-6-2 15,1 6 0-15,-4-9 0 0,3 3-12 0,1-3-8 0,-4 0 8 0,3-7-13 16,-3 1 4-16,7-1 1 0,0 7 0 16,-3 0 0-16,-1-1 8 0,5 4 0 0,-5 0-9 0,4-3 9 15,0 9 0-15,-3-6 12 16,3 9-2-16,-4-2 0 0,4-1-2 0,-3 0 0 16,-4 0 0-16,3 3 0 0,1-9-8 0,3 7 0 0,-4-7 0 15,5 3 0-15,-5-4 0 0,1 1 0 0,-1-3-14 0,1 3 5 16,-4 6-4-16,7-9-1 0,-4 9 0 0,4-6 0 15,-3 0 0-15,3 6 0 0,-7 0 0 0,3 4 0 16,1 2 14-16,-4-2 15 0,0 5-3 0,3 7-1 16,1-10 1-16,-4 10 0 15,0-3 0-15,0 6 0 0,0 0 2 0,0 0 1 0,0 0 0 0,0 0 0 16,0 0-15-16,0 0 8 0,0 0-8 0,0 0 0 16,0 0-10-16,0 0-8 0,0 0-2 0,0 0 0 15,0 0-11-15,4-3-2 0,-4 3-1 0,7-6 0 16,-4 2 19-16,-3 4 4 0,0 0 1 0,4-6 0 0,-4 6 10 15,0 0 0-15,0 0 0 0,0 0 0 0,7 0 12 0,3 10 4 16,-3-4 0-16,-3 3 1 0,-1 1-4 0,1-1-1 16,3 10 0-16,-4 0 0 0,5-4-12 0,-5 11 0 15,4-8 0-15,-3 7-10 0,-1-3-9 0,4 3-1 16,4 1-1-16,-8 2 0 0,4-3 10 0,0-3 3 16,-3 3 0-16,3 0 0 0,-3-6 8 0,3 9 9 15,0-3-1-15,-4 3-8 0,4-3 20 0,-3 0-4 16,3 4 0-16,0-1 0 0,0 0-7 0,0 7-1 0,0-1-8 15,0 4 12-15,-3-4-12 0,3-6 8 16,-4 7-8-16,1-1 0 0,-1-5 0 0,1-1 0 16,-1-3 0-16,4 3 0 0,0-3 9 0,1 0-9 15,-8-6 8-15,7 6-8 0,3-6 0 0,1 0 0 0,-8 0 0 16,1 0 0-16,3 3 0 0,0-4 0 0,0 1 0 0,-4 6 8 16,1-3-8-16,0 3 0 0,3 0 0 0,0 4 0 15,-4-4 0-15,1 3 8 0,3 0-8 0,0-3 8 16,3-6-8-16,-3 6 0 0,-3-6 0 0,3 0-11 15,4 0 11-15,-1-4 0 0,-3 1 0 0,0-4 0 16,4-2 0-16,-1-4 0 0,-2-3 0 0,-1 4 0 16,0-4 0-16,0-3 8 0,0-3-8 0,3-4 11 15,-3 4-11-15,0-6 12 0,4 2-12 0,-4-5 12 16,0-4-12-16,0-3 0 0,0 1 0 0,0-8 8 16,0 1-8-16,0-9 0 0,-3-4 0 0,3 4-11 15,0-10-1-15,-3 6 0 0,-1 4 0 0,1-10 0 16,3 6 12-16,-4 1-12 0,-3-4 12 0,4 3-12 0,-1 4 12 0,1-10 0 15,-4 0 0-15,0 6 0 0,0-6 0 16,-4 7 8-16,4-7-8 0,0 9 8 0,0-2-8 16,0 2 0-16,-3 1 0 0,-1-4 0 0,1 4 0 0,3-4-10 15,-4 0 10-15,1-2 0 0,-1-7-12 0,1-4 12 16,-1 14-12-16,4-7 12 0,-3 9-18 0,3-2 3 16,0 9 1-16,0-7 0 0,0 10 26 0,0 3 6 15,-4 0 1-15,4 3 0 0,0 0-19 0,-4 10 0 16,1-7-8-16,3 7 8 0,-4 6 9 0,4-4 8 15,0-2 2-15,-3 9 0 0,3 0-19 0,0 0 0 0,0-9 8 0,3 2-8 16,1 4 0-16,-1-3-9 16,5-3 1-16,2-1 0 15,4 1-23-15,0-1-4 0,0 1-1 0,1 3 0 0,-1 3 20 0,0-4 3 0,0 4 1 0,0 3 0 16,4 3 12-16,-4 4 10 0,-4-4-2 16,4 9 0-16,-3 1 20 0,3 2 3 15,0 4 1-15,4 0 0 0,-8 6-32 0,5-6 8 0,-5 6-8 0,1-3 0 31,-1 3-19-31,-3 0-6 0,4-6-2 0,-4 6 0 16,4-3-1-16,-1 3 0 0,1 3 0 0,-4-3 0 0,0 4 15 0,0-4 2 0,-4 0 1 0,5-3 0 16,-1 9 10-16,-4-9 12 0,4 3-2 0,0 0-1 15,-3 0 0-15,-1-3 0 0,1 3 0 0,-1-6 0 16,1 6-1-16,-1 0 0 0,-3-3 0 0,4 3 0 16,-4-6-8-16,0 6 0 0,0-6 0 0,0 6 0 15,3-6-15-15,1 0 5 0,0 9 1 0,-1-9 0 16,4 6 9-16,0-9-10 0,0 2 10 0,-3-2-10 0,3-3 10 0,0 2 0 15,0-5 0-15,0 5 0 0,0-5 19 0,4-1 2 16,-1 1 1-16,-3-1 0 0,0-6 8 0,4 3 2 16,-8 4 0-16,8-4 0 0,-4-3-32 0,-7-3 0 15,7 0-8-15,4 0 8 0,-4 0-15 0,0 0 4 16,-7 0 1-16,10-3 0 0,1-3-7 0,0-10-2 16,-1 7 0-16,4-10 0 15,-3-6-10-15,3 3-3 0,0-13 0 16,0 7 0-16,0-6-16 0,4-1-3 0,-4 1-1 0,4 2 0 15,-4-2-6-15,0-1-2 0,-4 1 0 0,5-1 0 16,-5 7 13-16,1-6 3 0,-4 12 0 0,0-10 0 0,3 10 60 0,-3-3 12 16,1 0 2-16,-1 6 1 0,0-6-16 0,0 3-3 15,-4 0-1-15,4 10 0 0,-3-4 12 0,3 4 2 16,0-4 1-16,0 0 0 0,0 4-26 0,0-4-14 0,4-3 2 0,-4 4-416 16,3-4-82-1</inkml:trace>
  <inkml:trace contextRef="#ctx0" brushRef="#br0" timeOffset="217257.0426">32269 11346 345 0,'0'0'31'0,"0"0"-31"0,0 0 0 0,0 0 0 15,0 0 236-15,0 0 40 0,0 0 9 0,0 0 2 16,0 0-174-16,7-9-34 0,-4 3-7 0,-3 3-2 16,4-4-62-16,-1-2-8 0,1-1-12 0,-1 1 4 15,1-7-18-15,-1 7-3 0,1 0-1 0,-1 5 0 16,4-5 14-16,-3 3 4 0,0-4 0 0,-1 7 0 16,1-3 51-16,3 0 10 0,0 3 3 0,-7 3 0 15,0 0-2-15,0 0 0 0,7 0 0 0,-7 0 0 16,10 0-14-16,1 0-4 0,-1 3 0 0,5 3 0 0,-1-6-20 0,0 0-12 15,0 6 12-15,4-3-12 0,-1 7 0 0,4-1-19 16,-7-3 3-16,8 4 0 0,-1-1 4 0,-7 1 0 16,0 5 1-16,4-2 0 0,-4 6 11 15,0 3 12-15,0-4-2 0,-3 1-1 0,-1 10 2 0,-3-4 0 16,0 3 0-16,0 0 0 0,-3 7-11 0,-1-10 8 0,4 9-8 0,-3-6 8 16,0 7-8-16,-1-7 0 15,1 0 0-15,-1-3 0 0,1 4 0 0,-1-4-12 0,1-7 0 0,-1 1 1 16,1 0 11-16,-4-3 0 15,0 3-9-15,3-1 9 0,-3-8 0 0,4 6 15 0,-4-7-3 0,0 7 0 16,3-13 10-16,1 12 2 0,-1-5 0 16,-3-1 0-16,0 1-24 0,0-1 0 15,0 0 0-15,0-2 0 0,0 8-11 0,0-5-3 0,0-1-1 0,4-6 0 16,-1 7 4-16,1-4 1 16,-1-3 0-16,5 3 0 0,-1-6-12 0,3 0-2 15,-3-6-1-15,4 3 0 0,3-6 9 0,-3-1 1 16,3-5 1-16,0-4 0 0,-4 3 14 0,4-3 12 15,1-6-3-15,-1 6 0 0,0-9-9 0,0 3 0 0,0-3 0 0,0 3 0 16,0-13-8-16,-3 10-4 0,-4-7-1 0</inkml:trace>
  <inkml:trace contextRef="#ctx0" brushRef="#br0" timeOffset="219758.3304">28614 9910 1267 0,'0'0'112'0,"0"0"-89"16,0 0-23-16,-7 6 0 15,3-2 133-15,-3 5 23 0,0-9 4 0,0 6 0 0,0 4-120 0,0-7-25 16,3 9-5-16,-3-8-1 0,0 5-9 0,4-3 0 16,-1 4 0-16,1-1 0 0,-4 7 0 0,7-4 0 15,-4 4 0-15,1 3 0 0,3 9-10 0,-4-3 10 16,4 10 0-16,0-1-9 0,0 4-11 0,4 6-1 15,-4-1-1-15,3 4 0 0,1 13-1 0,3-3 0 16,-4 5 0-16,4 1 0 0,0 0 10 0,0-1 1 16,4 1 1-16,-4 6 0 0,0-3 11 0,4 3 0 15,-8 3 0-15,4-9 0 0,0-1 0 0,-3 1 0 16,3 0 0-16,-4-4 0 0,5 4 0 0,-5 0 0 0,1 0 0 0,-1 9 0 16,-3-10 0-16,4 1 0 0,-1 0 0 15,1-4 0-15,-1 4-17 0,1 0-2 16,-4 0 0-16,3-1 0 15,1-5-31-15,-1 6-6 0,1-10-2 0,-4 0 0 0,3 0 34 0,-3 1 8 0,4-1 0 0,-4 0 1 16,3 1 15-16,1 5 8 0,-1-5 0 0,-3-7-8 16,0 0 13-16,0 3-4 0,0-6-1 0,4 0 0 15,-4-4-8-15,0 4 12 0,0 0-12 0,0 0 12 16,0 0-12-16,4-6 0 0,-4 6 0 0,0-10 8 16,0 4-8-16,0 2 0 0,0-2 9 0,0 0-9 15,-4-4 20-15,4 4 0 0,4 6 0 0,-1-10 0 16,1 4 8-16,-1 3 2 0,1-4 0 0,-1-2 0 15,1 2-20-15,-1-2-10 0,1-1 10 0,-4 1-10 16,3-4 28-16,1 1-1 0,-4-1 0 0,0 0 0 16,0-3 17-16,3 7 4 0,-3-7 1 0,0 0 0 15,4 7-9-15,-4-1-1 0,-4 1-1 0,4-4 0 0,0 4-38 16,0-7 0-16,-3 3 0 0,3-2 0 0,0-1 0 16,0 0 0-16,-4-3 0 0,4 3 0 15,0-3 49-15,-3 0 6 0,3-6 1 0,0 9 0 16,0-9-85-16,0-3-17 0,0 3-3 0,0-4-1 0,0-2 50 0,0 3 11 15,0-7 1-15,0 7 1 16,0-4 4-16,0-2 1 0,0 5 0 0,0-5 0 0,3 6-18 0,-3 2 10 16,0-2-10-16,0 3 8 0,0-7-8 0,0 10 0 15,0-3 0-15,0-6 0 0,-3 2 0 0,-4 4 0 16,7-3 0-16,-4-4 0 0,4 4 0 0,-3-7-12 16,3 1 4-16,0-1 8 0,-4 1-13 0,1-1 5 15,3-3 8-15,-4 4-13 0,1-4 13 0,-1-3 0 0,-3 3 0 0,0-2 0 16,3-4 0-16,-3 6 0 0,0-6 8 0,0 3-8 15,0-3 0-15,0 6 0 0,-3-6 0 0,2 0-9 16,1 0-7-16,0-6 0 16,-3 3-1-16,-1-3 0 15,1-4-16-15,-1-2-3 0,0-4-1 0,1-3 0 16,-4 0 1-16,3-3 0 0,-3 0 0 0,3-3 0 16,1 7-14-16,-1-8-2 0,1-2-1 0,-1 3 0 0,4 0 39 0,0 6 14 0,0 0-9 0,0 1 9 15,0-1 0-15,0 3 14 0,0-3-2 0,3 4 0 16,1-4-1-16,-1-6-1 0,-3 3 0 0,4-3 0 15,-1-10-10-15,-3 1 12 0,0-4-12 0,0-9 12 16,0-6-28-16,0-7-4 0,3 7-2 0,-3 0 0 16,4-1-22-16,-1 7-4 0,1 3 0 15,-1 0-1-15,-3 0 49 0,3 7 0 0,4-1 12 0,0-3-3 16,0 4 66-16,-3-7 13 0,3 9 2 0,0-2 1 0,3-1-21 0,-3-3-4 16,-3-3-1-16,3 4 0 15,0-10-52-15,0 3-13 0,-7-7 0 0,3-5 0 0,-3 2 0 0,0-12-15 16,-3 6 3-16,-1-9 1 0,1 3-9 0,-1 4-1 15,-3-14-1-15,7 7 0 0,0 9 9 0,0 1 1 0,-4-1 1 0,4 10 0 16,3-1 23-16,1 10 5 16,-1-9 1-16,1 9 0 0,3-9 12 0,-4 0 2 15,-3 5 1-15,4 1 0 0,3-3-17 0,0 3-4 16,-4-3-1-16,1 3 0 0,-1-6-11 0,-3-1 0 16,4-8 0-16,-4 2 0 0,0 4-15 0,-1-4-5 15,-2 7 0-15,6 6-1 0,-6 3 21 0,3 0 0 16,3 6 0-16,1 4 0 0,-1-1 0 0,-3 4 0 15,4 0 0-15,-1 2 0 0,0-5 8 0,1-4-8 16,-1 4 8-16,4-1-8 0,-3-2 0 0,3 2 0 0,0-2 0 0,0 2 0 31,0 1-33-31,0-4 1 0,0 10 0 0,0-7 0 0,0 1 5 0,0 5 2 0,0 1 0 0,3 3 0 16,-6 6 25-16,3-6 0 0,0 6 0 0,0 4 11 16,0 2 5-16,0 4 2 0,0-4 0 0,-4 10 0 15,4 3 2-15,0 0 0 0,0-6 0 0,0 6 0 16,0 0-20-16,0 0-9 0,-3-3 1 0,3 3 0 15,0 0-31-15,0 0-5 0,0 0-2 0,0 0 0 32,0 0 9-32,0 0 1 0,0 0 1 0,0 0 0 0,0 0 17 0,0 3 3 0,-4 13 1 0,4-7 0 0,-3 0 14 0,3 10 8 15,-4-3 0-15,4 3-8 16,-7-1 0-16,4 8 0 0,-4-1 0 0,3-3 0 16,1 3 0-16,-4 3-9 0,3-3 9 0,-3 0 0 15,3 0-50-15,1-3-5 0,-1 3-1 0,1 0 0 16,-1-3 23-16,-3 0 4 15,4-3 1-15,-4 3 0 0,0 3 28 0,3-6 0 0,-3 6 0 0,0 0 0 0,3-3 16 0,-3 3-3 16,0-6-1-16,0 6 0 0,0-6-12 0,0 6 0 16,0-6 0-16,0 9 0 0,4-9 0 0,-5 6 0 15,-2 3 0-15,3-3 0 0,0-6 0 0,3 6-10 16,1 3 2-16,-4-3 0 0,3 4 8 0,1-4 0 16,-1 3 0-16,4 0-8 0,0-3 8 0,0 3 0 0,4-3 0 15,-4 4 0-15,3-10 18 0,1 6 2 0,-1 0 1 0,1-7 0 16,3 8-8-16,-7-8-1 0,3 1-1 0,-3 6 0 15,4-6 1-15,-4 0 0 0,0 0 0 0,3 6 0 16,-3-6 5-16,0 6 2 0,4 0 0 0,-4-3 0 16,0 3-19-16,0 0 0 15,0-6 0-15,-4 9 0 0,4-9 0 0,-3 6 0 16,3-6 0-16,-4 0 0 0,1-4 28 0,3 10 1 0,-4-12 1 16,4 9 0-16,-3-3 2 0,-1-1 1 0,1 1 0 0,3 0 0 15,0 0-25-15,-4-3-8 0,1 2 0 0,-1 1 0 16,4-3 0-16,-3 3 0 0,-1-4 0 0,-3-2-12 15,-4 3 12-15,4 2 0 0,-3-2 0 0,3-7 0 16,0 1-12-16,-4-1 0 0,4-2 0 0,0-4 0 16,0 3 12-16,7-6 0 0,-7 0-10 0,0 0 10 15,0-6 0-15,-4 6 0 0,1-10 0 0,-1 1 0 16,7 3 0-16,-3-4 13 0,-3 1 0 0,3-10 0 0,0 3-13 16,3-3 0-16,-6-2 0 0,-1-5 0 15,0-2-32-15,1-3 1 0,-1 3 0 0,1-7 0 16,-4-3-49-16,6 4-9 15,1 0-3-15,0 5 0 0,0-5 23 0,0 6 4 0,0 2 1 0,4 5 0 0,-1-5 64 0,4 11 20 16,0 2 1-16,0 4 0 0,0-1 43 0,0-5 8 16,-3 8 1-16,3-2 1 0,3 6-22 0,-3-3-5 15,0-4-1-15,0 7 0 0,0 3-34 0,0-12-12 16,0 2 0-16,0 1 9 0,0 6-9 0,0-7 0 16,0-5-10-16,0-1 10 0,0 6-8 0,0 1 8 15,0 0 0-15,0-1-9 0,0 1 9 0,0-1 11 16,0 10-3-16,0 0 0 0,0 0 38 0,0 0 7 15,0 0 2-15,0 0 0 0,0 0-21 0,0 0-4 16,0 0-1-16,0 0 0 0,0 0-29 0,0 0 0 0,11 4 0 0,-4 2 0 31,-7-6-18-31,3 9-10 0,4 1-1 0,0-4-1 16,-7-6-10-16,4 3-1 0,3 3-1 0,-7-6 0 0,0 0 28 0,4 3 6 0,-4-3 8 0,0 0-13 16,0 0 13-16,0 0 0 0,0 0 0 0,0 0 10 15,0 0 0-15,0 10 0 0,0-10 0 0,-4 6 0 16,0 4-10-16,4-10 0 0,0 0 0 0,-7 6 0 15,0-3-28-15,4 3-2 0,3-6 0 0,-7 3 0 16,0 4-15-16,0-4-3 16,0 3-1-16,3-3 0 0,-3 3 37 0,7-6 12 0,-3 0 0 0,3 0 0 15,0 0 0-15,-8 10 0 0,5-10 0 0,3 0 0 16,0 0 0-16,0 0 12 0,0 0 0 0,0 0 0 16,0 0-12-16,0 0 0 0,0 0 0 0,0 0 0 15,0 0-19-15,0 0-6 0,0 0-2 0,0 0 0 16,0 0 36-16,0 0 7 0,0 0 2 0,0 0 0 15,0 0 18-15,-7 9 3 0,0-2 1 0,7-7 0 0,0 0-24 0,-4 9-4 16,1-6 0-16,3-3-469 16,0 0-94-16</inkml:trace>
  <inkml:trace contextRef="#ctx0" brushRef="#br0" timeOffset="221350.454">27316 12014 1152 0,'0'0'51'0,"0"0"10"0,0 0-49 0,0 0-12 0,0 0 0 0,0 0 0 16,0 0 103-16,0 0 17 0,0 0 4 0,-4 0 1 31,-3-6-133-31,7 6-28 0,-4-3-4 0,4 3-2 16,-7-6-8-16,4-4-2 0,3 7 0 0,0 3 0 16,-7-6 13-16,7 6 3 0,0 0 0 0,0 0 0 0,0 0 36 0,-7 0 0 15,0-6 0-15,7 6 0 0,0 0 8 0,-7 6 0 0,7-6 0 0,-7 6 0 16,7-6 7-16,-4 3 1 0,4-3 0 0,-3 10 0 0,3-10-6 0,0 0-1 15,0 0 0-15,0 0 0 16,0 0 15-16,0 0 4 0,0 0 0 0,0 0 0 16,0 0 20-16,0 0 5 0,0 0 1 0,0 0 0 15,-7 0-26-15,-1-3-4 0,1-4-2 0,0 7 0 16,0 0-14-16,0-9-8 0,-7 9 10 0,0-10-10 0,3 4 8 0,1-3-8 16,-1 6 0-16,-6-13 0 0,3 7 9 0,-8-7-9 15,8 3 8-15,0-2-8 0,-4-4 12 0,4-6-4 16,0 6 0-16,4-9 0 15,-1 9-8-15,1-6 0 0,-1 0 9 0,4 3-9 0,0-3 20 0,-4 6 0 16,1 0 0-16,3 3 0 0,-4 1 21 0,4 5 4 16,0-2 1-16,-4 2 0 0,4-2-18 0,0 2-4 15,0 7-1-15,0-3 0 0,0 3-23 0,0-3 0 16,0 6 0-16,0-10 0 16,0 10 0-16,0-3 0 0,0-3 0 0,3-4 0 0,1 4 0 0,3 6 0 15,-4-3 0-15,4 3 0 0,0 0 0 0,0-6 0 16,0 3 0-16,0 3 0 0,0 0 0 0,0 0 0 0,0 0 0 15,0 0 0-15,0 0 8 0,0 0-8 16,0 0 10-16,0 9-10 0,4 3 0 0,-4 4 0 0,3 9-13 16,1-6 4-16,-4 9 9 0,3-3 0 0,1 4 0 0,-1-11 0 15,4 7-9-15,-3 4 9 0,-1-4-10 0,4 3 10 16,1-3-14-16,-1 3 3 0,0-3 1 0,-4 4 0 16,4-4 10-16,-3 0 0 0,3-3 0 0,-4 3 0 15,4 3 0-15,-3 3 0 0,-1 1 0 0,-3 2 0 16,4-6 0-16,-1 7 0 0,1-1 0 0,0-5 0 15,-1-1 0-15,-3 3 0 0,4-9 0 0,-4 3 0 16,3 0 0-16,1 0 0 0,-4-3 0 0,0 4 0 16,3-1 0-16,-3-3 0 0,4-7 0 0,-4 10 0 15,0-6 0-15,3 0 0 0,-3 0 0 0,0 6 0 16,0 0 0-16,0-3 0 0,0 0 0 0,0-3 0 16,0 3 0-16,-3-7 0 0,3 4 0 0,0-3 0 15,-4-7 0-15,1 7 0 0,-4-7 0 0,3 1 0 16,1-1 0-16,-5-6-16 0,1 7 2 0,-3-4 1 0,-1-6-4 15,1 3-1-15,-1-3 0 0,-3 0 0 16,3 0 18-16,-6-3 0 0,-1-3 0 0,-3 2 0 0,0-5 0 0,-4 3 0 16,4-4 8-16,0 1-8 0,-4 0 0 0,4 2 0 15,3-2 0-15,-3 0 0 0,0 5-12 0,-4-5 4 16,8-7 8-16,-1 1-13 16,4 5-23-16,-4-9-5 0,4 7-1 0,-4-4 0 15,4 0-7-15,0-2-2 0,0-1 0 0,4 0 0 0,-5 0 31 0,5-6 7 16,-1 0 1-16,1 0 0 0,3-3 12 0,0 0-9 0,0-7 9 0,3 7-8 15,-3-7 32-15,0 1 6 16,3-4 2-16,1-6 0 0,-1 10-23 0,1-4-9 0,3 4 8 0,-4-1-8 16,1 7 23-16,3-7-1 15,0 7 0-15,0 0 0 0,0-6-22 0,0 8 0 0,0-11 0 0,0 9 0 16,0-7 0-16,0-9 0 16,3 0 8-16,1 0-8 0,-4-3 0 0,3 3-12 0,1 1 2 0,3 5 0 15,-4 0 0-15,1 4 0 0,-1-1 0 0,1 1 0 16,-4 6 10-16,0 2 0 0,0-2 0 0,0 9 0 15,-4 4 8-15,1-4 3 0,-1 3 1 0,1 7 0 16,-4-1 25-16,3 1 6 0,-3 0 1 0,0-1 0 16,0 4-36-16,0 3-8 0,4-3 0 0,-5-4 0 15,5 1 0-15,-4-1 0 0,7 1 0 0,0 9 0 16,-4 0-23-16,4 0-3 0,0 0-1 0,0 0 0 0,-3-6 19 0,3 6 8 16,0 0-8-16,-4 6 8 0,4 3-8 15,0 1 8-15,-3 5-8 0,-1-5 8 0,4-1-14 0,-3 7 2 16,-1-4 1-16,1 7 0 0,3-3 0 0,0 3 0 15,0 0 0-15,0-4 0 16,0 4-32-16,0-3-6 0,0-4-2 0,3 10 0 16,-6-9-9-16,3 6-3 0,0-4 0 0,0 4 0 15,0 0 9-15,0-3 2 0,-4 9 0 0,4-3 0 0,-3 3 65 16,3 3 14-16,-4 6 2 0,4 4 1 0,0-3-7 16,0-7-2-16,-3 6 0 0,3 1 0 0,0-1 3 0,0-6 1 15,0 7 0-15,3-1 0 0,-3-5-25 0,4 5 0 16,-4-6-14-16,3 1 5 0,1-4-3 0,-4 3 0 15,7 6 0-15,-4-5 0 0,-3-4 12 0,4 3 0 16,-1-3 0-16,4 0 0 0,-3-3 36 0,3 3 10 16,-4 0 2-16,-3-6 0 0,4 6-23 0,0-6-4 0,-4 0-1 0,0 9 0 15,0-9-9-15,-4 6-3 0,4 0 0 0,-4-6 0 16,-3 9-8-16,4-9 0 0,-4 6 0 0,0-6 0 16,0 6 0-16,-4 0-11 15,4-3 3-15,-3 0 0 0,2 0-8 0,-2-3-2 0,3-4 0 0,-4-5 0 16,4-1 18-16,0 1 0 0,0-1 11 0,0-3-11 15,-4-3 44-15,1 4 1 0,6-7 1 0,-6 0 0 16,-1 0-15-16,1 0-3 0,-5 0-1 0,1-7 0 16,0 4-17-16,0-3-10 0,0 3 12 0,0-3-12 31,-4-4-14-31,1 7-10 0,-1-6-1 0,4-7-1 16,0 0-6-16,3 4 0 0,4-4-1 0,-3-3 0 0,2 0 20 0,1-6 4 0,4 6 1 0,-1-6 0 0,4-3 23 15,0 3 5-15,0-3 0 0,0-7 1 0,4 7-4 16,-1-6-1-16,1 5 0 0,-1-5 0 0,-3 6-8 0,4-7-8 15,0 1 9-15,-1-4-9 16,-3 4 0-16,0-1 0 0,4-3 0 0,-8 4 0 0,1 6 0 0,-1-7-12 16,4 1 1-16,-4 6 0 0,1-1-1 0,-1 1-1 15,-3-3 0-15,4 2 0 0,-4 1 25 0,3 3 4 16,1 0 2-16,-4 3 0 0,7-9-18 0,-4 9 8 16,-3-3-8-16,4 9 0 0,3 4 14 0,-4 2-4 15,0 1-1-15,1 2 0 0,-1 4-26 0,4 3-6 16,-7 3-1-16,0-3 0 0</inkml:trace>
  <inkml:trace contextRef="#ctx0" brushRef="#br0" timeOffset="233574.8711">18366 4670 1440 0,'-4'-15'64'0,"4"15"12"0,0-10-60 0,7 7-16 16,4-3 0-16,-4-4 0 0,3 4-8 0,1-3-5 0,0 6-1 0,-1-4 0 31,1 7-98-31,3-3-20 0,-4-3-4 0,1 3-345 0</inkml:trace>
  <inkml:trace contextRef="#ctx0" brushRef="#br0" timeOffset="233937.5433">18567 4548 460 0,'-11'6'20'0,"11"-6"5"0,0 0-25 0,0 0 0 0,0 0 0 0,0 0 0 16,0 0 163-16,0 0 27 0,0 0 6 0,0 0 0 15,-3 0-105-15,3 0-22 0,0 0-4 16,0 0-1-16,0 0 0 0,0-9-1 0,0 9 0 0,7-6 0 16,-7 6-44-16,3 0-9 0,1-10-2 0,-4 10 0 15,0 0-26-15,0 0-6 0,0 0 0 0,0 0-1 16,0 0 4-16,0 0 1 0,0 0 0 0,0 0 0 15,0 0 9-15,0 0 3 0,0 0 0 0,0 0 0 0,0 0 28 0,0 0 7 16,0 0 1-16,0 0 0 16,0 0-10-16,0 0-2 15,0 0 0-15,0 0 0 0,0 0 8 0,0 0 2 0,0 0 0 0,0 0 0 16,10 0-7-16,-10 0-2 0,0 0 0 0,0 0 0 16,0 0 3-16,0 0 1 0,0 0 0 0,0 0 0 15,0 0 4-15,0 0 1 0,0 0 0 0,0 0 0 0,-3 10-6 0,-1-10-2 16,4 9 0-16,0-3 0 15,-3 4-5-15,-1 5-1 0,1-2 0 0,-1 6 0 0,-3 6-12 16,0 0 0-16,3 0 0 0,-3 3 0 0,0 0 0 0,0 10 0 16,-7-3 0-16,0 2-10 0,0 7 10 0,0-3 0 15,-4 3 0-15,1-4 0 0,-1 4 0 0,-3 10-10 16,7-10 10-16,0-1 0 16,-1 1-84-16,5 0-11 0,3-6-1 0</inkml:trace>
  <inkml:trace contextRef="#ctx0" brushRef="#br0" timeOffset="234235.0995">18224 4573 1612 0,'-3'-3'144'0,"-1"-3"-116"0,4-1-28 0,0 4 0 16,-3-3 57-16,3 6 6 0,0 0 1 0,0 0 0 16,0-9-5-16,0 9-1 0,0 0 0 0,0 0 0 15,0 0-34-15,10 0-8 0,-10 0 0 0,15 6-1 16,-5 3-5-16,8 1-1 0,3 5 0 0,-3 7 0 16,3 3-9-16,0 4 0 0,0 5 0 0,4 4 0 0,-4 15 0 0,4 0 0 15,3 1 0-15,0 8 0 0,4 7 0 0,-4-3-20 16,0 13 3-16,4 2-919 15</inkml:trace>
  <inkml:trace contextRef="#ctx0" brushRef="#br0" timeOffset="234890.1725">12601 4655 230 0,'-10'-13'20'0,"-1"4"-20"16,-3-4 0-16,3 1 0 0,4-4 176 0,0 3 30 0,0-2 6 0,0 5 2 15,-7 1-87-15,7 3-18 0,3-4-3 0,4 7-1 16,-7-3-25-16,7 6-4 0,0 0-2 0,0 0 0 31,0 0-42-31,0 0-8 0,0 0-1 0,11 6-1 0,7-3-22 0,3 7 0 16,3-10 0-16,8 6 0 0,7-3 0 0,0-3 0 16,3 0 0-16,4 0 0 0,0-3 0 0,7-3 0 15,7 6 0-15,-4-13 0 0,4 4-16 0,0-4 3 0,4 4 0 0,-1-1 0 16,-3-2 13-16,7 2 0 0,0 1-10 0,11-7 10 15,-1 10 0-15,5-3 0 0,-8 9 0 16,3 0 0-16,4-10 0 0,4 10-12 0,7 0 0 0</inkml:trace>
  <inkml:trace contextRef="#ctx0" brushRef="#br0" timeOffset="235679.7695">18221 4539 345 0,'0'0'31'0,"-7"0"-31"15,0 0 0-15,0 0 0 0,3-10 41 0,4 10 3 16,0 0 0-16,0 0 0 0,-3 0 52 0,3 0 10 16,0 0 2-16,0 0 1 0,-4 0-23 0,4 0-5 15,0 0-1-15,0 0 0 0,0 0-8 0,0 0-3 0,0 0 0 0,0 0 0 16,0 0-38-16,0 0-8 0,4 10-2 0,3-1 0 0,0 7-4 15,0 2-1 1,0 1 0-16,4 6 0 0,-1 4-16 0,1-4 0 0,3 9 0 0,7 4 0 16,0-4-10-16,4 4 1 0,3 3 0 0,4-4 0 31,0 1-26-31,6 3-5 0,1-4 0 0,-4 1-1 0</inkml:trace>
  <inkml:trace contextRef="#ctx0" brushRef="#br0" timeOffset="236009.7774">18588 4448 1630 0,'-11'-10'72'0,"8"10"16"0,3-6-71 0,-4 3-17 15,1-3 0-15,-4 6 0 0,0 0 61 0,0-10 9 16,7 10 2-16,-8 0 0 0,-2 0-36 0,-1 0-6 16,4 0-2-16,0 0 0 0,0 10-28 0,0-4 0 15,-4 3 0-15,1 7 0 0,3 3 0 0,-7 3-12 0,3 12 3 0,1 7 0 31,-5 0-26-31,1 18-5 0,0 4 0 0,0 0-1 16,0-1-104-16,-7 7-21 0,-14 60-4 0,3-16-1 0</inkml:trace>
  <inkml:trace contextRef="#ctx0" brushRef="#br0" timeOffset="250919.76">12728 8418 1612 0,'-3'-7'144'0,"-1"-2"-116"0,4-1-28 0,-3 7 0 16,-1-9 76-16,1 9 10 0,-4-4 2 0,7 7 0 16,-4-3-62-16,-3-3-12 0,-4 6-2 0,1-3-1 15,-1-3-29-15,1 6-6 0,-8-4 0 0,7 4-1 32,-6 0-14-32,-1 0-2 0,-3 4-1 0,0-4 0 0,-4 9 22 0,0 0 5 0,1 1 1 0,-5 5 0 0,1 4 14 0,4 6 0 15,-5 4 0-15,1-4 0 0,-4 9 0 0,1-6 0 16,-1 10 0-16,0-3 0 0,0-1 20 0,4 1 11 0,0 2 1 0,3 1 1 15,4-4-19 1,3 4-4-16,1 6-1 0,3-10 0 16,3 1-9-16,4-1 0 0,0-6 0 0,7 10 0 0,-4-13 9 0,8 10 3 15,3-13 1-15,0 3 0 0,0 0-1 0,7 3 0 16,0-9 0-16,4 0 0 0,3 6-1 0,0-6-1 16,4-4 0-16,0 4 0 0,-1-3-10 0,5-7 0 15,-1-6 0-15,4 4 8 0,-1-7-8 0,1-7 0 16,0-2 0-16,0-1 0 0,-1-2-22 0,5-4 0 0,-8-9 0 0,0 3 0 31,-3-3-22-31,-1-3-5 0,-2-3-1 0,-5-7 0 16,-3 3 17-16,0-2 3 0,-6-7 1 0,-1 9 0 0,-7-8 19 0,0 5 10 0,0 3-10 0,-4-2 10 15,-3-1 0-15,-4 4 0 0,1-1 0 0,-1 7 0 16,1 3 42-16,3 6 2 0,-4 3 0 16,0 4 0-16,1-4 0 0,3 10 1 0,0-4 0 0,0 7 0 15,7 3-23-15,0 0-5 0,0 0-1 0,0 0 0 16,0 0-16-16,0 0-11 0,0 0 2 0,0 0 0 31,0 0-51-31,0 0-9 0,7 3-3 0,-7-3 0 0,7 0-16 0,0 7-3 0,0-7-1 0,0 0 0 31,4 0 42-31,-4 0 8 0,-7 0 2 0,3-7 0 0,4 7 53 0,-7 0 11 0,0 0 3 0,4-3 0 16,-4 3 45-16,0 0 8 0,3-9 3 0,-3 3 0 16,-7 6-23-16,4-4-5 0,3-2-1 0,-4 3 0 0,1-3-22 15,-4 6-4-15,3-10 0 0,-3 10-1 0,0-6-17 16,7 6-10-16,-4-3 12 0,1-3-12 0,-1 6 0 0,4 0 0 15,-7-3 0-15,7 3 0 0,0 0 0 0,0 0 0 16,-7 0 0-16,0-7 0 0,4 4 0 0,-8 3 0 16,4-6 0-16,0 6 0 0,0 0 11 0,-4 0-11 15,4 6 10-15,0-6-10 16,-3 3 14-16,10-3-3 0,-4 0-1 0,-3 0 0 0,0 7-10 0,0-4 0 16,7-3 9-16,0 0-9 15,-7 0 0-15,3 6 0 0,4-6 0 0,-7 3 0 0,7-3 0 16,-3 0 0-16,-4 0 0 0,7 0 0 0,-7 6 0 0,3 4 11 15,1-1-3-15,-4 1 0 16,3 5 5-16,-7-2 1 0,8 9 0 0,-4 0 0 0,-4 9 4 0,4 0 1 16,0 13 0-16,-3 10 0 0,-1 5-19 0,0 7 8 15,1 12-8-15,-1 10-936 0</inkml:trace>
  <inkml:trace contextRef="#ctx0" brushRef="#br0" timeOffset="252669.3986">12326 15112 1324 0,'0'0'118'0,"0"0"-94"0,0 0-24 0,0 0 0 16,0 0-18-16,0 0-8 0,0 0-2 0,0 0 0 15,0 0-13-15,0 0-3 16,4-9-1-16,-1 3 0 0,-3 6-15 0,0-3-4 0,0-4 0 0,0 7 0 31,0-9 7-31,0 9 1 0,0-3 0 0,0 3 0 0,0-10 44 0,0 10 12 0,0 0 0 0,0 0 0 0,-3-6 102 0,3 3 22 16,-4-3 5-16,-3 3 1 0,7 3-22 0,-4-7-5 15,1 7-1-15,-4-6 0 0,3 3-2 0,4 3-1 16,-7 0 0-16,0 0 0 0,0-6-35 0,0 6-8 0,0-3 0 0,0 3-1 16,-4-7-28-16,1 4-6 15,-1 3-1-15,1 0 0 0,-4 0-20 0,-1 0 8 16,1 3-8-16,-3 4 0 16,-1-4 0-16,0 3 0 0,-3 3 0 0,-3 10 0 0,-5 0 0 0,5 6 0 15,-5-6 0-15,5 9 0 0,-4 7 0 0,3-1-10 16,-3 4 1-16,3 3 0 0,4-4 9 0,0 1 0 15,-1 6 0-15,1 0 0 0,4-1 0 0,6 11 0 16,-3-7 0-16,3 16 0 0,4-4 0 0,0 7 0 16,4 3 0-16,3 3 0 0,-4 0 0 0,8-3 0 15,3 3-8-15,-4 10 8 0,4-10 0 16,4 6 0-16,-4-9 0 0,7-3 0 0,4 3 0 0,-4-12 0 16,3 2 0-16,1-5-8 0,3-1 8 0,0-9 0 15,1-7 0-15,2 1 0 0,5-4 0 0,-1-5-8 16,0-4 8-16,7-6 0 0,1-1 0 0,2-2 0 0,1-6 0 0,0-1 8 15,0-3-8-15,3-3 12 16,-3-3-4-16,0-3 0 0,3-3-8 0,0-3 0 0,1-10 0 0,-4 3 8 16,3-3-8-16,-3-6-8 0,-4-6 8 0,0-4-12 15,-3-6-8-15,-4 4-3 0,4-1 0 0,-4-6 0 32,-3 0-7-32,0 1-2 0,-1-11 0 0,4 1 0 15,-3-10 0-15,-4 0-1 0,0 1 0 0,1 5 0 0,-1-2 16 0,-4 2 3 0,-2-2 1 0,-5 5 0 16,1 1 4-16,-8 0 1 0,-3-1 0 0,-7 1 0 15,0 0 60-15,-3 6 13 0,-1 3 3 0,-7 0 0 16,-3-3-15-16,0 3-2 0,0 6-1 0,-4-2 0 0,0 5-27 16,-6 7-6-16,-1 0-1 0,-3 3 0 0,-4 3-4 0,-3 0 0 15,-4 9-1-15,3 7 0 0,1-3-11 0,3 5 0 16,0 4 9-16,1 4-9 16,-1 2 0-16,7 3 8 0,-3-6-8 0,3 7 0 15,4-1 0-15,-4 7 9 0,4-7-9 0,-4 7 0 0,4-4 0 0,-4 4 0 0,4-6 0 16,0 8 0-16,-1-2 0 0,5-7 0 15,3 10-15-15,-1-9 5 0,5-1 10 0,-1 7 0 16,4-7-9-16,0 1 9 0,0-1 0 0,3 0 0 16,4 1 0-16,4-4 0 0,-1-3 0 0,4 10 0 15,0-10 12-15,4 6-4 0,6 1-8 0,1-1 8 16,3 1-8-16,4-4 8 0,6 9-8 0,-3-5 0 16,4-1 0-16,3-6 8 0,1 7-8 0,2-4 0 15,1 4 0-15,0-1 0 0,0-3 0 0,-4 4 0 16,-4-1 0-16,5-6 0 0,-5 13 0 0,1-7 0 0,0 1 0 0,-8 5 0 15,5-5 0-15,-5 2 0 0,-3 4 0 0,0-7 0 16,-7 10 0-16,4-3 0 0,-4 3 9 0,-3-1-9 16,-8 8 0-16,1-8 9 0,-4 11-9 0,-4-4 0 15,-3 3 8-15,0 3-8 0,-7 1 0 0,3-7 0 16,-3 9 0-16,0-6 0 0,-4 1 0 16,4 2 0-16,-4-9 0 0,4 3 0 0,-4 0 0 15,8-12 0-15,-1 2 10 0,4 1-10 0,3-7 8 0,1-5-8 16,-1 5 30-16,4-9 1 0,3 6 0 0,4-6 0 15,0 0-9-15,0 0-2 0,0 0 0 0,0 0 0 16,0 0-20-16,15 0 9 0,-1-6-9 0,7 6 0 16,-4-3 8-16,8-3-8 0,0 2 0 0,7-5 0 15,-1-7 0-15,8 7 0 0,0-7-13 0,10-3-1079 16</inkml:trace>
  <inkml:trace contextRef="#ctx0" brushRef="#br0" timeOffset="256035.2795">13981 6110 345 0,'0'0'31'0,"0"0"-31"0,0 0 0 0,0 0 0 0,0 0 56 0,-4-10 4 16,1 7 2-16,3 3 0 0,0 0-17 0,-8 0-3 0,5-6-1 0,-4 6 0 15,3-3 2-15,4 3 0 16,0 0 0-16,0 0 0 0,0 0-9 0,0 0-2 0,-3-7 0 0,3 7 0 16,0 0-11-16,0 0-2 15,0 0-1-15,0 0 0 0,0 0-18 0,0 0 0 16,0 0 8-16,0 0-8 0,0 0 0 0,0 0 0 16,0 0 8-16,0 0-8 0,0 0 12 0,0 0-2 0,0 0 0 15,0 0 0-15,0 0 20 0,10 7 4 0,-3-4 1 16,4-3 0-16,0 0 2 0,3 0 1 0,-4 0 0 0,1 0 0 15,3 0-26-15,-3 0-12 0,3 0 10 0,0 0-10 16,0 0 16-16,4 0-4 0,-4 0 0 0,3 0 0 16,1 0-12-16,0 0 11 0,-1 0-11 0,4 0 10 15,-3 0-10-15,3 0 0 16,0 6 0-16,-3-6 8 0,0-6-8 0,-1 6 0 16,1 0 0-16,3 0 0 0,-3 0 0 0,-1 0 0 0,1 0 0 0,3 0 0 15,0-3 0-15,1-4 12 16,-1 7-2-16,0-3 0 0,4-3-10 0,-1-3 0 0,4 9 0 0,-3-7 8 15,0-2-8-15,3 9-14 0,0-10 3 16,1 10 1-16,-5-9 38 0,-3 9 8 0,4 0 2 0,-4-3 0 16,0 3-20-16,-3 0-4 0,0 3-1 0,-1-3 0 15,1 0-5-15,0 6-8 0,-4-6 11 0,3 3-11 16,-3-3 9-16,1 7-9 0,2-7 0 0,-3 3 9 16,4-3-9-16,-4 0 0 0,7 0 0 0,0-3 0 15,-3 3 0-15,7 0 0 0,-4-7 9 0,0 7-9 0,-3 0 10 0,3-3-2 16,-7 3-8-16,4 0 12 0,-1-6 16 15,1 6 4-15,0 6 0 0,-1-6 0 0,1 0-21 0,-4 0-11 16,4 3 12-16,-4-3-12 0,0 7 8 0,0-4-8 16,4 3 0-16,-4-3 0 0,3-3 9 0,-3 7-9 15,4-7 0-15,0 0 9 16,-4 0-9-16,3 0 10 0,5 0-10 0,-5 0 10 16,1-7 0-16,0 7 0 0,3-3 0 0,0-3 0 0,4 3 9 0,-4-4 1 15,-4 4 1-15,5-3 0 0,-1 6-7 0,-4-3-2 16,5 3 0-16,-5 0 0 0,1 0-4 0,-1 3 0 15,5-3-8-15,-5 6 12 0,1-3-12 0,0 4 0 16,-1-4 0-16,-3 3 0 0,4-3 0 0,0 4 0 16,-1-7 0-16,1 3 0 0,-1 3 0 0,1 0 0 15,0-3 0-15,-1 4 0 0,1-4 0 0,0-3 0 0,-4 6 0 0,3-6 0 16,1 3 0-16,0-3 0 0,-1 6 8 16,-3-2-8-16,4 2 0 0,-4-3 0 0,4 3 8 0,-8 4-8 15,1-1 0-15,3-3 0 0,-3 4 0 0,-1-7 0 16,4 6 0-16,0-2 0 0,-3-7 0 15,3 3 0-15,-3 3 0 0,-1-6 0 0,1 0 0 0,-1 0 0 0,1 0 0 0,-4 0 0 16,4 0 0-16,-4 0-10 31,-4 6-85-31,-3-6-17 0,0 0-3 0,-7 3-1 0</inkml:trace>
  <inkml:trace contextRef="#ctx0" brushRef="#br0" timeOffset="256619.839">14312 6072 1062 0,'0'0'47'0,"0"0"9"0,0 0-44 0,0 0-12 0,0 0 0 0,0 0 0 15,0 0 22-15,7 0 2 16,4-6 1-16,-4 3 0 0,0 3-16 0,4 0-9 0,-1 0 10 0,1-7-10 15,-1 7 12-15,1 0-4 0,3 0-8 0,-3 0 12 16,6-3-12-16,-3-3 9 0,0 6-9 0,4 0 8 16,0-3-8-16,3-4 0 0,4 4 0 0,-1 3 0 15,1 0 0-15,3 0 0 0,4-6 0 0,3 6 0 16,0 6 0-16,4-3 12 0,0 4-12 0,0-4 12 16,0 3-3-16,0-3 0 0,-1 4 0 0,1 2 0 15,3 0-9-15,4-2 10 0,0-4-10 0,0 3 10 16,0-6 4-16,3 0 1 0,-3 0 0 0,4-6 0 15,-5 6-15-15,5-3 0 0,-1-4-9 0,-3 4 9 16,0-3 0-16,0-3 0 0,0 2 0 0,-1-2 10 16,1 6 2-16,-3-4 0 0,-5 4 0 0,1 3 0 15,-3 0-12-15,-5 0 0 0,1 0 9 0,0 3-9 0,-7-3 8 0,3 0-8 16,0 0 10-16,-3 7-10 0,3-14 0 16,-3 7 0-16,6 0 0 0,-6-3 0 0,-4 3 0 15,0-6 0-15,1 3 0 0,-5-3 0 0,4 3 12 0,-3-4-3 16,-4 1-1-16,-3 3 0 0,-4-3-8 15,0 6 0-15,0-4-10 0,-7 4-414 16,0 0-82-16</inkml:trace>
  <inkml:trace contextRef="#ctx0" brushRef="#br0" timeOffset="257064.7952">14386 6313 1335 0,'0'-9'29'0,"0"-7"7"0,0 7 0 0,7-4 2 0,0-2-30 0,0 5-8 0,4-5 0 0,0 5 0 0,3 1 9 0,0-1 1 16,-4-5 0-16,5 5 0 15,2 1-10-15,1 6 0 0,-1-7-10 0,5 4 10 16,-1-3 0-16,3 9 0 0,5-10-8 0,2 4 8 16,1 3 0-16,3 3 0 0,-3-6 0 0,7 6 0 0,0-4 0 0,0 4 0 15,-1-6 0-15,8 6 0 0,-3 0 0 0,-1-3 0 16,4-3 0-16,3 6-9 0,8-10 9 16,-4 10 0-16,3-3 0 0,-3-3 0 15,3 0 0-15,1 3 0 0,-1 3 0 0,-3-7 0 0,0 7 0 0,-3 0 0 16,-5 7 0-16,5-7 0 0,-4 9 0 15,-4-3 0-15,-3-3 0 0,-4 7 0 0,-7-1 0 0,4 1 0 16,-7-4 0-16,-1-3 0 0,-2 10 0 0,-5-10 0 16,1 6 0-16,-4-3 0 0,-7-2 0 0,4 5 0 15,-4-9 0-15,-7 0 0 16,0 0-24-16,0 0-10 0,0 0-2 0,0 0 0 0</inkml:trace>
  <inkml:trace contextRef="#ctx0" brushRef="#br0" timeOffset="257350.3923">15910 6260 2037 0,'-7'-19'44'0,"7"13"10"0,0 6 2 0,0 0 2 0,0 0-46 0,0 0-12 0,4 0 0 0,3 0-602 15,-7 0-122-15</inkml:trace>
  <inkml:trace contextRef="#ctx0" brushRef="#br0" timeOffset="273254.6751">13702 6232 345 0,'0'0'15'0,"0"0"4"0,0 0-19 0,0 0 0 0,0 0 0 0,0 0 0 15,0 0 130-15,0 0 22 0,0 0 5 0,0 0-354 16,10 3-71-16</inkml:trace>
  <inkml:trace contextRef="#ctx0" brushRef="#br0" timeOffset="273759.5272">14153 6056 806 0,'-10'0'72'0,"10"0"-58"0,0 0-14 0,0 0 0 15,-7-3 100-15,7 3 18 0,-4 0 3 0,4 0 1 16,0 0-70-16,0 0-15 0,-3-6-2 0,3 6-1 16,0 0-12-16,0 0-2 0,0 0-1 0,-4 0 0 15,4 0-19-15,-7 0 10 0,0 9-10 0,4-2 8 16,-1-7-8-16,-3 9 0 0,7-9 0 0,-4 6 0 15,-3 4-20 1,4-1-5-16,-1-6-2 0,1 7-386 0,-4-10-78 0</inkml:trace>
  <inkml:trace contextRef="#ctx0" brushRef="#br0" timeOffset="274416.1464">13956 6188 403 0,'0'0'17'0,"0"0"5"0,0 0-22 0,0 0 0 16,0 0 0-16,0 0 0 0,0 0 152 0,0 0 25 15,0 0 6-15,0 0 1 0,0 0-101 0,0 0-20 16,0 0-4-16,0 0-1 0,0 0-18 0,0 0-4 16,0 0-1-16,0 0 0 0,0 0-27 0,0 0-8 15,7-9 0-15,-7 9 0 0,0 0 0 0,11 0 0 16,-1 0 0-16,4 0 0 0,-3-7 0 0,3 7 0 16,0 0 0-16,0 0 0 0,4 0 0 0,-1-3 0 0,1 6 0 0,0-3 0 15,3 0 0-15,-3 0 0 0,-1 0 0 0,4 0 0 16,4 7 13-16,-4-7-4 0,0 3-1 0,1 3 0 15,-1 0-8-15,-4-3 0 0,1 4 0 0,3-4-11 16,-7 3 11-16,4 3 0 0,0-5 8 0,-1 2-8 16,-3 3 0-16,4-2 0 0,-4-4 0 15,4 6 0-15,-1-9 0 0,1 6 8 0,0-2-8 0,6 2 0 16,1-6 0-16,-4 3 0 0,4-3 0 0,-4 0 0 16,4 0 0-16,-1 6 8 0,5-3-8 0,-5-3 0 15,-3 0 0-15,4 7 0 0,-4-7 0 0,4 3 0 0,-4 3 30 0,0 3 2 16,1-9 0-16,-5 10 0 0,4-10-32 0,0 0 0 15,-3 6-13-15,7-6 4 16,-4-6 9-16,4 6 8 0,-1 0-8 0,5 0 11 16,-1-10 1-16,4 7 0 0,-8-3 0 0,1-3 0 15,-4 2-2-15,4 4 0 0,-4-3 0 0,4-3 0 16,-4 5 0-16,-4-2 0 0,5 3 0 0,-5-3 0 16,-3 6 1-16,1-3 0 0,2-4 0 0,-3 7 0 15,0 0-11-15,0 0 0 0,1 0 9 0,2 0-9 0,-3 0 0 0,0 0 0 16,4 0 0-16,0 0 0 0,3-6 0 0,0 6 0 15,4-3 0-15,-1 3 0 0,-2 0 18 0,6-6-1 16,-3 6 0-16,-1-4 0 0,4-2-17 0,-3 3 0 16,3-3 8-16,-3 6-8 0,-4-3 0 0,4-4 0 15,-4 7 0-15,0-3 0 0,0-3 8 0,-3 6-8 16,0 0 0-16,3 0 0 0,-3 0 10 0,3 0-2 16,-4 0 0-16,1 0 0 0,3 0-8 0,-3 0 0 0,-1 6 9 0,1-6-9 15,3 3 0-15,-3-3 0 16,-1 0 0-16,1 0 8 0,-7 0-8 0,3 0 0 0,0-3 0 0,-7 3 0 15,-7 0 0-15,0 0 0 16,0 0 0-16,0 0 0 0,0 0 8 0,0 0-8 16,0 0 10-16,0 0-10 0,0 0 0 0,0 0 0 0,0 0 0 15,0 0-552 1,-7 0-108-16</inkml:trace>
  <inkml:trace contextRef="#ctx0" brushRef="#br0" timeOffset="274629.8614">16013 6179 1324 0,'0'0'59'0,"0"0"12"0,7-7-57 0,0 7-14 0,-4-9 0 0,8 9 0 16,-4-9 15-16,0 9 0 15,-7 0 0-15,0 0 0 0,7-4 27 0,-7 4 6 16,0 0 0-16,0 0-486 15,0 0-98-15</inkml:trace>
  <inkml:trace contextRef="#ctx0" brushRef="#br0" timeOffset="285914.7372">23477 6144 1749 0,'0'0'38'0,"0"0"8"0,0 0 2 0,0 0 2 0,0 0-40 0,0 0-10 0,0 0 0 0,0 0 0 15,0 0-10-15,0 0-4 0,0 0-1 0,0 0 0 16,0 0 15-16,0 0-12 0,0 0 12 0,0 0-12 0,0 0 12 0,0 0 0 16,0 0 0-16,-3-3 0 15,3 3-20-15,-7-6-4 0,0 6 0 0</inkml:trace>
  <inkml:trace contextRef="#ctx0" brushRef="#br0" timeOffset="286091.718">23357 6106 1209 0,'0'0'108'0,"0"0"-87"0,0 0-21 0,0 0-354 16,7 4-75-16</inkml:trace>
  <inkml:trace contextRef="#ctx0" brushRef="#br0" timeOffset="286284.8312">23301 6116 1785 0,'0'0'159'0,"0"0"-127"0,0 0-32 0,0 0-788 16</inkml:trace>
  <inkml:trace contextRef="#ctx0" brushRef="#br0" timeOffset="292939.7646">7641 2058 403 0,'0'0'36'0,"0"0"-36"16,7-3 0-16,-3-3 0 0,-1-7 63 0,-3 7 5 15,0-3 2-15,0 2 0 0,0-2-51 0,0-1-11 16,0 1-8-16,-3 0 12 0,-1 5 32 0,-3-5 6 0,0 3 2 0,4 0 0 16,-1-4 30-16,-7 7 6 15,4-3 2-15,0-4 0 0,7 10 2 0,0 0 0 0,0 0 0 0,0 0 0 16,0 0-40 0,0 0-7-16,0 16-1 0,0-7-1 0,0-5-35 0,0 8-8 15,0-3 0-15,0 4 0 0,7-7 0 0,0 7 8 0,4-4-8 0,-4 7 8 16,0-7 16-16,4 7 4 0,3-3 0 0,0 2 0 15,-7-5-15-15,4 8-2 0,3-8-1 0,3 6 0 16,1 2 6-16,-7 7 2 0,6-9 0 0,-3-3 0 16,4 12 16-16,-4-13 3 15,0 4 1-15,-3 9 0 0,3-12-38 0,-4 2 0 0,1-5 0 0,-4 5 0 16,7-2 8-16,-14-4 4 0,7 4 1 0,-3-4 0 16,-4-9 3-16,0 0 1 0,0 0 0 0,0 0 0 15,0 0 19-15,0 0 4 0,0 0 1 0,0 0 0 16,3-15 8-16,8-1 2 0,-8-3 0 0,12-15 0 0,-1-4-27 0,14-18-4 15,-3-13-2-15,20-13 0 16,12-9-73 0,17-22-14-16,14-3-3 0,11-3-631 0,17-13-125 0</inkml:trace>
  <inkml:trace contextRef="#ctx0" brushRef="#br0" timeOffset="294274.5238">7789 1898 979 0,'4'-3'87'0,"-4"-3"-70"16,0-4-17-16,0 1 0 0,-4 0 16 0,4-1-1 0,4 7 0 0,-4-9 0 15,0 8 4-15,-4-5 1 0,4 3 0 0,0-4 0 16,0 10 15-16,0-9 3 15,0 6 1-15,0 3 0 0,0 0 7 0,-3-7 2 0,-1 1 0 0,4-3 0 16,0 9-7-16,-7-3-1 0,0 3 0 0,4-10 0 16,3 10-23-16,-4-6-5 0,-3 6 0 15,4 0-1-15,-8 0-11 0,4-9 0 0,0 9 0 0,3 9 0 16,-6-9 0-16,6 0 0 0,-3 0 0 0,4 6 0 16,-4 4 0-16,3-7 13 0,-3 3-3 0,0 3-1 15,-4-2-9-15,4 2 8 0,0 4-8 0,0-7 8 16,-3 3-8-16,6 1 10 0,-3-1-10 0,0 1 10 15,-4-1-10-15,4 0 0 0,0 1 9 0,0-1-9 16,0-3 0-16,4 4 0 0,-1-1 0 0,4 1 8 16,-10-10-8-16,10 0 0 0,0 0 0 0,0 0 8 15,0 0-8-15,0 0 0 0,0 0 0 0,0 0 0 16,0 0 10-16,0 0-2 0,0 0-8 0,0 0 12 16,0 0 8-16,0 0 2 0,0 0 0 0,0 0 0 15,3-10-30-15,4 7-7 0,-7-6-1 0,0 2 0 0,0-2 16 0,-7 0-12 16,14-1 12-16,-7 4-12 0,0-13-10 0,4 10-2 15,-1-7 0-15,8-3 0 16,-4 7-49-16,7-10-11 0,0 3-1 0,4 0-1 16,-8 0-10-16,4-6-3 0,4 6 0 0,-7 4 0 0,3-4 81 0,-4 0 18 15,-3 10 0-15,-7-1 0 0,0-5 102 0,0 5 19 16,0 1 4-16,0 9 1 0,-7-10-18 0,0 10-3 16,4-6-1-16,-8 6 0 0,4 0-60 0,-4 0-12 15,-3-9-2-15,4 9-1 0,-1 15-18 0,1-5-11 0,-5-1 12 0,5 1-12 16,-1 5 0-16,-3-12 0 0,4 13 0 0,-1 3 0 15,0-3 0-15,4-4 0 16,-3 10 0-16,-1-3 0 0,4 6 0 0,0-3-9 0,0-6 9 0,0 9 0 16,0 3 0-16,3-3-10 0,-3-3 10 15,4-3 0-15,-4 12 0 0,7-3 0 0,-4-9 0 0,4 16 0 16,0-10 0-16,4 3-8 0,-1-3 8 0,1-3 0 16,6-3 0-16,-3 6 0 0,1-6-8 0,2-4 8 15,-3-11 0-15,4 8 0 0,-4-9 0 0,3 4 0 16,1-4 0-16,3-3 0 0,-3 0 0 0,3 0 0 15,-4 0 10-15,8 0-1 0,-4 0 0 16,-3-10 0-16,-1 10-9 0,8-3 0 0,3-9 0 0,0 12-11 16,4-4 11-16,0-5 14 0,3 9-3 0,4-6-1 15,-1-4-10-15,1 1 0 0,-4-7 0 0,4 7 0 16,0-4-12-16,-4-2 12 0,0 2-12 0,1-3 12 16,-5 1-9-16,1-4 9 0,0 3 0 0,-8 4 0 15,1-13 0-15,-4 12 0 0,0 1 0 0,0-1 0 0,-3-6 28 0,-11-3 2 16,3 10 1-16,-3-4 0 0,-3-6 19 0,-4 6 4 15,-4-9 1-15,-3 0 0 16,3 6-101-16,1-9-20 0,3 9-4 0,-7-15-1 0,3 9 47 0,4-3 8 16,-4 2 3-16,4-2 0 0,0 3 4 0,4-3 1 15,-4 6 0-15,3 6 0 0,-3-9 8 0,0 13 0 16,4-10-9-16,-1 9 9 0,-3 7 0 0,0-7 0 16,0 4 8-16,0-4-8 0,-4 10 15 0,1 3-3 15,-4-9 0-15,-1 3 0 0,-2 6-12 0,-4 0 0 0,0 6-9 0,-4-3 9 16,7 3-11-16,-7-3 11 0,1-3-12 0,-1 13 12 15,4-10-9-15,3 3 9 16,-6 7 0-16,2-4-9 16,1 1-15-16,4 5-4 0,-5 14 0 0,8-11-784 0</inkml:trace>
  <inkml:trace contextRef="#ctx0" brushRef="#br0" timeOffset="302419.5577">25467 5652 1548 0,'0'0'68'0,"0"0"15"0,0 0-67 0,0 0-16 0,0 0 0 0,0 0 0 0,0 0 24 0,0 0 0 15,0 0 1-15,4-6 0 16,3 2-17-16,-7 4-8 0,0 0 8 0,0 0-8 31,0 0-17-31,-4-6-9 0,1-3-2 0,-4 6-444 0,3-4-90 0</inkml:trace>
  <inkml:trace contextRef="#ctx0" brushRef="#br0" timeOffset="320330.0159">13374 15345 345 0,'-11'-4'31'0,"8"-2"-31"0,-4-3 0 0,3 2 0 0,-6-2 156 0,2 0 24 15,1-1 6-15,0 7 1 0,0-3-89 0,0-4-18 0,-3 10-3 0,3-6-1 16,0 6 0-16,0-3-1 0,-1 3 0 0,1-6 0 15,0 6-50-15,4 0-9 0,-4 0-3 0,3-3 0 16,1 3 6-16,-1-7 1 0,1 7 0 0,3 0 0 16,-4-3 22-16,4 3 5 0,0 0 1 0,0 0 0 15,0 0 6-15,0 0 2 0,0 0 0 0,0 0 0 16,0 0-16-16,0 0-4 0,0 0 0 0,0 0 0 16,7 0-6-16,4-6-2 0,3 6 0 0,-4 0 0 0,5-3-1 0,-1-3-1 15,3 6 0-15,1-10 0 16,0 10-6-16,3-9-2 0,3 2 0 0,1 4 0 15,3-3 0-15,-3-3 0 0,7-1 0 0,0 7 0 16,-1-3-18-16,-2-4 0 0,2 4 0 0,-2 3 0 16,-1 3 0-16,-4-6 0 0,-6 6 8 0,3 0-8 15,-7 0 0-15,0 0 0 0,-3 6 0 0,-11-6-9 16,11 3 9-16,-11-3 8 0,3 13-8 0,-3-1 11 16,0-2 7-16,-3 8 2 0,-4-2 0 0,-4 9 0 15,-7-6-6-15,1 6-1 0,-4 3 0 0,-1 7 0 16,-2-4 5-16,-1 10 1 0,0 3 0 0,1-7 0 15,-5 11-19-15,1 2 0 16,3-3 0-16,-3 6 0 0,0 0 0 0,3 1-14 0,4-1 4 0,-4 0 1 0,1 1 9 0,3-1 0 16,-1 0 0-16,1-6 0 0,0 3-17 0,3-3-2 15,4-3 0-15,0-6 0 16,0 3-23-16,4-13-5 0,2 0-1 0,1-3 0 16,0-9-83-16,4-4-17 0,-1-2-3 15,4-10-1-15,0 0-15 0,0-10-3 0,-10-33-1 0,6 5-497 0</inkml:trace>
  <inkml:trace contextRef="#ctx0" brushRef="#br0" timeOffset="320559.8393">13201 15962 691 0,'0'-22'30'0,"-4"7"7"0,1 5-29 0,-4-5-8 0,7 5 0 0,0 1 0 16,-4-1 336-16,4 10 67 0,0-3 13 0,0 3 2 15,4-6-251-15,-4 6-51 0,0 0-9 0,0 0-3 16,0 0-46-16,0 0-10 0,0 0-1 0,10 0-1 16,1 6-32-16,3 4-6 0,0-1-8 0,0 4 11 15,4-4-11-15,0 13 0 0,-1-10 0 0,4 7 0 16,1 6 0-16,2-6 0 0,1 0 0 0,0 6 0 15,-4-6 0-15,4 6 0 0,-1 3 0 0,4-3 0 0,-3 0 0 0,0-3 0 16,-4 3 0-16,-3 1 0 16,3-8 0-16,-4 1 0 0,1 0 0 0,-4-3 0 15,0-7-59-15,-3 7-13 0,-4-7-4 0,0 1 0 16,0-1-117-16,-7 0-24 0,0-9-5 16,-14 10-1-16</inkml:trace>
  <inkml:trace contextRef="#ctx0" brushRef="#br0" timeOffset="320804.7002">13395 16480 1612 0,'-11'6'144'0,"-3"-3"-116"15,0 3-28-15,0 4 0 0,0-10 172 0,0 6 28 16,3-3 5-16,1 3 2 0,3-6-105 0,0 4-21 16,3 2-4-16,1-3-1 0,3-3-25 0,0 0-6 15,0 0-1-15,0 0 0 0,0 0-24 0,7 0-4 0,3 6-2 0,8-6 0 16,-1 0-14-16,5 0 8 16,-1-6-8-16,7 3 0 0,0-7 10 0,7 4-10 15,1-3 10-15,-1-1-10 0,0 4 0 0,1-3 8 0,-1-1-8 0,-3 7 0 16,-1-6 0-16,-2 2 0 0,-5 4 0 15,1-3 0 1,-4 6-30-16,-3-3-2 0,-4-3-1 0,-4-1 0 16,5 4-164-16,-8-3-33 0</inkml:trace>
  <inkml:trace contextRef="#ctx0" brushRef="#br0" timeOffset="321004.8768">14026 15674 2613 0,'0'0'57'0,"0"0"12"0,0 0 3 0,0 0 2 0,0 0-59 0,0 0-15 15,0 0 0-15,0 0 0 16,4 3 48-16,0 3 8 0,-1 4 0 0,-3-1 1 16,0 0-31-16,0 7-6 0,-3 3-2 0,-1 0 0 15,-3 6-7-15,3 0-2 0,1 3 0 0,-4 0 0 16,0 7-9-16,0-1 0 0,0 1 0 0,0-4 8 16,0 4-8-16,-4-1 0 0,7 1 0 0,-6 2 0 0,3-2 0 0,3 2 0 15,-3-2 0-15,4-1 0 0,-1 1 0 0,-3-4 0 16,4 4 0-16,3-7 0 0,-4-3 0 0,1 0-11 15,3-6 1-15,0 0 0 16,0-4-114-16,3-5-22 0,1-7-5 0,-4-3-981 0</inkml:trace>
  <inkml:trace contextRef="#ctx0" brushRef="#br0" timeOffset="321215.0394">14235 15668 2732 0,'0'0'121'0,"0"0"25"0,0 0-117 0,0 0-29 0,0 0 0 0,0 0 0 15,0 0 86-15,0 0 11 16,7 9 3-16,0 7 0 0,0-7-56 0,3 0-10 0,1 1-2 0,3 6-1 16,0-7-31-16,0 0 0 0,0 1 0 0,4-1 0 15,0 7-12-15,3-7-1 0,-4-2-1 0,5 2 0 32,2-6-33-32,-3 3-6 0,1-3-2 0,2 4 0 15,-2-4-7-15,-1-3-2 0,0 0 0 0,-7 6 0 16,-3-3-96-16,-1 4-19 0,1-7-4 0</inkml:trace>
  <inkml:trace contextRef="#ctx0" brushRef="#br0" timeOffset="321504.7105">14189 16398 2966 0,'0'0'65'0,"0"6"14"0,-4 4 2 0,1-1 3 0,-1 1-68 0,4 8-16 0,4-8 0 0,-1 6 0 15,1-4 35-15,-1 4 3 0,4 3 1 0,0-4 0 16,4 10-18-16,0-6-3 0,-1 0-1 0,1 9 0 15,-1-3-17-15,1 10 0 0,-4-4 0 0,4 4 0 0,-4-1 0 0,0 4-12 16,3 3 0-16,1-4 0 0,-4 7 12 0,0 3 15 16,-4-6-3-16,1 3-1 0,-4-3-11 0,0 2 0 15,0 8-12-15,-7-7 12 0,3 3 0 0,-3-4 0 0,0-5 0 0,-3-3 0 16,3 2 11-16,-4-5 0 16,-3-4 0-16,3-3 0 0,-3-3-11 0,4-6-11 15,-4 2 3-15,-4-8 0 0,0-1-49 0,1-3-10 0,-1-2-1 0,0-14-1 31,-3 1-44-31,0-19-9 0,7-1-2 0,0-21 0 0,0-6-81 0,3-13-17 0,4-72-3 16,18 25-1-16</inkml:trace>
  <inkml:trace contextRef="#ctx0" brushRef="#br0" timeOffset="321968.959">14577 16166 2329 0,'0'0'103'0,"0"0"21"0,0 0-99 0,7 0-25 0,3 6 0 0,-3 4 0 16,4-7 108-16,-4 6 16 0,0 7 3 0,4 0 1 15,-4 6-68-15,-4 0-12 0,-3 6-4 0,0 0 0 16,4 7-29-16,-4 2-7 0,-4-2 0 0,1 2-8 0,-4-2 0 0,3-1 0 16,1 1 0-16,-1-7 0 15,4-9 0-15,0 0 0 0,0-4 8 0,0 4-8 0,0-13-13 0,7 4-7 16,0-7 0-16,0-6-1 31,4-3-10-31,0-4-1 0,-1-6-1 0,4-2 0 0,0-1 17 0,0-16 4 0,1-2 1 0,-1 2 0 0,0-2 0 0,0-7 0 16,0 6 0-16,0-3 0 0,0 4 11 0,-3 8 0 15,3-2 8-15,-7 12-8 0,4 0 0 16,-4 1 0-16,0 8 0 0,0 4 0 0,-4 6 26 0,-3 0 1 16,0 0 0-16,0 0 0 0,11 6 1 0,-4 4 1 15,0 8 0-15,0-2 0 0,-3 3-17 0,3 9-3 16,-4-3-1-16,1 0 0 0,3-3-8 0,0 10 0 16,-4-10 0-16,4-7 8 0,0 10-8 0,0-6 0 0,4-6 0 0,-4 2 0 15,4-5 0-15,-4-1 0 0,0 1 0 0,3-4 0 16,-3-6 0-1,4 0 0-15,0 0 0 0,-1-6 0 0,1-4 0 0,-4 1 0 16,0-1 0-16,3-5 0 0,-6 2 0 0,3-6 10 16,-3-6-2-16,-1 6-8 0,-3-6 12 0,0 0-4 15,0-3 0-15,-3 3-8 0,-1 3 11 0,0-3-11 16,-3 6 10-16,0 3-10 0,0-2 0 0,0 2-8 16,0 7-1-16,0-1 0 15,-3 1-59-15,3-1-12 0,-1 1-3 0,5-1 0 16,-1-5-126-16,1 5-26 0</inkml:trace>
  <inkml:trace contextRef="#ctx0" brushRef="#br0" timeOffset="322324.9287">15409 15470 2761 0,'0'0'60'0,"0"0"13"0,0 0 3 0,0 0 2 0,0 0-62 0,7 6-16 16,0 4 0-16,1-7 0 15,-1 6 70-15,0 7 11 0,-4-7 3 0,1 10 0 0,3-9-39 0,-4 11-7 16,1-2-2-16,-1 0 0 0,1 0-24 0,-1 6-4 15,1-3-8-15,3 3 11 0,-4 0-11 0,5 3 0 16,-1 7 0-16,3-7 0 0,1 7 0 16,-1 2 0-16,1-2 0 0,0 2 0 0,-1 7 12 0,1-3-4 15,3-3 0-15,-4 9 0 0,4-3 4 0,-3-1 0 16,0 1 0-16,-4 0 0 0,0 3-12 0,-7 3 10 16,3-6-10-16,-6-3 10 0,-4 3-10 0,-7 6 0 15,-4-3 9-15,-7 7-9 16,-6-1-29-16,-8 6-11 0,-14 4-1 0,-7 0-1392 15</inkml:trace>
  <inkml:trace contextRef="#ctx0" brushRef="#br0" timeOffset="323248.2878">16101 16417 403 0,'0'0'36'0,"0"0"-36"15,-4 0 0-15,4 0 0 0,-7-3 316 0,7 3 57 16,-3-6 11-16,3 6 3 0,-4 0-236 0,-3-4-47 0,0-2-10 0,0 6-2 16,0 0-29-16,0 0-7 0,3 0 0 0,-3 0-1 15,0 0-12-15,4 0-3 0,3 0 0 0,-7 0 0 16,3 0 24-16,4 0 4 0,0 0 0 0,0 0 1 0,0 0 2 0,0 0 0 15,0 0 0-15,0 0 0 16,0 0-37-16,0 0-7 0,0 0-2 0,0 0 0 0,0 0 6 0,0 0 1 16,11 0 0-16,3 0 0 15,3 6-32-15,1-6 0 0,7 4 0 0,-1-4 0 16,1 6 0-16,10-6 0 0,1 0 0 0,-1-6 0 16,0 6 0-16,4 0 0 0,-4 0 0 0,1 0 0 31,-5 0-21-31,-2-4-11 0,-5 4-1 0,1-6-1 0,-4 6-22 0,-7 0-5 0,0-3-1 0,-3 3 0 15,0 3-78-15,-11-3-16 0,0 0-4 16,0 0-939-16</inkml:trace>
  <inkml:trace contextRef="#ctx0" brushRef="#br0" timeOffset="323574.9352">16161 16593 921 0,'-14'18'40'0,"3"-8"10"0,0-1-40 0,-3-3-10 0,0-2 0 0,4 5 0 0,3-3 292 0,-4 4 57 15,4-4 11-15,0-3 3 0,3 3-219 0,-3-2-44 16,4 2-9-16,3-3-2 0,0-3-36 0,0 0-7 15,0 0-2-15,0 6 0 0,0-6-8 0,0 0-1 16,3 10-1-16,8-7 0 0,0 3-11 0,-1-3-3 0,4 3 0 0,4 1 0 16,-1-4-7-16,5-3-1 15,2 6-1-15,1-6 0 0,3 0-11 0,0 0 8 16,1 0-8-16,-5-6 8 0,5 6-8 0,-1 0 0 16,0 0 0-16,-3-3 0 0,-4-4 0 0,0 7-9 15,0-6 0-15,-3 3 0 16,0 3-158-16,-4-6-31 0</inkml:trace>
  <inkml:trace contextRef="#ctx0" brushRef="#br0" timeOffset="324470.1067">17434 16872 748 0,'0'0'67'15,"0"0"-54"-15,0 0-13 0,0 0 0 0,0-3 161 0,-3 3 30 0,3-7 5 0,0 7 2 16,0 0-116-16,0 0-23 0,0 0-5 0,0 0-1 15,0 0-1-15,0 0 0 0,0 0 0 0,0 0 0 16,0 0 12-16,0 0 1 16,0 0 1-16,0 0 0 0,0 0 8 0,0 0 2 0,0 0 0 0,0 0 0 15,0 0-18-15,0 0-3 0,0 0-1 0,0 0 0 16,0 0-21-16,0 0-4 0,0 0-1 0,0 0 0 16,0 0 0-16,10-3 0 0,1-3 0 0,3 6 0 15,0-10-19-15,4 7-9 0,-1-3 8 0,1 0-8 16,3 3 15-16,0-4-3 0,-3 7 0 0,0-9 0 15,-1 9-12-15,4-3 0 0,-3 3 0 0,3 0 0 16,-3-6 8-16,0 6-8 0,3 0 11 0,-4 0-11 0,1 6 0 0,3-6 0 16,0 0 0-16,4 0 0 0,3 0 0 0,-7 0 0 15,4 0 0-15,3-6 0 16,1 6 0-16,-1 0 0 0,0-4 0 0,4-2 0 0,0 6 8 16,-1-3-8-16,-3-3 0 0,4 6 0 0,0 0 0 0,0 0 0 15,3 0 0-15,0 0 0 0,4 0 11 0,-4 0-11 16,4 0 10-16,0 6-10 15,0-3 0-15,-4 3 0 0,7-2 0 0,-3-4-10 0,0 9 10 0,3-3 0 16,-3-3 0-16,3-3 0 0,4 7 0 16,0-7 8-16,-3 3-8 0,2-3 11 0,5-3-11 0,-1 3 0 15,4 0-12-15,-4-7 12 0,-3 7 0 0,0-3 0 16,4-3 0-16,-1 6 0 0,0-3 18 0,1 3 11 16,3-6 3-16,-4 6 0 0,0-4-22 0,1-2-10 15,-1 6 10-15,1-3-10 0,-5 3 8 0,-2-6-8 16,3 6 0-16,3 0 9 0,0 0-9 0,4 0 0 0,-3 0 0 0,-1-7 0 15,4 7 0-15,0-3 0 0,-4-3 0 0,-3 6 0 16,0-3 0-16,3-3 0 0,1 6 0 0,-1-3 0 16,1-4 0-16,-1 7 0 0,0-3 0 0,-3-3 0 15,4 6 0-15,-4-3 0 0,-1-4 0 16,-2 7 0-16,3 0 0 0,-1 0 0 0,5 0-10 16,-1 0 10-16,1 0 0 0,-1 0 0 0,0 0 0 0,1 0 0 15,-4 0 0-15,0 7 0 0,3-7 0 0,4 0 0 16,-7 0 0-16,7 3 0 0,0-3 0 0,3 0 0 15,4 0 0-15,-7 0 0 0,-4-3 0 0,4 3 0 16,7 3 0-16,-3-3 0 0,-5 0 0 0,5 6 0 16,6-3 0-16,-3-3 0 0,0 0 0 0,-3 7 10 15,-4-4-10-15,-4 3-9 0,8 3 9 0,-12-6-13 16,1 10-3-16,0-10 0 0,4 7 0 0,-1-1 0 16,-7-3-16-16,4-3-4 0,0 4-1 0,0-7 0 15,0 3-83-15,-8-6-16 0,1 3-3 0,0-7-948 16</inkml:trace>
  <inkml:trace contextRef="#ctx0" brushRef="#br0" timeOffset="325084.9884">20013 14667 460 0,'0'0'41'0,"0"0"-33"0,0 0-8 0,0 0 0 15,0 0 376-15,0 0 74 0,0 0 14 0,0 0 4 16,0 0-345-16,0 0-69 0,0 0-14 0,0 0-2 16,0 0-29-16,0 0-9 0,0 0 0 0,0 0 0 0,0 0 0 0,0 0 0 15,0 0 0-15,0 0 0 0,0 0 9 0,0 0-1 16,0 0-8-16,0 0 12 0,0 0 21 0,0 0 4 15,0 0 1-15,0 0 0 0,0 0 3 0,0 0 1 16,0 0 0-16,0 0 0 0,0 0-14 0,0 0-2 16,0 0-1-16,0 0 0 0,-3 10-6 0,3-1-2 15,0 7 0-15,-4-7 0 0,0 10-1 0,1-3-1 16,-1 2 0-16,4 11 0 0,-7 2-15 0,4 0 11 16,-1 10-11-16,1-3 10 0,-4 6-10 0,3 3 0 15,-3 3 0-15,4 6 0 0,-4 7 0 0,3 0 0 0,-3 6 0 16,0 0 0-16,3 3 0 0,-3 0 0 0,4 0 0 0,-4 10 0 15,0 5 0-15,3-5 0 0,1-1 0 0,-1 7 8 16,1-6-8-16,-1 6 0 0,1-1 0 0,3-5 8 16,-4 6-8-16,4-7 0 0,0 1 0 0,0-1-11 15,0-2-5-15,0-1 0 0,0-3-1 0,4-6 0 32,-4 4-20-32,3-1-4 0,1-3-1 0,-1-4 0 15,4 14-97-15,-3-7-19 0,3-3-4 0,-7-6-834 0</inkml:trace>
  <inkml:trace contextRef="#ctx0" brushRef="#br0" timeOffset="326034.8946">20062 14523 1267 0,'-3'-6'112'16,"-4"3"-89"-16,0-4-23 0,0-2 0 16,0-1 84-16,3 1 13 0,-3 0 3 0,4-1 0 0,-1 1-35 0,-3-1-6 15,3 1-2-15,1 3 0 0,-1-4-18 0,1 1-4 16,3 9-1-16,-4 0 0 0,4 0-5 0,0 0-1 16,-3-9 0-16,-1 2 0 0,4 7-16 0,0 0-4 15,-7 0-8-15,7 0 12 0,0 0-12 0,0 0 0 0,0 0 0 0,0 0 0 16,-7-9 0-16,7 9 0 15,0 0 0-15,0 0 0 0,-3 9 0 0,-1 7 0 16,1 9-8-16,3-6 8 0,0 9 0 0,0 0 0 16,3 7 0-16,1-1 0 0,-1 4 0 0,-3 6 0 0,4 0 0 0,3 3 9 15,3 3-9-15,-3-3 0 0,0 6 9 16,1-3-9-16,-1 7 0 0,0-4 8 0,0 0-8 0,3 10 0 16,-3 0 0-16,-3-3 0 0,3 5 0 15,-4-2 0-15,1 0 0 0,0 6 0 0,-1 3 0 0,1-3 0 16,-4 3 0-16,0 0 0 0,3 0 0 15,1 0 8-15,-1 1-8 0,1-1 0 0,-1 6 0 0,1-6 0 16,-1 0 0-16,1 0 8 0,-1-3-8 0,1 0 0 16,3-3 0-16,-4-3 0 0,1 0 0 0,3-4 0 15,-7-2 0-15,4-4 0 0,-1 7 0 0,1-13 0 16,-4 3 0-16,0-3 0 0,3 6 0 0,-3-6 0 16,-3 6 0-16,-1 1 0 0,4-1 0 0,0 0 0 15,0 1 0-15,4-1 0 0,-4 0 0 0,3 1-8 0,1-1 8 16,-1 0 0-16,1 1 0 0,3-1 0 15,0 3 0-15,0-6 0 0,0-6 0 0,0 0 0 0,-3-3-9 0,3 3 0 16,0 0 0-16,0-10 0 16,0 4-2-16,0-4 0 0,-4-5 0 0,4 5 0 15,-3-9-119-15,-4 0-24 16</inkml:trace>
  <inkml:trace contextRef="#ctx0" brushRef="#br0" timeOffset="326864.9622">18994 15639 1555 0,'0'0'138'16,"0"0"-110"-16,0 0-28 0,0 0 0 0,0 0 132 0,0 0 22 15,0 0 4-15,7 0 1 0,-7 0-89 0,10 7-18 16,-3-4-3-16,-7-3-1 0,0 0-32 0,7 0-6 0,7 6-2 0,-3-6 0 16,0 0-8-16,-1 0 12 15,1 0-12-15,-1 0 12 0,4-6 17 0,-3 6 4 16,3-3 1-16,-3-4 0 0,3 7 0 0,3 0 0 16,-2-3 0-16,-5-3 0 0,4 6 3 0,0-3 1 15,4 3 0-15,-4-7 0 0,-3 7-18 0,3 0-3 0,0 0-1 0,0 0 0 16,-3 0-6-16,3-6-2 0,3 6 0 0,-2 0 0 15,2 6-8-15,-3-6 0 0,4-6 0 0,0 6 8 16,-1-3-8-16,4 3 12 0,-3-6-12 16,3 6 12-16,0 0-4 0,-3-3 0 0,0-4 0 0,-1 7 0 15,4-3 9-15,1-3 2 16,-5 6 0-16,4-3 0 0,-3-3-8 0,0 6-2 16,-1-4 0-16,1-2 0 0,-4 6-9 0,4-6 0 0,-1 3 0 0,4 3 0 15,-3 0 0-15,0-6 8 0,3 6-8 0,-3-4 0 16,3-2 12-16,0 6-2 0,4-3-1 0,-4-3 0 15,7 3-9-15,-7 3 12 0,4-7-12 0,-4 7 12 16,0 0-12-16,4 0 0 0,-4 0 0 0,-3 0 0 16,3 0 0-16,-4 0 0 0,5-3-9 0,-5 3 9 15,4-6 0-15,-3 6 0 0,7 0 0 0,-4 0 9 16,-3 0-9-16,3-3 0 0,0-4 0 0,0 7-11 16,0 0 11-16,4 0 8 0,-4 0-8 0,0-6 11 15,0 6-11-15,4 0 8 0,0 0-8 0,0 0 8 0,-1 0-8 0,-3 0 8 16,4 0-8-16,0-3 8 15,-4 3-8-15,0 0 0 0,4 0 0 0,-4 0 0 0,0-6 0 0,-3 6-11 16,3 0 11-16,-3 0-8 0,-1 0 8 0,1 0 8 16,0 6-8-16,-4-6 11 0,3 3-11 15,-3 3 0-15,0-6 0 0,1 0 0 0,-1 7 0 16,0-4-11-16,0-3 11 0,0 0-8 0,0 0 8 16,0 0-12-16,0 0 12 0,8 0-12 0,-8 0-4 15,7 0 0-15,0 0-1 0,0-3 0 16,0 3-71-16,4 0-13 0,-4 3-3 0,4-3-1 15,-4 6-68-15,0-3-14 0,-3 7-2 0,-1-4-1 0</inkml:trace>
  <inkml:trace contextRef="#ctx0" brushRef="#br0" timeOffset="327315.059">21241 15583 1584 0,'0'0'70'0,"0"0"14"0,0 0-67 0,0 0-17 0,0 0 0 0,0 0 0 16,-4 0 140-16,4 0 25 0,0 0 5 0,0 0 1 0,0 0-135 0,0 0-26 16,0 0-10-16,0 0 0 15,0 0 42-15,0 0 2 0,0 0 0 0,0 0 0 0,0 0 8 0,0 0 3 16,-3 3 0-16,3 6 0 0,0-9-11 0,0 10-1 0,-4-1-1 0,4 7 0 15,-3-7-19-15,-1 7-4 16,4-3-1-16,-3 2 0 0,-1 4-3 0,4 0-1 16,0-3 0-16,0 2 0 0,0 1 14 0,-3 6 4 15,3-6 0-15,0 0 0 0,0 6-21 0,3 0-11 16,1-3 12-16,-1 9-12 0,1-9 8 0,-1 10-8 16,-3-4 0-16,4 0 0 0,-1 0 10 0,-3 7-10 15,0-1 8-15,0 1-8 0,0-7 0 0,0 10 0 16,4 2 0-16,-4-2 0 0,3 0 0 0,-3 6 0 0,4-4 0 0,-1-2 0 31,-3 6-58-31,7 0-14 0,0 0-2 0,0 3-766 0,-3 0-154 0</inkml:trace>
  <inkml:trace contextRef="#ctx0" brushRef="#br0" timeOffset="327883.9466">19018 15743 230 0,'0'0'20'0,"-7"0"-20"0,0-6 0 0,0 6 0 16,4-7 335-16,-5 4 62 0,1-3 13 15,-3 3 2-15,3-4-296 0,0-2-59 0,0 6-12 0,0-3-2 16,0-4-28-16,0 10-6 0,3-6-1 0,0 3 0 16,-3 3 10-16,7 0 2 15,-7-6 0-15,7 6 0 0,0 0 37 0,0 0 8 16,0 0 2-16,0 0 0 0,-3 6-11 0,3-6-1 16,-7 9-1-16,3-3 0 0,4 4-16 0,-3-1-3 0,-1 4-1 0,-3-4 0 15,7 7 2-15,-3 0 1 0,-1-4 0 0,1-2 0 16,-1 5-15-16,4 4-3 0,0 0-1 15,0-3 0-15,0 2-6 0,0 1 0 0,0-3-1 0,0 9 0 16,4-3-3-16,-1 3-8 16,1-6 12-16,-4 6-4 0,3 3-8 0,-3-3 8 0,4 3-8 0,-1 7 8 15,-3-1-8-15,4 4 8 0,-4 0-8 16,0-4 8-16,0 7-8 0,0-3 8 0,0-1-8 0,0-2 8 16,0 2-8-16,3-2 0 0,-3-7 0 0,4 7 0 15,-1-7 0-15,-3-3 8 0,4 3-8 0,3-3 8 0,-4 3-8 0,1-3 0 16,-1-6 0-16,1 6 0 15,-4-6 0-15,4 0 0 0,-1 0 0 0,1 6 0 16,-4-9-102-16,3 2-22 0,1 11-5 0</inkml:trace>
  <inkml:trace contextRef="#ctx0" brushRef="#br0" timeOffset="328799.5783">20736 17333 864 0,'-10'9'38'0,"6"-6"8"16,-10 3-37-16,3 4-9 0,8-10 0 0,3 0 0 0,-7 6 357 0,7-6 70 15,0 0 13-15,0 0 4 0,0 0-331 0,0 0-65 16,0 0-14-16,0 0-2 0,0 0 6 0,0 0 2 16,0 0 0-16,0 0 0 0,0 0 2 0,0 0 1 15,0 0 0-15,0 0 0 0,0 0-5 0,0 0-1 0,0 0 0 0,14 3 0 16,-14-3-17-16,14 0-3 15,0 7-1-15,0-4 0 0,0-3-16 0,4 0 8 0,0 0-8 0,-1 0 0 16,5 0 0-16,-5 0 0 16,4 0 0-16,-3 0 0 15,0 0-26-15,-4 0-6 0,3 0 0 0,-3 0-1 16,1 0-103-16,-1-3-20 0,-4-4-4 0,1 7-616 16,-1-9-124-16</inkml:trace>
  <inkml:trace contextRef="#ctx0" brushRef="#br0" timeOffset="329374.8392">21124 17113 2714 0,'0'0'120'0,"0"0"25"0,0 0-116 0,0 0-29 0,0 0 0 0,0 0 0 15,0 6 22-15,0-6-2 0,0 10 0 0,4-1 0 16,-4-9-20-16,3 10 0 0,1-4 0 0,-4 3 0 0,3-6-19 0,-3 7-1 15,4 2-1-15,-4 1 0 0,-4-4 13 0,4 10 8 16,4-3-10-16,0 3 10 0,-1-1 0 0,4-2 0 16,0 9 0-16,0-6 0 0,0 0 13 0,0 0-4 15,4-10-1-15,-4 7 0 16,4-7-8-16,-4 7 0 0,3-13 0 0,1 6 0 0,-1-9-16 0,1-3-6 16,-4-12-1-16,4 5 0 15,-1-9-33-15,1-6-8 0,-1-3 0 0,-6-6-1 16,6 5 7-16,-3-5 2 0,-7 6 0 0,4-1 0 0,0-2 32 0,-4 12 8 15,3-6 0-15,-3 6 1 0,0 10 31 0,-3 0 5 16,3-1 2-16,0 10 0 0,0 0 37 0,0 0 7 0,0 0 1 0,0 0 1 16,0 10-26-16,0 8-6 15,0-8-1-15,0 9 0 0,0 6-28 0,3-7-8 16,-3 8 0-16,4-8 0 0,-1 7 0 0,4-6 0 16,-3 6 0-16,-1-6 0 0,4 0 0 0,4 0 0 15,-8-4-10-15,8 4 10 0,-7-3 0 0,3-4 0 0,0-2 8 0,0-4-8 16,-4 4 12-16,-3-10-4 0,7 0-8 0,-7 0 12 15,0 0-20-15,11 0-5 0,-4-10-1 0,3 4 0 16,-2-4 14-16,-1-8 10 0,0 5-2 16,0-9 0-16,0 0-8 0,0-3-9 0,-4 0 9 0,1 3-13 0,-1-9 13 0,1 9 0 31,-8-3 12-31,4 0-12 0,0 6 0 0,-3 3 0 0,3-3 0 0,-4 10-12 16,1 0 27-16,-4-1 5 0,7 4 2 0,0 6 0 0,0 0-12 0,-11 0-2 15,4 6-8-15,4-6 12 16,-4 10-40-16,3 5-9 15,0-5-2-15,4 2 0 0,0 4-106 16,4-7-22-16,0 7-4 0,-1-4-796 0</inkml:trace>
  <inkml:trace contextRef="#ctx0" brushRef="#br0" timeOffset="329724.6373">21950 17192 1670 0,'7'0'148'0,"-4"9"-118"16,1-3-30-16,-4-3 0 0,3 7 208 0,1-4 36 15,0 3 8-15,-8-5 0 0,-3 8-173 0,3-9-35 16,4 7-8-16,-3-1 0 0,-8 0-19 0,1-2-3 16,-1 2-1-16,1 1 0 0,-1-1-1 0,-3 7-1 15,-7-4 0-15,7 4 0 0,7-7 12 0,-8 7 2 16,-6-4 1-16,7 10 0 16,7-3-50-16,0 0-9 0,-4 0-3 0,1 9 0 0,3-9 84 0,3 6 16 15,11 3 3-15,-7-6 1 0,0 0-68 0,7 3 0 0,11-6 0 0,3 0-12 31,0-3-20-31,4-7-4 0,10 0-1 0,1-9 0 16,2-3-73-16,-2-12-14 0,-1-1-4 0,4-12-636 0,7-7-128 0</inkml:trace>
  <inkml:trace contextRef="#ctx0" brushRef="#br0" timeOffset="330434.8138">18069 17292 1324 0,'0'0'118'0,"0"0"-94"0,-7-3-24 0,0 3 0 15,0-7 87-15,4 7 13 0,-4 0 2 0,-1-3 1 16,-2-3-60-16,3 6-12 0,7 0-3 0,-7 0 0 16,0-3 8-16,0 3 0 0,0 0 1 0,-4 0 0 15,11 0 40-15,-7 0 8 0,0 3 2 0,-4-3 0 16,4 6 0-16,4-3 0 0,-4-3 0 0,0 7 0 16,0 2-28-16,0 1-6 0,-4-1-1 15,0 7 0-15,1-4-24 0,3 4-6 0,0 9-1 0,0-6 0 16,0 0-21-16,0 9 8 0,3-3-8 0,4 3 0 15,4-3 0-15,-1 3 0 0,1-2 0 0,-1-8 0 16,8 1-9-16,-4-3 0 0,7-1 0 0,0-2 0 16,4-7-9-16,-1-6-2 0,1-6 0 0,-1 3 0 15,8-13-22-15,-4 7-5 0,-3-10-1 0,3-6 0 16,-7 0 26-16,4-3 5 0,0 3 1 0,-4-4 0 16,0-5 4-16,0 2 2 0,-4 1 0 0,1 3 0 0,0 9 10 0,-1 0-8 15,-6 4 8-15,3-1-8 0,-4 6 8 0,-3 10 11 16,0 0-3-16,0 0 0 0,0 0 24 0,0 0 5 15,0 0 1-15,7 16 0 0,-3-6-14 0,3 8-4 16,-4 1 0-16,1 3 0 0,-4 0-12 0,7 3-8 16,-3 0 10-16,-1-6-10 0,1 0 0 15,3 0 8-15,-4 0-8 0,4-4 0 0,-3 1 0 0,3-4 0 16,0-2 0-16,-4 6 0 0,5-7 0 0,-5 0 0 16,4 1 0-16,0-4 0 0,-3-3 0 0,3-3 0 15,0 0 0-15,0-3 0 0,3-3 0 0,-2 3 0 0,2-13 0 0,1 0 0 16,-4-3 0-16,0 1 0 0,3-7 0 15,-3-4 0-15,0 1 0 0,1-6 9 16,-5 5-1-16,1-5 0 0,-1 6 3 0,-3-1 0 0,-3 4 0 0,-1 0 0 16,4 6-11-16,-3 4 8 0,3-4-8 0,-4 10 8 15,0 5-8-15,4 4 0 0,-3-6 0 0,3 6-11 32,0 0-54-32,0 0-11 0,0 0-3 0,0 10-689 0,0 5-139 0</inkml:trace>
  <inkml:trace contextRef="#ctx0" brushRef="#br0" timeOffset="330806.804">18814 17477 1497 0,'-7'0'133'16,"3"9"-106"-16,-7-2-27 0,8 2 0 16,-4-6 251-16,0 7 45 0,0-1 8 0,0 3 3 15,0-2-219-15,0-1-44 0,-4 4-9 0,0-4-2 0,1 1-25 0,-1 5-8 16,1-5 0-16,-1 5 0 0,-3-2 0 0,3 3 0 15,1 2 0-15,-1 1 0 0,1-3 8 0,3 9-8 16,-4-6 12-16,4 6-12 0,0-3 10 0,7 3-10 16,-4 0 8-16,8-3-8 0,-1 3 0 0,8-6 0 15,0-3 0-15,-1-7 0 0,8 7-10 0,3-13-7 0,0-6-2 0,4-7 0 32,3-12-26-32,0-6-6 0,8-10-1 0,-1-12-1092 0</inkml:trace>
  <inkml:trace contextRef="#ctx0" brushRef="#br0" timeOffset="331151.7245">19985 14363 1670 0,'0'0'148'0,"-7"0"-118"15,0 0-30-15,0 0 0 0,0 0 144 0,0 0 24 16,0 0 4-16,-1 6 0 0,1-3-103 0,0-3-21 16,0 7-4-16,0-4 0 0,4-3-23 0,-4 9-4 0,-4-9-1 0,4 7 0 15,0-4 8-15,-4 9 2 16,1-9 0-16,-1 7 0 0,4 5-1 0,-3-5 0 16,-5-1 0-16,5 7 0 0,-4-4-9 0,-4-2-1 15,4 6-1-15,0 2 0 0,-4 7-14 0,1-6 8 0,3 6-8 0,-8-3 0 16,1 3 8-16,0 4-8 0,0-4 0 0,3 3 9 15,-3-3-9-15,0 3 0 16,3-3-12-16,4 4 12 16,0-11-64-16,7-2-4 0,3-7-2 0,1 1 0 15,3-10-161-15,0 0-32 0</inkml:trace>
  <inkml:trace contextRef="#ctx0" brushRef="#br0" timeOffset="331329.8167">19967 14285 1152 0,'0'0'102'0,"0"0"-82"0,0 0-20 0,0 0 0 15,4-3 319-15,3-4 59 0,-7 7 12 0,3 0 2 16,-3 0-245-16,11 0-50 0,-1 0-9 0,1 0-3 16,0 7-36-16,-1-7-7 0,4 9-2 0,0-9 0 15,1 9-24-15,2 1-4 0,1-1-2 0,0 7 0 16,3 3-10-16,0-1 0 0,4 1 0 0,-4 6 0 16,3 4-14-16,1-4-2 0,0 3 0 0,-1 6 0 15,5 4-145-15,-1 6-30 0</inkml:trace>
  <inkml:trace contextRef="#ctx0" brushRef="#br0" timeOffset="331925.7352">23541 15887 864 0,'0'0'76'0,"0"0"-60"15,0 0-16-15,3-6 0 16,-3-4 260-16,0 1 50 0,0 6 10 0,0-3 1 0,0-4-202 0,0 1-41 16,0-1-8-16,4 4-2 0,-1-3-40 0,-3-1-8 15,0 1-1-15,0 3-1 0,-3 2 12 0,3 4 2 16,0 0 1-16,0 0 0 0,0 0 35 0,0 0 8 16,0 0 0-16,0 0 1 0,-4 0-13 0,1 4-2 15,-4-4-1-15,0 6 0 0,0 10-41 0,0-4-8 0,-4 7-1 0,4 3-1 16,0 6-10-16,-4 0 0 0,1 10 0 15,-1 6 0-15,1 0 0 0,-1 6 0 16,-3-3 0-16,0 6 0 0,0 4 0 0,0 2-12 0,-1 4 2 0,-2 0 1 31,3-7-76-31,-4 4-15 0,0-7-4 0,4 0 0 16,0 1-117-16,0-10-24 0</inkml:trace>
  <inkml:trace contextRef="#ctx0" brushRef="#br0" timeOffset="332284.9113">23139 15721 3016 0,'0'0'67'0,"0"0"13"0,0 0 4 0,0 0 0 0,0 0-68 0,0 0-16 0,0 0 0 0,0 0 0 16,0 0 31-16,0 0 2 0,0 0 1 0,0 0 0 15,3 6-19-15,1 4-4 0,-1-1-1 0,1 7 0 0,3-4-10 0,-4 7 0 16,4 6 0-16,1 0 0 0,2 3-17 0,1 1-3 15,-1 5 0-15,1 7 0 0,3-10 8 0,0 13 2 16,0-9 0-16,7 12 0 0,0-3 10 0,1 6 0 16,-5-3 0-16,8-3 0 0,-4 9-18 0,0-9 2 15,-3 0 0-15,0-7 0 16,-1 1-27-16,-3-3-5 0,0-1 0 0,-3-6-1 16,0-9-87-16,-1-3-18 0,-6-1-3 0,-1-5-941 0</inkml:trace>
  <inkml:trace contextRef="#ctx0" brushRef="#br0" timeOffset="332585.0034">22955 16022 2602 0,'0'0'57'0,"-7"0"12"0,-3 0 3 0,-4 0 1 0,3 3-58 0,0 3-15 16,11-6 0-16,-3 0 0 0,-8 10 52 0,4-4 8 0,7-6 2 0,0 0 0 15,-3 9-25-15,3-5-5 0,0 5 0 0,0-9-1 16,10 6-17-16,1 4-3 0,-8-1-1 0,4-3 0 0,11-3 1 0,-4 4 0 15,0-4 0-15,0-3 0 16,0 6 2-16,8-6 1 0,-5 3 0 0,4-3 0 16,1 0 18-16,2 0 4 0,5 0 1 0,6 0 0 15,0 0-22-15,4-3-5 0,3 3-1 0,4 0 0 16,0-6-9-16,0 6 0 0,3 0 0 0,-3 0 8 16,0 0-70-16,0-3-14 15,0 3-4-15,-4 0-1278 0</inkml:trace>
  <inkml:trace contextRef="#ctx0" brushRef="#br0" timeOffset="333184.7793">23961 16699 464 0,'-14'-6'20'0,"3"6"5"0</inkml:trace>
  <inkml:trace contextRef="#ctx0" brushRef="#br0" timeOffset="333739.6942">23731 16702 345 0,'0'0'31'0,"0"0"-31"0,-3 10 0 0,-8-4 0 16,4-6 282-16,0 9 50 0,4-2 11 0,3-7 1 16,-7 3-187-16,7-3-37 0,0 0-8 0,0 0-2 0,0 0-21 0,0 0-4 15,0 0-1-15,0 0 0 0,0 0-21 0,0 0-5 16,0 0-1-16,0 0 0 0,0 0-5 0,0 0-2 0,0 0 0 0,0 0 0 16,0 0-6-16,0 0-2 15,0 0 0-15,0 0 0 0,0 0-21 0,0 0-4 16,0 0-1-16,0 0 0 0,0 0-16 0,0 0 8 15,0 0-8-15,10 0 0 0,-3 0 0 0,7 0 0 0,0 0 0 0,4 6 0 16,3-6 0-16,4 0 0 0,0 0 0 16,3 0 0-16,7 0 10 0,4-6-10 0,0 6 8 0,0 0-8 15,3-3 0-15,4-4 0 0,3 1 0 0,1 3 0 16,2 3 0-16,5-6 0 0,6 3 0 0,-3-4 0 16,0-2 10-16,-3 6 3 0,-1-3 1 0,1-4 0 15,-1 1-14-15,1-1-16 0,2 4 3 0,5-3 1 0,-4-1 12 0,0 1 0 16,0-1 0-16,-4 1 10 15,4 3-10-15,-3-4 0 0,-1 1 0 0,4 6 0 16,-3-3 8-16,3-4-8 0,-7 10 0 0,3-3 8 16,-7-3-8-16,1 6 8 0,-1-7-8 0,-3 4 8 0,0-3-8 0,0 6 0 15,3-3 0-15,-7-3-11 16,4 2 11-16,-3-2 0 0,-1 6 8 0,0-3-8 16,1-3 11-16,-5 3-3 0,1-4 0 0,0 7 0 15,3-9-8-15,-3 9 0 0,4-6 0 0,-5 3 0 16,5-4 0-16,-5 7 0 0,5-3-8 0,-4-3 8 15,-4 6 0-15,0-3 0 0,0-4 0 0,1 7 0 16,-5-9 0-16,1 9 8 0,0-9 0 0,0 9 0 16,-1-10-8-16,-2 4 0 0,6 3 9 0,-3-3-9 15,3 2 0-15,-3-2 0 0,3 3 0 0,-3-3 8 0,3 6-8 0,0 0 0 16,1-10 0-16,-1 4 0 0,-3 3 0 0,-1-6 0 16,5 2 0-16,-5 4 0 0,1-6 0 0,3 2 0 15,1 7 0-15,-1-9 0 0,-7 6-21 0,0-3-3 16,8-1 0-16,-5 4 0 15,-2-3-127-15,-5 6-25 0</inkml:trace>
  <inkml:trace contextRef="#ctx0" brushRef="#br0" timeOffset="334435.5447">25266 13871 1843 0,'0'0'81'0,"0"0"18"0,0 0-79 0,0 0-20 16,0 0 0-16,0 0 0 16,0 0 96-16,0 0 15 0,0 0 3 0,0 0 1 0,0 0-83 0,0 0-16 15,0 0-3-15,0 0-1 0,0 0 0 0,0 0-1 16,0 0 0-16,0 0 0 0,0 0 5 0,0 0 0 0,0 0 1 0,0 0 0 15,0 9-1-15,0 1-1 0,0 8 0 0,0-2 0 16,3 3-5-16,1 0-1 16,0 9 0-16,-1-3 0 0,4 9-9 0,-3 1 10 0,3 3-10 0,0 5 10 15,0 5-10-15,0 5 0 16,0 0 0-16,0 7 0 16,0-4 0-16,0 7 0 0,-3 6 0 0,3 3 0 0,0 0 0 0,0 0 0 0,-4 0 0 15,4 4 0-15,-3-1 0 0,3-3 0 0,-4 0 0 0,1 7 0 16,3-7 0-16,0 0 0 15,0 6 8-15,0-6-8 0,-3-3 0 0,3 7 0 0,3-7 0 0,-6 3 0 16,-1 0 0-16,5-3 0 16,-1-3 0-16,0-4 8 0,0 7-8 0,0-9 0 0,-4 3 9 0,8-7-9 15,-4 4 0-15,-4-4 0 0,1-3 0 0,-1 1 8 16,1 2-8-16,0-3 0 0,-1 7 0 0,1-7 8 16,-1 1-8-16,1 2 0 0,-4-3 0 0,3-2 0 15,4-4 0-15,-3 6 8 0,-1-9-8 0,4 0 0 16,-3 3 0-16,3-3 0 0,0 0 0 0,4-1 8 15,-8 1-8-15,4-6 9 0,0 6-9 0,0-6 10 16,4 2-10-16,-4-2 0 0,3 0 0 0,1 2 0 16,0-2 0-16,-4 0 0 0,0 2 0 0,3-2 0 15,-3 6-17-15,0 0-6 0,-3-7-1 0,3 7 0 16,-3 3-116-16,-4-6-23 0,7-3-5 0,-7-1-768 16</inkml:trace>
  <inkml:trace contextRef="#ctx0" brushRef="#br0" timeOffset="334824.6678">24582 15727 691 0,'-22'-16'30'0</inkml:trace>
  <inkml:trace contextRef="#ctx0" brushRef="#br0" timeOffset="335209.7343">24250 15461 1728 0,'0'0'153'0,"0"0"-122"15,0 0-31-15,0 0 0 0,0 0 72 16,0 0 8-16,0 0 1 0,0 0 1 0,0 0-9 0,0 0-1 16,0 0-1-16,0 0 0 0,0 0-35 0,0 0-8 15,0 0 0-15,0-10-1 0,0 10-16 0,0 0-3 16,0 0-8-16,3-9 12 0,-3 2-3 0,4-2-1 0,-4 9 0 0,0 0 0 15,0 0 10-15,4-3 2 16,-4 3 0-16,3-6 0 0,-3 6 4 0,7-10 2 0,0 7 0 0,4-3 0 16,-4-4-6-16,0 4-2 15,7 3 0-15,0-3 0 0,0 3-2 0,4-4 0 16,3 4 0-16,-3-3 0 0,3-3-4 0,4 5-2 16,-1-2 0-16,1 0 0 0,0 3-2 0,3-4 0 15,0-2 0-15,0 9 0 0,0-3-8 0,1-3 0 0,-1 3-10 0,0-4 10 16,4-2 0-16,0 9 0 0,3-10 0 0,4 4 0 15,0 3 0-15,-1-3 0 0,-2-4 0 0,2 7 0 16,1-3 0-16,0-3 0 0,-4-1 0 0,4 1 0 16,-7 2 0-16,3 7 0 0,-7-9 0 0,8 6 0 15,-5-3 0-15,5 6 8 0,-1-10-8 0,-3 10 10 16,3-9-10-16,0 6 0 0,1-4 0 0,-5-2 8 16,5 3 0-16,-5 6-8 0,1-3 12 0,-4-4-4 15,1 4-8-15,-1-3 10 0,3-4-10 0,-2 10 10 0,-1-3-10 0,0-3 0 16,0 6 0-16,1-6 8 0,2 3-8 0,1 3 0 15,-4-7 0-15,4 7 0 0,-4-3 0 0,4 3 0 16,-7-6 0-16,-1 6 0 0,1-3 0 0,-4 3 0 16,4-6 0-16,-7 2 0 0,3 4 0 15,-4-6 0-15,1 6 0 0,0-3 0 0,-1-3-9 0,-3 6 9 16,1 0-12-16,2-3 12 16,-3-4-36-16,-3 7-1 15,3-9 0-15,4 9 0 0,-4-6-162 0,0 3-32 16</inkml:trace>
  <inkml:trace contextRef="#ctx0" brushRef="#br0" timeOffset="335728.2238">26423 15078 1702 0,'0'0'76'0,"0"0"15"0,0 0-73 0,0 0-18 16,7 0 0-16,4-3 0 16,-8-3 68-16,4 2 11 0,0-2 1 0,-7 6 1 0,0 0-65 15,7 0-16-15,0-3 0 0,-7 3 0 0,0 0-16 0,0 0-6 16,0 0-2-16,0 0 0 0,0 0 12 0,0 0 3 16,0 0 0-16,0 0 0 15,8 3 25-15,-8-3 4 0,0 0 2 0,3 10 0 0,1-1 12 0,-1 0 2 16,1 7 1-16,-4 0 0 0,0-4 7 0,3 4 2 15,-3 9 0-15,4-3 0 0,-4 3-6 0,0 3 0 16,3 7-1-16,1 2 0 0,-8 4-11 0,8 6-3 16,3-3 0-16,0 9 0 0,0 4-10 0,0 2-3 15,-4 14 0-15,8-4 0 0,0 3-12 0,-1 0 9 0,1 9-9 0,-1-2 8 16,1-7-8 0,3 9 0-16,-3-8 0 0,3-4 0 0,0-4 0 0,0-5-11 15,-3-13 3-15,-1 3 0 16,1-12-89-16,-4-4-18 0,3-5-3 0,-3-11-1 0</inkml:trace>
  <inkml:trace contextRef="#ctx0" brushRef="#br0" timeOffset="336214.5704">24384 15567 1594 0,'0'0'35'0,"4"-9"7"0,3 3 2 0,0 2 1 0,0-5-36 0,-4 3-9 16,1-4 0-16,3 7 0 0,-7 3 46 0,0 0 7 15,0 0 2-15,0 0 0 0,0 0 0 0,0 0 0 16,0 0 0-16,0 0 0 0,-11-6 15 0,1 6 3 0,10 0 1 0,-11 6 0 16,4-3-28-16,-4 4-6 15,1-4 0-15,-1 3-1 0,1-3-7 0,-1 7-2 0,0-4 0 0,4 9 0 16,-3-2-10-16,3 3-3 0,0 2 0 0,3 1 0 15,1 10-7-15,-1-4-2 0,1 12 0 0,-1 4 0 16,4 6 0-16,0-3 0 0,4 9 0 0,-1 1 0 16,-3-1-8-16,4 3 10 0,3 4-10 0,-4 3 10 15,1 6-10-15,3-7 0 0,3 1 0 0,1-7 0 16,-4-2 0-16,4-1 8 0,-1-9-8 0,1 3 0 16,3-6 0-16,0-13 0 0,-3 7-12 0,3-17 12 15,0 1-170 1,0-9-26-16,11-10-6 0,-11-35-1 0</inkml:trace>
  <inkml:trace contextRef="#ctx0" brushRef="#br0" timeOffset="336700.0069">25128 13799 1440 0,'0'0'64'0,"0"0"12"0,0-7-60 0,0-2-16 0,0 9 0 0,0 0 0 16,0 0 189-16,0 0 35 0,0 0 8 0,0 0 0 16,0 0-136-16,0 0-27 0,0 0-5 0,0 0-2 15,0 0-34-15,-3 0-6 0,-1-9-2 0,4 9 0 16,0 0-9-16,0 0-3 0,0 0 0 16,0 0 0-16,-7 9 20 0,0-3 3 0,0-3 1 0,0 7 0 0,0-1-32 0,-4 7 0 15,4 3 0-15,-3-1 0 16,-1 1 8-16,4 6 0 0,-7 0-8 15,0 1 12-15,0 2-12 0,0 0-10 0,0 6 2 0,0 1 0 16,-4-4 8-16,0 4 12 0,4-1-2 0,-4 4-1 16,4-4-9-16,0 1-14 0,0-7 3 0,4-3 1 15,2 0-23-15,1-6-5 0,4-6-1 0,-1-1 0 16,4-12-161-16,0 0-32 0,7-6-6 0,8-10-2 16</inkml:trace>
  <inkml:trace contextRef="#ctx0" brushRef="#br0" timeOffset="337074.6786">25220 13861 2278 0,'0'0'50'0,"0"0"10"0,0 0 3 0,0 0 1 0,0 0-51 0,0 0-13 0,0 0 0 0,0 0 0 0,0 0 56 0,11-6 8 15,-11 6 1-15,0 0 1 0,7 0-37 0,-7 0-7 16,10 9-2-16,-3 1 0 0,0-4 13 0,-3 4 3 16,3-1 0-16,0 0 0 0,0 1-23 0,4-1-4 15,-1 1-1-15,1 5 0 0,3 4-8 0,4 0 0 16,-1-3 0-16,8 9-11 0,0-3 11 0,-1 9-10 15,5-3 10-15,2 0-10 16,1 7-23-16,3 3-5 0,1-4-1 0,-5 10-741 0,1-6-149 16</inkml:trace>
  <inkml:trace contextRef="#ctx0" brushRef="#br0" timeOffset="337564.571">26356 17144 2192 0,'0'0'48'0,"0"0"11"0,0 0 1 0,0 0 1 0,0 0-49 0,0 0-12 15,0 0 0-15,0 0 0 16,0 0 56-16,0 0 9 0,0 0 2 0,0 0 0 16,0 0-27-16,0 0-6 0,0 0-1 0,0 0 0 15,0 0 5-15,0 0 1 0,0 0 0 0,0 0 0 16,0 0 24-16,0 0 5 0,0 0 0 0,0 0 1 16,0 0-28-16,0 0-5 0,0 0-2 0,0 0 0 15,0 0 4-15,11 4 1 0,-4-4 0 0,3 0 0 0,1 0-39 0,-1 0 0 0,5 0 0 0,-5-4 0 16,4-2 0-16,4 6 0 15,-8-3 0-15,5-3 0 16,2 6 0-16,-3-6 0 0,0 2-11 0,-3 4 11 16,-4-6-96-16,4 6-12 0,-1-9-4 0,-3 6 0 15,-7 3-48-15,7-10-11 0,-3-5-1 0,-1 5-889 0</inkml:trace>
  <inkml:trace contextRef="#ctx0" brushRef="#br0" timeOffset="338139.1668">26726 16737 2412 0,'0'0'107'0,"0"0"21"0,0 0-102 0,0 0-26 0,0 0 0 0,4 9 0 16,-4-2 73-16,0-4 10 0,0 6 1 0,-4-3 1 16,4 4-68-16,0-1-17 0,0 7 0 15,0-4 0-15,0 4 8 0,0 0-8 0,0 3 9 0,0-1-9 0,-3 7 12 0,3-3-4 16,3 3-8-16,1 1 12 15,-4-4-12-15,4 3 11 0,3 0-11 0,-4-6 10 16,4-1-10-16,0 1 0 0,0-3 9 0,4-7-9 16,-4 1-16-16,0-4-7 0,-7-6-1 0,7 3-1 15,0-6-23-15,4 3-4 0,-4-6 0 0,0-4-1 16,0 1 13-16,-4-7 4 0,4 4 0 0,0-4 0 0,-3-9 17 0,0 6 4 16,-1-3 1-16,1-3 0 15,3 0 14-15,-4-3 0 0,-3 9-10 0,4 3 10 0,-1-3 9 0,1 10 7 16,-4 0 0-16,0 2 1 0,0 7 30 0,0 0 5 15,0 0 2-15,0 0 0 0,0 0-2 0,0 0 0 16,0 0 0-16,0 0 0 0,0 0-36 0,0 0-7 16,0 0-1-16,0 0-8 0,0 0 0 0,0 0-11 15,0 0 0-15,10 10 0 0,-3 5 11 0,-3-5-12 0,3 5 12 0,0-2-12 16,0 3 12-16,0-7 0 16,-3 10 0-16,3-10-8 15,0 7 8-15,0-7-13 0,0 7 5 0,3-7 8 0,-6-5 0 0,7 5 0 0,-1 0 0 0,-3-2 0 16,-7-7 0-16,7 3 10 15,4 3-10-15,-1-6 10 0,-3 0-2 0,-7 0 0 16,8 0 0-16,2 0 0 0,1-9 1 0,-4 2 0 16,-4 4 0-16,4-3 0 0,4-3-9 0,-4-4 0 15,-3-3 0-15,-1 1 0 0,1 5 8 0,3-9 0 16,-4 4 0-16,1-4 0 0,-1 0-8 0,-3 0 8 16,4-6-8-16,-4 6 8 0,-4-6 12 0,4 7 1 0,0 5 1 0,0-3 0 15,-3 1-22-15,3 5 0 0,-4 1-10 0,4-1 10 16,0 10-24-16,0 0 1 0,-3 0 1 0,3 0 0 31,0 0-42-31,0 0-9 0,0 0-2 0,0 0 0 16,0 0-85-16,0 0-18 0,0 0-3 0</inkml:trace>
  <inkml:trace contextRef="#ctx0" brushRef="#br0" timeOffset="338529.8691">27460 16931 1267 0,'0'0'112'0,"0"0"-89"15,0 0-23-15,4 10 0 0,-1-1 230 16,1 0 42-16,-4-9 8 0,0 0 1 0,0 10-169 0,0-1-35 16,0-9-6-16,-7 10-2 0,3-1-13 0,-3 1-4 15,0 2 0-15,-3-3 0 0,-1 4-35 16,-3-4-7-16,0 7-2 0,0 3 0 0,-4 0-8 0,4-4 8 16,-7 4-8-16,7 6 8 0,-4-6 3 0,4 9 0 15,-4-9 0-15,8 6 0 0,-1 0 22 0,4 0 5 0,0-3 1 0,7-3 0 16,0-3-31-16,3 3-8 15,1-1 0-15,7-2 0 0,3-6 0 0,3 5 0 0,8-5 0 0,0-7 8 32,-1-3-39-32,8-3-7 0,0-13-2 0,0-3 0 15,6-9-156-15,-2-7-31 0,27-43-6 0,-13 12-779 0</inkml:trace>
  <inkml:trace contextRef="#ctx0" brushRef="#br0" timeOffset="339594.7445">23999 17273 1324 0,'0'0'59'0,"0"0"12"0,-10 0-57 0,-1 0-14 0,1 0 0 0,3-3 0 16,-4 3 188-16,1 0 34 0,2-6 7 0,-2 6 2 16,-4 0-143-16,3-3-29 0,4 3-6 0,0 0-1 15,-4-7-20-15,4 7-5 16,4 0-1-16,-4 0 0 0,7 0 0 0,-7 0 0 16,3 0 0-16,4 0 0 0,0 0 8 0,-7 10 2 0,4-4 0 0,-4-3 0 15,3 6-14-15,4 1-2 0,-3 2-1 0,-1 1 0 16,0 6-8-16,4-4-2 0,0 4 0 0,0 0 0 15,0-3-9-15,4 3 0 0,3-4 0 0,0-2 0 16,0 2 0-16,0 1 0 0,0-3 0 0,4-7 0 16,-4 3-18-16,4-5 4 0,-4-4 1 0,3 0 0 15,4 0-9-15,0-4-2 0,1-5 0 0,-1 0 0 16,3-7 4-16,-3 0 1 0,0-3 0 0,-3 1 0 16,3-8 19-16,-3 8-12 0,-1-1 12 0,1 0-10 15,-4 0 10-15,0 4-10 0,0-4 10 0,0 9-10 0,-3 1 10 16,-1 0 8-16,-3 9-8 0,0 0 11 0,0 0 5 0,0 0 0 15,0 0 1-15,0 0 0 0,0 0 7 0,7 3 0 16,-3 6 1-16,-1 0 0 0,1 7-6 16,-1 3-2-16,4-3 0 0,-3 2 0 0,-1 8-17 0,5-5 0 15,-5-5-8-15,4 3 8 0,0-3 0 16,0 2 0-16,0-8-8 0,0 6 8 0,0-7 0 0,0-6 0 16,4 7-10-16,-4-10 10 0,-7 0 0 15,11 0 0-15,-1 0 12 0,-3 0-4 0,4-10-8 16,-1 7 0-16,1-13-12 0,3 7 12 0,-3-7 0 0,-1-3 0 15,1 1 0-15,-4-1 0 0,0-6 0 0,0-4 0 16,0 11 8-16,-3-7-8 0,-1-1 8 0,1-2-8 16,-4 3 8-16,0 6-8 0,0 1 8 0,0 2-8 15,0 3 8-15,0-2-8 0,-4 5 8 0,1 7-8 16,3 3 0-16,0 0 8 0,0 0-8 0,0 0-11 16,-4-6 3-16,4 6 0 15,0 0-23-15,0 0-4 0,0 0-1 16,0 0 0-16,0 0-160 0,0 0-32 0,11 0-6 0</inkml:trace>
  <inkml:trace contextRef="#ctx0" brushRef="#br0" timeOffset="339949.8228">24828 17254 1954 0,'0'0'87'0,"0"0"17"0,0 0-83 0,0 0-21 0,0 0 0 0,-3 10 0 15,-4-1 88-15,3 0 14 0,-3 1 2 0,4-4 1 0,-4 4-49 0,0-10-11 16,0 9-1-16,-4-3-1 0,0-3-30 0,-3 4-5 15,4-4-8-15,-1 3 11 0,-3-3 12 0,4 3 2 16,-5 4 1-16,1-4 0 0,0-3 5 0,0 7 1 16,0-1 0-16,3 0 0 0,-3 7-16 0,0-6-4 15,4 5 0-15,-1-5 0 0,0-1 13 0,1 0 3 16,3 1 0-16,0 6 0 0,3-7-11 0,1 4-1 16,-1 2-1-16,4-5 0 0,4 8 1 0,-1-8 0 15,1 6 0-15,3-1 0 0,3-2-16 0,1 2 0 16,-1-5 0-16,5-1 0 0,2 1 0 0,4-10 0 15,1 6-13-15,-5-6 4 16,4-6-23-16,1 2-4 0,2-8 0 0,1-1-1 16,0-5-95-16,-1-7-18 0,5-1-4 0,-5-11-942 0</inkml:trace>
  <inkml:trace contextRef="#ctx0" brushRef="#br0" timeOffset="345755.0261">27965 16351 1555 0,'-14'-9'68'0,"7"9"16"0,3-7-68 0,-3 7-16 0,3-3 0 16,-3-3 0-1,4 3 109-15,-1-3 19 0,1-4 3 0,-1 10 1 16,-3-6-90-16,4-3-18 0,-1 5-3 0,4-5-1 0,-3 3 6 0,3-4 1 16,-4 1 0-16,4 3 0 0,0-4-6 0,0 10-1 15,-3-3 0-15,3 3 0 16,0 0-6-16,0 0-2 0,0-9 0 0,0 9 0 16,0 0-12-16,0 0 9 0,0 0-9 0,0 0 8 15,0 0-8-15,0 0 12 0,0 0-12 0,0 0 12 0,0 0 4 0,0 0 2 16,0 0 0-16,0 0 0 15,0 0 14-15,3-7 2 0,4 7 1 0,-3-9 0 0,6 9-8 0,-3-9-2 16,0 9 0-16,4-7 0 0,0 4-13 0,-1 3-4 16,1 0 0-16,-1-6 0 0,4 6 7 0,1 0 1 15,2 0 0-15,1-3 0 0,3-3-27 0,-3 6-5 16,6-4 0-16,-3-2-1 0,4-3 17 0,3 6 0 16,1-4 0-16,-1-2 0 0,4 3-9 0,-4 6 9 15,-4-10 0-15,1 10-9 16,-4-3-18-16,-3-3-3 0,-4 6-1 0,-3-3 0 15,-1 3-17-15,-3 0-3 0,-7 0-1 0,0 0 0 16,0 0-166-16,0 0-34 0,-14 9-6 0,-7 4-2 0</inkml:trace>
  <inkml:trace contextRef="#ctx0" brushRef="#br0" timeOffset="346034.5255">27919 16621 2332 0,'0'0'104'0,"0"0"20"0,0 0-99 0,0 0-25 0,0 0 0 0,0 0 0 15,0 0 45-15,0 0 4 0,0 0 1 0,0 0 0 16,0 0-35-16,0 0-7 0,0 0-8 0,10 0 11 0,1 0-11 0,0 0 0 16,-4 0 0-16,3-3 8 0,1-4-8 0,-1-2 0 15,5 3 9-15,-1-4-9 0,3 7 8 0,1-12-8 16,7 5 10-16,-1 1-10 0,8-1 0 0,0 1 0 16,0-7 0-16,3 7-10 15,-3-7-102-15,3 4-21 0,0 2-4 0</inkml:trace>
  <inkml:trace contextRef="#ctx0" brushRef="#br0" timeOffset="346901.7982">28663 16533 460 0,'0'0'20'0,"0"0"5"0,0 0-25 0,0 0 0 16,0 0 0-16,0 0 0 0,0 0 356 0,0 0 67 16,0 0 13-16,0 0 2 0,0 0-334 0,0 0-68 15,0 0-12-15,0 0-4 0,4 6-20 0,-4-6 8 16,10 3-8-16,1 4 0 0,-1-7 19 0,1 0-1 16,0 0 0-16,3 0 0 0,0 0 0 0,0 0 0 15,7 0 0-15,-3 0 0 16,3-7 10-16,-3 4 1 0,3-3 1 0,0 3 0 0,0-3 5 15,4 2 1-15,-4-2 0 0,4-3 0 0,-1 9-23 0,1-10-4 16,3 4-1-16,4 3 0 0,-4-6-8 0,8 2 8 16,-1 4-8-16,0-3 8 0,0 3-8 15,1-4 10-15,2 7-10 0,1-9 10 0,-3 9-10 0,-1-3 0 16,0-3 9-16,4-1-9 0,0 4 0 0,-4-3 0 16,0 6 0-16,4-3 0 0,3-7 0 0,1 4 0 0,3-3 0 0,-1 6 0 15,1-10 0-15,-3 10 0 16,-1-6 0-16,-3 2 0 0,3-2 0 0,-3 6 0 0,3-4 0 0,-3 7 0 15,7-9 0-15,-7 9 8 0,3-3-8 0,0-3 8 16,-3-1-8-16,0 4 0 0,0 3 0 0,-4 0 0 16,0-6 0-16,-3 6 0 0,3 0 0 0,-3 0 8 15,3-3-8-15,1 3 0 0,2-6-8 0,1 6 8 16,4-4 0-16,-5-2 0 0,5-3 0 0,-4 6 0 16,-1-4 0-16,1-2 0 0,-4 3 0 0,1-4 0 15,-5 1 0-15,1 6 0 0,-4-4 0 0,4-2 0 16,-4 9 0-16,1-3 0 0,2-3 0 0,-2 6 0 0,-5 0 0 15,5 0 0-15,-1 0 0 0,0 0 8 0,7-7-8 0,-3 4 0 16,-4 3 0-16,-3 0 0 16,7 0 0-16,-4 0 0 0,0 0 0 0,0 0 0 15,-3 0 0-15,3-6 0 0,-3 6 0 0,3-3 0 16,-3-3 0-16,0 6 0 0,3-4 0 0,0 4 0 16,0-6 0-16,0 6 9 0,1 0-9 0,-1 0 10 15,0-3-2-15,-3 3 0 0,0 0 0 0,-1 0 0 16,1 0-8-16,-4-6 0 0,0 6-12 0,0 0 12 0,-3 0 0 0,3 0 0 15,4 0 12-15,-4 0-4 0,0 0-8 0,-3 0 0 16,7 0 0-16,-4 0 0 0,0 0 0 0,4-3 0 16,-1-4 0-16,1 7 0 0,0 0 0 0,3-9 0 15,0 9 9-15,0-6-9 0,4 6 20 0,-4-4 0 16,1-2 0-16,-1 3 0 0,0-3-20 0,0 6 0 16,-3-3 0-16,0-4 8 0,-1 7-8 0,1-3 0 15,0 3 0-15,-1 0 0 0,1 0 0 0,-4-6 0 16,4 6 0-16,3 0 0 0,4 6 0 0,0-6 0 15,-1 0 0-15,1 0 0 16,0-6-25-16,14 6-7 0,-7 0 0 0,-1-3-1 16,1-3-66-16,0 6-13 0,-4-7-2 0</inkml:trace>
  <inkml:trace contextRef="#ctx0" brushRef="#br0" timeOffset="351609.5988">30582 14103 1324 0,'0'0'118'0,"0"0"-94"0,0-7-24 0,4-2 0 16,-1 6 115-16,1-3 18 0,-4-4 4 0,3 1 1 15,1-1-107-15,-1 4-22 0,1-3-9 0,-4-1 8 16,0 1-8-16,0 0-16 0,4-7 4 0,-1 6 1 15,-3-8-13-15,0 8-4 16,0-9 0-16,4 10 0 0,-4 0 45 0,0-1 9 0,3 1 2 0,-3 9 0 16,0 0 9-16,0 0 3 0,0 0 0 0,0 0 0 15,-3-6 4-15,3 6 0 0,0 0 1 0,0 0 0 0,0 0-22 0,-7 6-5 16,3-3-1-16,-3 6 0 16,3 1-9-16,-3-1-8 0,4-3 12 0,-4 4-12 0,0 6 23 0,3-7-3 15,1 3 0-15,-1-2 0 16,1 6-20-16,3-7 0 0,-4 10 0 0,4-4 0 15,4 11-12-15,-4-5-6 0,3 5-2 0,1 8 0 16,3-6 20-16,-4 16 0 0,4 0 0 0,0 0 0 0,0 3 0 0,-3 6 0 16,7 1 0-16,-4 5 0 0,0-2 0 0,0 5 0 15,3 7 0-15,-3-6 0 0,0 3 0 0,-3 3 0 16,3-6 0-16,0 9 0 0,0-3 0 0,0 3 0 16,0 0 0-16,0 0 0 0,0 0 0 0,0 0 0 15,-3 1 0-15,3 2 0 0,0 0-13 0,0-3 1 0,4 7 0 0,-4-1 0 16,0-6 20-16,3 0 5 0,-3 0 1 0,0 0 0 15,1 1 2-15,-1-4 0 0,3-4 0 0,-3 4 0 16,-3 0-26-16,3-3-5 0,-4 3-1 16,1-3 0-16,-1-3 27 0,-3-1 5 0,0 7 0 0,0-6 1 15,4 0-26-15,-4 6-6 0,-4-3-1 16,1-4 0-16,3 7 4 0,-4-6 0 0,4 6 0 0,0-6 0 16,-3-7-8-16,3 7-2 0,3-10 0 15,1 10 0 1,-4-10-14-16,3 7-2 0,4-13-1 0,0 6 0 0,1-6-23 15,-1-3-5-15,0-9-1 0,0 2-464 0,0-2-92 0</inkml:trace>
  <inkml:trace contextRef="#ctx0" brushRef="#br0" timeOffset="352178.1132">30565 14015 230 0,'0'0'10'0,"0"0"2"0,0 0-12 0,0 0 0 0,-4-9 0 0,-3 9 0 16,0-10 104-16,7 10 17 0,0 0 4 0,-3-6 1 15,-1 3-95-15,0-4-19 0,4 7-4 0,0-9-8 0,0 0 83 0,0-1 9 16,0 10 3-16,0 0 0 0,0 0 11 0,0 0 2 15,0 0 1-15,0 0 0 0,0 0-6 0,0 0-2 16,0 0 0-16,0 0 0 0,0 0-20 0,0 0-4 16,0 0-1-16,0 0 0 0,0 0-15 0,0 0-3 15,0 0-1-15,-7 7 0 16,7-7-29-16,-7 3-5 0,0 3-2 0,4-3 0 16,-4 3-9-16,0-3-3 0,0 7 0 0,-4 6 0 15,4-7-9-15,-4 10 12 0,1-4-12 0,-4 4 12 0,3 0-12 0,1 0 0 16,-1 6 0-16,-3 3-11 15,3-3 11-15,-3 10 0 0,4-7 0 0,-5 7 0 0,-2-1 0 0,3-3 0 16,0 4 0-16,3-1 0 0,-3 1-19 16,3-7 2-16,1 0 0 0,3-3 0 15,3 0-76-15,1-6-15 0,3-9-4 0,0 5 0 16,0-15-80-16,0 0-17 0</inkml:trace>
  <inkml:trace contextRef="#ctx0" brushRef="#br0" timeOffset="352565.0705">30565 14053 1152 0,'0'0'102'0,"0"0"-82"0,0 0-20 0,0 0 0 16,0 0 181-16,0 0 32 0,0 0 7 0,0 0 0 15,0 0-147-15,0 0-29 0,0 0-7 0,0 0-1 16,0 0-17-16,7 12-4 16,-4-9-1-16,4 7 0 0,0-4-3 0,0 3-1 0,-3 1 0 0,7-1 0 15,-4 7-10-15,7 3 0 0,-4-1 0 0,4 1 0 0,4 6 0 0,0-3 0 16,3 10 0-16,0 2 0 15,4-2 0-15,3 8-12 0,0-2 0 0,0 0-940 16</inkml:trace>
  <inkml:trace contextRef="#ctx0" brushRef="#br0" timeOffset="353474.8685">30498 14915 172 0,'0'0'16'0,"3"0"-16"0,-3 0 0 0,0 0 0 16,7-6 269-16,-3 6 51 0,-1-3 11 0,-3 3 1 15,0 0-216-15,0 0-44 0,0 0-9 0,0 0-2 16,0 0-29-16,0 0-5 0,0 0-2 0,0 0 0 16,0 0 5-16,0 0 1 0,0 0 0 0,0 0 0 15,0 0-15-15,0 0-2 0,0 0-1 0,0 0 0 16,0 0 6-16,0 0 1 0,0 0 0 0,0 0 0 16,0 0 16-16,0 0 3 0,0-7 1 0,0 4 0 15,-3-3-10-15,3 6-2 0,0 0 0 0,-7 6 0 0,0-3-17 0,-4 7-11 0,0-4 12 0,1 3-12 16,-4 10 8-16,-7-3-8 15,3-4 0-15,-3 10 0 16,-4-3 0-16,4 3 0 0,-4 3 0 0,1 0 0 0,-1 3 0 0,0 1 0 16,0-4 0-16,-3 9 0 15,4-5-9-15,-5 5 9 0,1 4-8 0,-7-4 8 16,3 1-9-16,-3-1 9 0,0 4-10 0,-4-4 10 0,0 1-12 0,0-4 3 16,0 4 1-16,1 2 0 0,-1-2 8 15,3-1 0-15,1 4 0 0,0 6 0 0,7-3 0 0,-4-4 8 16,4 10-8-16,-4-3 8 0,7-3-8 0,1 0 0 15,-1-7-8-15,0 7 8 0,0-4 0 0,4 1 0 16,4-3 0-16,-1 2 8 0,0-2-8 0,1-1 0 16,3-6 0-16,-4 1 0 0,0 2 0 0,1-3-13 0,3 0 5 0,-4-2 8 15,4-1-13-15,0-3 5 0,0-7 8 0,0 10-13 16,-1-6 13-16,5-6-12 0,-4 2 12 0,3 4-12 16,1-3 3-16,-1-7 1 0,0 10 0 0,4-9 0 15,4-1-2-15,-1-3 0 0,1-3 0 0,3-3 0 31,0 0-91-31,0 0-19 0,0 0-3 0</inkml:trace>
  <inkml:trace contextRef="#ctx0" brushRef="#br0" timeOffset="354082.5866">30762 14890 748 0,'0'0'33'0,"-7"0"7"0,0 0-32 0,0-3-8 15,0-4 0-15,0 7 0 0,0-9 97 0,0 9 18 0,0 0 3 0,-4-6 1 16,8 3-54-16,-4 3-10 15,3-7-3-15,4 7 0 0,-7 0 13 0,7 0 3 0,-7-3 0 0,7 3 0 16,0 0-13-16,0 0-3 16,0 0 0-16,0 0 0 0,0 0-30 0,0 0-6 15,0 0-2-15,0 0 0 0,0 0 10 0,0 0 1 0,0 0 1 0,0 0 0 16,11 3-4-16,-4 4-1 0,7 2 0 0,0-3 0 16,0 4-8-16,0-7-1 0,4 6-1 0,-1 1 0 15,5-1-3-15,2-3 0 0,1 4 0 0,0 5 0 16,-1-5-8-16,1-1 0 0,3 1 0 0,4 5 0 15,0-2 0-15,-4 6 0 0,4-4 0 0,-1 1 0 16,5 3 0-16,-1-7 0 0,0 13 0 0,1 1 0 16,6-8 0-16,0 11 0 0,-3-4 0 0,7 3 0 15,-4 0 0-15,4 4 0 0,-4-4 11 0,4 0-11 16,-7 6 0-16,3-5 0 0,1-4 0 0,-4 3 0 16,3-9 0-16,-3 6 0 0,3-6 0 0,0 6 0 15,1-10 0-15,-5 4 0 0,-2-6 0 0,-1 2 0 0,0 4 0 0,1-3 0 16,-5-3 0-16,-2-4 0 15,-1 7 0-15,-4-1 8 0,1-2-8 0,0-4 0 0,-7 7 0 0,-1-7 0 16,4 7 0-16,-7-7 0 16,1 1 0-16,-5-1 0 0,4-2 0 0,-7-4 0 0,4 6 0 0,-8-3 0 15,4-3 0-15,-7-3 0 0,8 0 0 0,-8 0 0 16,0 0 0-16,0 0 0 16,0 0-8-16,0 0-5 0,0 0-1 0,0 0 0 15,0 0-90-15,0 0-19 0,0 0-3 0,0 0-1 0</inkml:trace>
  <inkml:trace contextRef="#ctx0" brushRef="#br0" timeOffset="354514.9458">32703 16119 230 0,'0'0'20'0,"0"0"-20"0,0 0 0 0,0 0 0 16</inkml:trace>
  <inkml:trace contextRef="#ctx0" brushRef="#br0" timeOffset="354874.9602">32660 15969 345 0,'0'0'31'0,"0"0"-31"16,0 0 0-16,0 0 0 0,0 0 207 0,0 0 35 15,0 0 7-15,0 0 2 0,0 0-149 0,0 0-30 16,0 0-5-16,0 0-2 0,0 0-22 0,0 0-5 0,0 0-1 0,0 0 0 15,0 0-5-15,0 0-2 0,0 0 0 0,0 0 0 16,0 0-2-16,0 0 0 0,0 0 0 0,0 9 0 16,0-3 0-16,0-6-1 0,0 0 0 0,0 10 0 15,0 2-4-15,0-2-1 16,0-4 0-16,0 3 0 0,0 7-7 0,0-3-2 0,0-4 0 0,0 0 0 16,4 7 1-16,-4-7 0 0,0 1 0 0,0-1 0 15,3 1-2-15,1-4-1 0,-4 3 0 0,3 1 0 16,1-4-11-16,-1-3 8 0,-3-3-8 0,0 0 8 15,4 10-8-15,-4-10 0 0,0 0 9 0,10 6-9 16,-2-3 0-16,-8-3 0 0,0 0 0 0,10 0 8 16,-10 0-8-16,7 0 0 0,0-3 0 0,-7 3 0 15,0 0 8-15,7-6-8 0,0 6 8 0,0-10-8 16,0 7 0-16,-3-6 0 0,-4 2 0 0,0-2 0 16,3 3 0-16,-3-4 0 0,0-2 0 0,0 5 0 0,0-2 0 15,0 9 0-15,0 0 0 0,0 0 0 0,0 0 11 0,0 0-3 16,0-9 0-16,0 9 0 0,0 0-8 0,0 0 0 15,0 0 0-15,0 0 0 0,0 0 0 0,0 0 0 16,0 0 0-16,-3 9-11 0,-1 0 11 0,4 1 0 16,0-1 0-16,0 1-8 0,0-1 8 0,4 4 0 15,-4-4-9-15,3-6 9 0,1 7-13 0,-4-10 1 16,0 0 1-16,0 0 0 0,0 0 11 0,4 6 0 16,-4-6 8-16,0 0-8 0,0 0 11 0,0 0-3 15,0 0 0-15,0 0 0 0,0 0-8 0,0 0 0 0,0 0 9 0,0 0-9 16,0 0 0-16,0 0 0 0,0 0 0 0,0 0-12 31,0 0-35-31,0 0-7 0,0 0-2 0</inkml:trace>
  <inkml:trace contextRef="#ctx0" brushRef="#br0" timeOffset="355264.8674">32791 16370 1555 0,'0'0'138'0,"0"0"-110"0,0 16-28 0,3-7 0 0,-3-9 153 0,0 9 26 0,0-9 5 0,4 13 0 16,-4-13-225-1,0 0-46-15</inkml:trace>
  <inkml:trace contextRef="#ctx0" brushRef="#br0" timeOffset="357127.6872">32526 16176 288 0,'0'0'25'0,"0"0"-25"16,0 0 0-16,0 0 0 15,4-4 153-15,-1-5 26 0,-3-7 5 0,7 7 0 16,-3-7-147-16,3 4-29 0,-4-7-8 0,4 3 0 0,-3 1 17 0,-1-4 3 16,1 9 0-16,-4-5 0 0,0 5 42 0,4 1 9 15,-1-1 1-15,-3 1 1 0,0 9 3 0,0 0 0 0,7 0 0 16,-7-3 0-16,4-3-41 0,-4 6-8 0,0 0-2 0,0 0 0 0,0 0 4 0,0 0 1 15,0 0 0-15,0 0 0 16,0 0 2-16,0 0 0 0,3 9 0 0,-3 0 0 16,0 1-4-16,0-1 0 0,0 1 0 0,0 5 0 15,4 1-12-15,-1-3-2 0,1 2-1 0,-1-5 0 16,1 8-13-16,-4-8 0 0,3-1 0 0,1 1-10 16,-1-4 10-16,1 3 0 0,-4-9 0 0,7 0-8 15,-7 0 8-15,0 0 9 0,0 0-1 0,0 0-8 0,7 7 13 0,-7-7-4 16,0 0-1-16,0 0 0 15,4-7 16-15,3-2 4 0,-7 3 0 0,3-4 0 16,-3 1-4-16,4-1 0 0,-4-2 0 0,0-1 0 16,0 4-9-16,0 0-3 0,0-1 0 0,0 7 0 15,0 3 7-15,0 0 1 0,0 0 0 0,0 0 0 0,0 0-11 0,0 0-1 16,0 0-8-16,0 0 12 0,0 0-12 0,0 0 0 16,0 0 0-16,-7 3 0 0,3 7 0 0,4-1 0 15,-3-3-10-15,3 4 10 0,-4-1 0 0,4 7-8 16,0-7 8-16,4-6 0 0,-4 7-18 0,0-10 2 15,0 0 0-15,0 0 0 16,0 0-100-16,7 6-20 0</inkml:trace>
  <inkml:trace contextRef="#ctx0" brushRef="#br0" timeOffset="360928.6568">15102 7759 327 0,'0'0'14'0,"0"0"4"0,0 0-18 0,0 0 0 15,0 0 0-15,0 0 0 0,0 0 0 0,4-3 0 0,-1-3 8 0,-3 6-8 16,4-7 0-16,-4 7 0 16,0 0 0-16,4-3 0 0,-4 3 34 0,3-6 3 15,-3-3 1-15,0 9 0 0,0 0 27 0,0 0 6 16,0 0 1-16,0 0 0 0,0 0-30 0,0 0-6 0,0 0 0 0,0-10-1 15,0 7-3-15,4-3-1 16,-1-4 0-16,-3 10 0 0,4 0 1 0,3-9 0 0,-4 3 0 0,8 3 0 16,-4-4-7-16,3 4-1 0,-2-3 0 0,2-4 0 15,4 10-8-15,-3-3-1 0,-1-3-1 0,-3 3 0 16,4-3-2-16,0 6-1 0,3 0 0 0,7-7 0 16,-3 7 8-16,6 7 1 0,4-7 1 0,1 0 0 15,6 6-21-15,4-3 0 0,0-3 0 0,6 0-12 16,5 0 12-16,10-3 0 0,0 3 8 0,7-6-8 15,0 6 0-15,-4-10 0 0,1 4 0 0,-4-3 8 16,3-1-8-16,-10 1 0 0,-3-7-11 0,-5 7 11 0,-2-1 0 16,-1-2 0-16,-7 2 0 0,-6-5 0 15,-1 8 13-15,-7 4-4 0,0-3-1 0,-7 6 0 16,-3-3-18-16,-4-4-4 0,0 7-1 0,-7 0 0 16</inkml:trace>
  <inkml:trace contextRef="#ctx0" brushRef="#br0" timeOffset="361284.7022">15378 7765 1267 0,'0'0'56'0,"7"-6"12"0,0-3-55 0,7-1-13 0,-4 4 0 0,8-3 0 16,3-1-30-16,0 1-9 15,4-7-1-15,0 4-1 0,-1 2 53 0,8-6 10 0,3 4 2 0,4-4 1 0,7 7-15 0,4-7-10 16,2 7 12-16,5-7-12 16,-4 7 0-16,3-1 0 0,4 1 0 0,-3-1 0 0,3 7 0 0,0-6-17 15,60-7 1 1,-32 10 1-16</inkml:trace>
  <inkml:trace contextRef="#ctx0" brushRef="#br0" timeOffset="364855.0197">3630 17540 1094 0,'-7'0'97'0,"0"0"-77"16,0 0-20-16,3 0 0 0,-6 0 216 0,6-4 39 15,-3 4 8-15,7 0 1 0,0 0-201 0,0 0-41 16,0 0-8-16,0 0-2 0,0 0-4 0,0 0 0 16,0 0-8-16,0 0 12 0,0 0-12 0,0 0 0 15,0 0 0-15,0 0 0 0,0 0-11 0,0 0-1 0,0 0-1 0,0 0-914 16</inkml:trace>
  <inkml:trace contextRef="#ctx0" brushRef="#br0" timeOffset="377084.8714">13762 16332 403 0,'0'0'36'0,"-4"3"-36"0,-3-6 0 0,4 3 0 15,-1-6 135-15,1 6 20 0,-4 0 4 0,0-3 1 16,0-3-98-16,-1-1-19 0,5 4-4 0,-4-3-1 0,0 3-15 0,3-3-3 16,-3 6-1-16,4-4 0 15,-4-2-2-15,0 6 0 0,3-3 0 0,4 3 0 0,-3-6 3 0,3 6 1 16,-7-3 0-16,7 3 0 0,0 0-10 0,0 0-3 15,-4-7 0-15,4 7 0 16,0 0 4-16,-4-9 1 0,-3 3 0 0,4 3 0 0,3 3 18 0,0 0 3 16,0 0 1-16,-4-7 0 0,1 4 4 0,3 3 1 15,0 0 0-15,0 0 0 0,-4-6-17 0,4 6-3 16,0 0-1-16,0 0 0 0,0 0-6 0,0-10-1 16,0 10 0-16,0-9 0 0,4 0-12 0,-1 2 0 15,-3-2 0-15,4 6 0 0,3-7 0 0,0 1 0 16,-7-7 0-16,0 10 0 0,0-3 9 0,0-1-9 15,0 7 8-15,0 3-8 0,4-9 8 0,-4 9-8 0,0 0 0 0,0 0 8 16,0 0 7-16,0 0 1 0,0 0 0 0,0 0 0 16,0 0 2-16,0 0 1 15,0 0 0-15,0 0 0 0,0-7 5 0,0 7 0 0,-4 0 1 16,4 0 0-16,0 0-25 0,0 0 0 16,-4 7 0-16,4-4 0 0,0-3 0 0,0 0 0 15,0 6 0-15,0-6 8 0,4 3-8 0,-4 7 0 16,4-4 0-16,-1 10 0 0,-3-7 0 0,4 4 0 0,-1 2 0 15,1 4 0-15,-1-3 0 0,1 6 0 0,-4-7 0 0,0 14 0 16,3-11 0-16,-3 7 0 0,4 4 0 0,-1-4 0 16,-3 3 0-16,4-3 0 0,-4 3 0 0,3 7 0 15,-3-10 0-15,0 3-11 0,0 0 11 0,0-3-12 16,0 0 12-16,0 4 0 0,0-4 0 0,0-3 0 16,0 3 0-16,0 3 9 0,0-3-1 0,0 3-8 15,-3-3 8-15,3 1-8 0,0 2 0 0,0-3 0 0,0-3 9 0,0 3-1 16,-4-6-8-16,4 6 12 0,-3-6-12 0,-1-4 0 15,4 4 0-15,0-9 0 0,-3-1 0 0,3 0 0 16,0-9 8-16,0 0-8 0,0 0 0 0,0 0 9 16,0 0-9-16,0 0 8 0,0 0 2 15,0 0 0-15,0 0 0 0,0-9 0 0,-4 0-2 0,4-1 0 16,0 1 0-16,0-7 0 0,-3 3 0 0,3-2 0 16,0-1 0-16,-4 4 0 0,4-7 13 0,0 3 3 15,-3-3 0-15,-4 4 0 0,7-11-24 0,-4 8 0 0,0-11 0 16,4 4 0-16,-3-3-8 0,3-6-7 15,-4 5-1-15,1-5 0 0,-1-1 16 0,4 7 0 16,-3-9 0-16,3 2 0 0,-4 7 8 0,4-7 5 0,4 1 1 16,-4 6 0-16,3 3-14 0,-3 3 0 15,0 0 8-15,0 3-8 0,0 0 0 0,4 3 0 0,-8 7 0 0,4 0 0 16,0-1 16-16,0 1 1 0,4-1 0 0,-4 1 0 16,0 0-7-16,0-1-2 0,0 4 0 0,3-4 0 15,-6 1-8-15,3 0-12 0,0 2 2 0,3-2 1 16,1 6 9-16,-1-7-12 0,1 4 12 0,0 3-12 15,-4-3 12-15,0 6 0 0,0 0 0 0,0 0-8 16,0 0 8-16,0 0 0 0,0 0 0 16,0 0 0-16,0 0 0 0,0 0 0 0,0 0 0 0,0 0 0 15,0 0 0-15,0 0-10 0,10 9 10 0,-3-3 0 16,0 4 0-16,0-1-8 0,-3 7 8 0,-1-4 0 16,1-2-9-16,-1 9 9 0,1-4-13 0,3 4 5 15,-4-3 8-15,-3-4-12 0,4 10 12 0,-4-3-12 16,4 0 12-16,-1 6 0 0,-3-3-9 0,0 3 9 15,4 0 0-15,-1 3 0 0,1 1 0 0,-4-4 0 0,0 9 0 0,3-6 0 16,-3 1 0-16,4 5 0 16,-8-6 0-16,4-3 0 0,0 4 0 0,0-4 0 0,0 3 0 0,-3-9 0 15,3 3 0-15,0-3 0 0,0-7 0 0,0 4 0 16,0-1 0-16,0-5 0 0,0-1 0 0,0 1 0 16,0-10 0-16,-4 3 0 0,4-3 0 0,0 0 0 15,0 0 0-15,0 0 0 0,0 0 9 0,0 0-9 16,0 0 10-16,-3-3-10 0,-4 3 12 0,-1-10-4 15,1 1-8-15,4-7 12 0,-4-3-12 0,3 1 0 0,1-8 0 0,-1-2 0 16,-3-6 0-16,4 6 0 0,-1-13-8 0,-3 9 8 16,4-8-19-16,-1 2 0 0,-3 0 0 0,3-2 0 15,4 2 19-15,-3 3 0 16,3 1 0-16,0-4 0 0,0 4 0 0,0-1 0 16,3 7 0-16,1 0 0 0,0 3 0 0,-4-3 11 15,3 3-2-15,-3 6 0 0,0 0 3 0,0 0 0 0,0 3 0 0,0-2 0 16,0 2-12-16,0 7 0 0,4-1 0 0,-4 1 0 15,3-1 0-15,-6 1 0 0,3 3 0 0,0 6 8 16,0 0-8-16,0 0 0 0,0 0 0 0,0 0 0 16,0 0 0-16,0 0 0 0,0 0 10 0,0 0-10 15,0 0 0-15,0 0 0 0,0 9 0 0,0 7-12 16,0-1 12-16,3-2 0 0,-3 3 0 0,4 2 0 16,-1 1-10-16,1 6 1 0,-1 4 0 0,1-4 0 15,3 3 9-15,0 6 0 0,0 1 0 0,0-7 0 0,-4 10 0 16,5 2 0-16,-1-2 0 0,0 0 0 0,0 6 0 15,0-4 0-15,-4-2 0 0,4 0 0 0,-7 6 0 0,4-10 0 16,-4 4 0-16,-4 2 0 0,4-8 0 0,-3 2 0 16,-1-9 0-16,1 4 0 15,3-11 0-15,-4 7 0 0,1-9 0 0,-1-6 0 0,4-1 0 0,0-6 0 16,0-3 8-16,0 0-8 16,0 0 10-16,0 0-2 0,0 0-8 0,-7 0 12 0,4-12-12 15,-1-4 9-15,1-3-9 0,-1 0 8 0,0-6-8 0,1-3 0 16,-1-7 0-16,1 7 0 0,3-6-12 0,3-1 12 15,1-2-10-15,-4-1 10 0,3-3-9 0,-3-3 9 16,4 7-8-16,0-1 8 0,-4-3 0 0,3 4 0 16,-3-1 0-16,4 4 0 0,-4-1 0 0,3 1 0 15,-3-1 0-15,4 7 0 0,-4 6 0 0,0-3 0 0,0 0 0 0,3 6 0 16,-3 3 0-16,0 4 0 0,-3 2 0 0,3 1 0 16,0 3 0-16,0 6 0 0,0 0 0 0,0 0 0 15,0 0 0-15,0 0 0 0,0 0 0 0,0 0 0 16,0 0 0-16,0 0-8 0,0 9 8 0,3 0-8 15,-3 7 8-15,4-3-13 0,-1 2 5 0,-3 4 8 16,4 0-9-16,-1 6 9 16,1 3 0-16,-1-3 0 0,1 4-8 0,3 5 8 0,-4-6 0 0,5 7 0 15,-1 2 0-15,-4 4-8 0,4-3 8 0,-3-4 0 16,-1 10 0-16,1-6 0 0,-4-4 0 0,3 1 0 16,1-7 0-16,-1 7 0 0,-6-14 0 0,3 5 0 15,3-8 0-15,-3 4 0 0,0-9 0 0,0-4 0 16,-3 1 0-16,3-1 0 0,0-3 0 0,0-6 0 15,0 0 8-15,0 0-8 0,0 0 0 0,0 0 0 16,0 0 14-16,0 0-3 0,-7 0-1 0,0-6 0 16,0-3-2-16,0-1 0 0,0-9 0 0,-1 4 0 0,5-4-8 0,-4-9 0 15,0 3 0-15,0-10 0 0,3 4-14 0,4-4 5 16,-3 1 1-16,-1-4 0 0,1-6 8 0,3 10-13 16,-4-4 5-16,1 4 8 0,3-4-9 15,0 4 9-15,3 5 0 0,-3-2 0 0,0 3 0 0,0 0 0 0,0 2 0 16,4 1 0-16,-1 7 0 0,1-1 0 15,-4 3 0-15,3 7 0 0,1-1 0 0,-4 1 11 0,0-1-2 0,0 1 0 16,3 6-9-16,-3 3 0 16,0 0 0-16,0 0 8 0,0 0-8 0,0 0 0 0,0 0 0 15,0 0-11-15,0 0 1 0,0 0 0 0,0 0 0 0,4 3 0 16,-4-3 10-16,3 16-8 0,-3-4 8 0,0 4-8 16,0 0 8-16,0-4 0 15,-3 7 0-15,3 3 0 0,0 0 0 0,0-3 0 16,0 6 0-16,3-6 0 0,-3 6 0 0,4 3 0 15,-1-3 0-15,1 3-8 0,-1 7 8 0,1-7 0 0,3 0 0 0,-3 3-8 16,3-2 8-16,-4-1 0 0,1-3 0 0,-1 3 0 16,1-9-16-16,3 3 1 0,-4-3 1 0,1-7 0 15,-1-2 5-15,-3-10 1 0,0 0 0 0,0 0 0 16,0 0 8-16,0 0-12 0,0 0 12 0,7-10-12 16,0 7 12-16,-3-12-12 0,0 5 12 0,-1-9-12 15,1 4 12-15,-4-4-10 0,0 3 10 0,0-3-10 16,0 7 10-16,0-4 0 0,-4-3 0 0,4 13 0 15,-3-7 0-15,3 7 0 0,-4-3 0 0,4 9 0 0,0 0 0 0,0 0 0 16,0 0 0-16,0 9 0 0,0 1-12 16,-4 5-1-16,4 4 0 0,0 6 0 15,0-3-80-15,0 9-16 0</inkml:trace>
  <inkml:trace contextRef="#ctx0" brushRef="#br0" timeOffset="381709.8337">25876 5401 1443 0,'11'-16'64'0,"-11"16"13"0,3-9-61 0,1 3-16 0,-1-4 0 0,1 1 0 16,-1 9 59-16,-3 0 9 15,0 0 1-15,4-10 1 0,0 1-34 0,-1 0-6 16,4 2-2-16,-7 4 0 0,4-6-16 0,-4 9-4 16,0 0-8-16,0 0 12 0,0 0-12 0,3-7 8 0,4 4-8 0,-3-6 0 15,-4 3 30-15,0-4 0 16,3 1 0-16,-3 9 0 0,0 0 10 0,0 0 1 0,4-6 1 0,-4 6 0 16,7-4-1-16,-7 4 0 0,7-6 0 0,-4 3 0 15,5-3-5-15,-1-7 0 0,0 4-1 0,0-7 0 16,0 7-15-16,3-7-4 0,-3 3 0 0,0-2 0 15,0-1 2-15,-3-3 0 0,7-6 0 0,-4 6 0 16,0 1-26-16,0-1-6 0,0 9-1 16,0-15 0-16,3 6 24 0,5 4 5 0,-5 2 1 0,1-2 0 15,3 5-27-15,0 1-4 0,0-1-2 0,4 10 0 16,-4-9 18-16,0 3-10 0,0 6 10 0,0 0-8 16,0 6 8-16,0-3 0 0,-3 3 0 0,3 4-8 15,-3-1 8-15,-1 7 0 0,4-4 0 0,-3-2 8 16,0 5-8-16,-1 4 0 0,4-3 8 0,0-4-8 15,-3 14 0-15,-1-8 8 0,5-2-8 0,-1 3 0 0,0 6 17 16,0-6-1-16,4 0 0 0,-4-1 0 16,3 1-16-16,-3-3 0 0,1 3 0 0,-1-4 0 0,3 4 0 0,-6-9 0 15,-4-1 0-15,-4 0 0 0,5 1 0 0,-5-4 0 16,-3-6 0-16,0 0 0 0,0 0-16 0,0 0-6 16,0 0-2-16,0 0 0 15,0 0-33-15,0 0-7 0,4-9-2 0,-1-1 0 0</inkml:trace>
  <inkml:trace contextRef="#ctx0" brushRef="#br0" timeOffset="382079.8434">26723 4912 2026 0,'-4'-10'90'0,"4"1"18"0,0 3-86 0,-3 6-22 0,3 0 0 0,0-10 0 16,3 7 71-16,-3 3 9 0,0 0 3 0,0 0 0 16,-3-6-42-16,3 6-8 0,0 0-1 0,-4 0-1 15,1 0-19-15,-4 6-4 0,-4-3-8 0,4 7 12 16,-3-1-12-16,-5-3 11 0,5 13-11 0,-4-3 10 15,-7 3-10-15,3-1 0 0,4 1 0 0,-7 6 0 16,3 0 0-16,-3-3 0 0,3 3 0 0,1 4 8 16,-1-4-17-16,0 9-4 0,1-6-1 0,3 1 0 15,-1-4 14-15,1 3 0 0,4-3 0 0,3-6 0 16,0 6 0-16,0-6 0 0,0 0 0 0,3-1 0 16,0-2-14-16,4 3 3 0,0-10 1 0,0 1 0 15,0-1-129-15,0-9-25 16,4 6-6-16</inkml:trace>
  <inkml:trace contextRef="#ctx0" brushRef="#br0" timeOffset="382195.1001">26808 5269 2311 0,'0'0'51'0,"0"0"10"0,0 0 3 0,0 0 0 0,0 0-51 0,0 0-13 15,7 10 0-15,0-4 0 0,-4 3 18 0,1 1 1 0,-4-1 0 0,3 1 0 16,-3-1 7-16,0 0 2 0,0 10 0 0,-3-9 0 15,3 5-14-15,0 1-2 0,-4-4-1 0,4 4 0 16,-3 3-11-16,3 0 8 0,0-10-8 0,0 1 8 16,0 5-8-16,3 1 0 0,1-4 0 0,-1-2 8 15,1 6-8-15,-4-1-12 0,3-12 2 0,4 7 1 32,-3-4-25-32,-4-6-5 0,0 0-1 0,3 3 0 0,5 3-36 0,-8-6-8 0,7-6-2 0,-4-3-879 15</inkml:trace>
  <inkml:trace contextRef="#ctx0" brushRef="#br0" timeOffset="382898.4321">27372 4655 979 0,'4'-13'43'0,"-1"7"9"0,1-4-41 0,-1 4-11 0,4-3 0 0,-3-1 0 16,-1-2 154-16,1-4 29 0,3 7 5 0,-4 2 2 16,-3 4-97-16,0 3-19 0,4-6-4 0,-4 6-1 0,0 0-1 0,0 0-1 15,0 0 0 1,0 0 0-16,0 0-25 0,0 0-5 0,0 0-1 0,0 0 0 0,0 0-15 0,-7 9-3 15,0 4-1-15,3-1 0 16,-3 4-2-16,0 3-1 0,0 0 0 0,0 0 0 16,0 6 1-16,0 3 0 0,3 0 0 0,-3 7 0 15,4-1-2-15,-1 4 0 0,-3 6 0 0,4-10 0 16,-1 10-3-16,1 3-1 0,-4-3 0 0,3 9 0 16,4-9-1-16,-3 9 0 0,3-5 0 0,3 2 0 0,1-3 1 0,3 3 0 15,-4-6 0-15,4-7 0 0,0 7-9 0,0-9 0 16,0-4 9-16,4-6-9 0,-7 4 0 0,3-4 0 15,0-7 0-15,0-2 8 0,-4-7-27 0,4 7-5 16,-3-13 0-16,3 7-1 16,-4-10-133-16,4 0-26 0</inkml:trace>
  <inkml:trace contextRef="#ctx0" brushRef="#br0" timeOffset="383294.7667">27905 4733 2052 0,'0'0'91'0,"0"0"18"0,0 0-87 0,0 0-22 0,0 0 0 0,3 9 0 15,1-2 24-15,-1-4 0 0,-3 6 0 0,0 7 0 16,0-7 10-16,0 10 2 0,-3-3 1 0,-1 3 0 16,1-1-12-16,3 1-2 0,-7 0-1 0,7 3 0 15,-4 0-8-15,1 3-2 0,3 0 0 0,0 3 0 16,3 1 12-16,-3-1 1 0,0 6 1 0,4 1 0 0,-1-1-26 0,1-6-9 15,-4 7 0-15,3-7 0 16,1 0 9-16,-1 7 0 0,-3-7 0 0,0-3 8 0,0 3-8 0,0-9 11 16,-3 3-11-16,3-9 12 15,-4 2-96-15,4 4-20 0,-3-9-3 0,-4-1-565 16,7-9-112-16</inkml:trace>
  <inkml:trace contextRef="#ctx0" brushRef="#br0" timeOffset="383624.6472">27672 5090 1209 0,'0'0'108'0,"0"0"-87"16,0 0-21-16,0 0 0 0,0 0 240 0,0 0 43 0,0 0 9 0,0 0 1 15,0 0-191-15,0 0-38 0,0 0-8 0,0 0-2 16,0 0 14-16,0 0 2 16,10 10 1-16,-2-10 0 0,-1 6-41 0,0-3-8 0,3-3-2 0,4 0 0 15,0 0-12-15,4 0-8 0,-4 0 8 0,0 0-8 16,4-3 9-16,0 3-9 0,-4-6 12 0,3 6-12 0,1-3 11 0,3-4-11 15,-7 7 10-15,4 0-10 16,0-6 0-16,-1 3 0 0,-3 3 0 0,4-6 0 16,-4 3 0-16,-3 3 0 0,3-7 0 0,-4 7 0 15,1 0 0-15,-4-3 0 0,-7 3 0 0,7-6 0 16,-7 6 0-16,0 0 8 0,0 0-8 0,4-3 0 16,-4 3-91-1,-4-6-21-15,-3 2-4 0</inkml:trace>
  <inkml:trace contextRef="#ctx0" brushRef="#br0" timeOffset="384409.5814">28399 4789 576 0,'0'0'51'0,"0"0"-41"0,0 0-10 0,0 0 0 0,0 0 180 0,0-3 35 15,0-3 6-15,0-3 2 0,0 9-102 0,-4-13-20 16,4 7-4-16,0-4-1 0,0 10-9 0,4-6-3 15,-4-3 0-15,0 9 0 16,0 0-16-16,0 0-3 0,0 0-1 0,0 0 0 16,0 0-16-16,0 0-3 0,0 0-1 0,0 0 0 0,10 9-12 0,1-3-4 15,-4 4 0-15,3 9 0 16,1-10-19-16,0 7-9 0,-1 3 8 0,1-1-8 16,-1 1 8-16,1 6-8 0,-4 0 0 0,4-6 8 15,-4 6-8-15,0-3 0 0,3 13 0 0,-6-10 0 16,3 0 0-16,-4 3 0 0,-3 0 0 0,-3 7 0 0,-1-7 0 0,-3 0 8 15,0 7-8-15,-7-4 0 0,0-3 9 16,0 1-9-16,-4-1 10 0,-3-3-10 0,0-6 0 0,0 6 0 16,-4-6 0-16,4-4 0 15,0-2-32-15,0-4-8 0,-4-3-3 0,7-2-692 16,1 2-138-16</inkml:trace>
  <inkml:trace contextRef="#ctx0" brushRef="#br0" timeOffset="384809.7514">28797 5018 2350 0,'0'0'52'0,"0"0"10"0,0 0 2 0,0 0 3 0,0 0-54 0,0 0-13 16,0 0 0-16,0 0 0 0,11 0 40 0,-1 0 4 15,1 0 2-15,-4-6 0 0,4-3-18 0,3 9-3 16,-4-10-1-16,8 7 0 0,-4-3-7 0,0-4-1 16,0 10-1-16,4-9 0 0,0 3-3 0,-1 3 0 15,1-4 0-15,0 4 0 16,-1-3-12-16,1 6 11 0,-1-3-11 0,8-3 10 16,-4 2-35-16,4-2-7 0,0 6-2 0,3 0 0 15,0 0-65-15,-7-3-13 0,0 3-2 0,1 0-1 16,2 0-35-16,-3 0-7 0,-3 0-2 0,-7 0 0 0</inkml:trace>
  <inkml:trace contextRef="#ctx0" brushRef="#br0" timeOffset="385159.635">29002 5244 2005 0,'-11'6'44'0,"8"-6"8"0,-1 10 3 0,1-10 2 0,3 0-45 0,0 0-12 15,0 0 0-15,0 0 0 0,0 0 81 0,0 0 15 0,0 0 2 0,0 0 1 16,0 0 0-16,0 0 0 0,0 0 0 0,10 0 0 15,4-10-39-15,1 4-7 0,-1 3-1 0,3-3-1 16,1 6-21-16,0-10-4 0,-1 1-1 0,1 9 0 16,7-10-25-16,-4 4 8 0,0 3-8 0,-4-3 0 15,1 3 0-15,0-4 0 0,-1 7 8 0,1-3-8 16,3-3 0-16,-3 6 0 0,-1-3 0 16,-2-3 0-16,-1 6 0 0,0-4 0 0,-4-2 0 0,5 3 0 15,-5-3-17-15,1 0 4 0,-4 2 1 0,0-2-868 16,0 3-172-16</inkml:trace>
  <inkml:trace contextRef="#ctx0" brushRef="#br0" timeOffset="386282.4016">30039 4297 979 0,'0'0'87'0,"0"0"-70"15,0 0-17-15,0 0 0 0,0-9 203 0,-3-1 37 16,3 10 7-16,0-6 1 0,0-3-113 0,0 9-23 16,0 0-5-16,-4-4-1 0,0-2-70 0,1-3-13 15,3 9-3-15,-7-3-1 0,3-4-11 0,1-2-8 16,3 9 9-16,0 0-9 0,-4 0 0 0,4 0 0 16,0 0 0-16,-7 0 0 15,-3 0 9-15,-1 0-9 0,4 0 8 0,-4 6-8 0,-3-3 9 0,0 4-9 16,0 2 10-16,0 4-10 0,0-4 18 0,3 13-2 15,-3-3-1-15,-3 6 0 0,6-6 7 0,-3 3 2 0,0 3 0 0,0 0 0 16,3 0-13-16,0-3-3 16,4 6 0-16,-3-3 0 0,3 0 0 0,0-6 0 0,0 9 0 0,3-3 0 15,1 4-8-15,-1-14 10 0,4 4-10 16,0 0 10-16,0 6-2 0,4-6 0 0,-1 0 0 0,1-4 0 16,3 4 0-16,0-3-8 0,0 3 12 0,3-7-4 15,1 4 0-15,3 3-8 0,0-4 12 0,0 4-4 16,7-3-8-16,-3 3 0 0,3-1 0 15,-3 1 0-15,-4-3 0 0,0 3 18 0,0 0-2 0,0-4 0 16,-3 4-16-16,0 0 0 0,-4 0 0 0,0-4 0 16,0 4 0-16,0 0 0 0,-4-3 0 0,1 2 0 15,-1 1 0-15,1-3 0 0,-4-3 0 0,-4 2 0 16,4-5 0-16,-3 5 0 0,-1-5 0 0,1-1 0 16,-1 1 0-16,-3 5 0 0,0-12 0 0,-3 7 0 15,2-1 9-15,-2-3-1 0,-4 4-8 0,3-1 12 0,-3-2-12 0,4-4 0 16,-8-3-9-16,7 6 9 15,-3-3 0-15,4 6 0 0,3-9 8 0,-4 7-8 0,4-7 8 0,0 0-8 16,-4 0 0-16,4-7 0 0,-7 7-11 16,4-3-9-16,-1-3-1 0,4-3-1 15,0-1-191-15,3 1-39 0</inkml:trace>
  <inkml:trace contextRef="#ctx0" brushRef="#br0" timeOffset="386840.9265">30378 5235 1828 0,'14'0'81'0,"-14"0"17"0,0 0-78 0,0 0-20 0,7-10 0 0,0 7 0 16,-4-3 65-16,-3 6 10 0,-3-10 1 0,3 1 1 16,0 0-16-16,0 2-3 0,-7-2-1 0,0 0 0 15,0-1-37-15,-4 1-7 0,1-1-1 0,-1 4-1 16,-3 6 1-16,0-3 1 0,3-3 0 0,-3 6 0 15,0 0 8-15,0 6 2 0,7-3 0 0,-4-3 0 16,1 6-9-16,3 4-2 0,-4-1 0 0,4 1 0 16,0 8-12-16,3-2 0 0,1 12 8 0,-1-9-8 15,1 6 9-15,3 3-1 0,-4-2 0 0,4 2 0 16,4-13-8-16,-4 14 0 0,7-11 9 0,0-2-9 16,3 3 0-16,1 0 0 0,-4-10 0 0,4 7 8 15,-1-7-8-15,1 1 0 0,-1-10 0 0,-10 0 0 16,11 0 0-16,-4 0-10 0,4 0 10 0,-1-10 0 0,1 7 0 0,-1-13 0 15,1 1 0-15,-4-4 9 0,0 0-1 0,0-6 0 16,-3 3 0-16,-1-9 0 0,8 9-8 0,-8-3 0 16,1 6 0-16,-1-6 0 0,1 9 16 0,3-3 4 15,-7 10 0-15,4-1 1 0,-8 1 7 0,4 9 0 0,4-6 1 0,-4 6 0 16,0 0-12-16,0 0-2 16,0 0-1-16,0 0 0 0,0 0 14 0,0 0 4 0,0 0 0 0,0 6 0 15,0 3-32-15,0 10 8 0,0-9-8 0,3 5 0 31,1 1-24-31,3-3-7 0,0 5-1 0,0-2-1 0,-4 9 33 16,4-6 11-16,0 0 0 0,0 0 0 0,-3-4-11 0,3-2-17 0,0 3 4 0,-3 2 1 16,-4-2 36-16,3-3 8 0,1 2 2 15,-1-5 0-15,-3-1-34 0,0 0 0 16,-3 7 0-16,3-10 0 0,0-6 8 0,0 0 0 0,0 10 1 0,0-10 0 16,0 0-9-16,0 0-9 0,0 0 9 0,0 0-13 31,0 0-143-31,3-10-29 0</inkml:trace>
  <inkml:trace contextRef="#ctx0" brushRef="#br0" timeOffset="387514.3099">30258 3921 864 0,'0'0'38'0,"0"0"8"0,0 0-37 0,0 0-9 0,0 0 0 0,7-6 0 16,0 2 310-16,3-2 60 0,1 6 12 0,0-3 2 15,-1-3-252-15,4 6-52 0,-3-3-9 0,3 3-3 16,4 0-30-16,-8-7-6 0,1 7-2 0,-1 7 0 16,5-4-30-16,-5-3 8 0,4 9-8 0,-3-3 0 15,-1-2 0-15,1 5 0 0,3 7 0 0,-3-7 0 0,-4 7 0 0,3-7 0 16,1 7 0-16,-4-4 0 15,0 7-8-15,4-3 8 0,-4 0 0 0,0-4 0 16,0 7 0-16,0-3 0 0,-4-7 0 0,1 10 0 16,-1-4 0-16,-3-2 0 0,-3 3 0 0,3 2 0 0,-4-2 32 0,-3 0 0 15,-3-4 0-15,-4 7 0 16,-1-3-32-16,-2 3 0 0,-1 0 0 0,1-4 0 16,-5 4 12-16,5-3-3 0,-1-4-1 0,4 7 0 0,-4-6-8 0,4-1 0 15,4 4 0-15,3-7 0 0,0 1 0 16,3-1 0-16,4-9 0 0,0 0 0 0,0 0 0 0,0 0 16 15,4 6-2-15,-1-3-1 0,4 7 4 0,4-4 1 16,-4-3 0-16,3-3 0 0,4 0-2 0,-3 0 0 16,7 0 0-16,-1 0 0 0,1 0-8 15,0 0-8-15,-1 0 12 0,1 0-12 16,0 0 8-16,-1 0-8 0,-3-3 0 0,4 3 0 0,0-6 8 0,-4 6-8 16,-4 0 0-16,4-3 0 15,-3-4 0-15,0 7 0 0,-1-3 0 0,1-3 0 0,-4 3-20 0,0 3 0 16,-7 0-1-16,0 0 0 15,0 0-61-15,0 0-12 0,3-6-2 0,-3-4-1078 16</inkml:trace>
  <inkml:trace contextRef="#ctx0" brushRef="#br0" timeOffset="387914.4733">31238 4009 1555 0,'0'0'68'0,"0"0"16"0,0 0-68 0,0 0-16 0,0 0 0 0,0 0 0 15,0 0 166-15,-7 3 30 0,0 3 5 0,4-3 2 16,-8-3-145-16,4 6-29 0,0-2-5 0,0 2-2 16,4-3-7-16,-4 3-2 15,-1 1 0-15,1-4 0 0,0 6-13 0,0 0 0 0,-3 7 0 0,3 0 0 0,3-13 0 0,-3 16 0 16,0-4 0-16,0 4 0 0,0 9 11 0,3-12 9 15,-6 12 1-15,3-3 1 0,0 4-22 0,0 5 0 16,0-9 0-16,0 7 0 0,-4-1 25 0,0 0 7 16,1 4 2-16,3-1 0 0,3 4-1 0,-3-4 0 15,4 4 0-15,-1 6 0 0,4-3-17 0,0 3-4 16,-3-4-1-16,6 4 0 0,1 0-3 0,3-9 0 16,0 2 0-16,0 7 0 0,3-9-8 0,1-1 10 15,0 1-10-15,-1-4 10 0,1 0-10 0,3-2 0 0,-4-4 0 0,1-3 0 16,0 3 12-16,-1-6-4 0,-3-4 0 0,4-2 0 15,-8 3-8-15,4-7 0 0,0-3 0 0,4-3 0 16,-11-3 0-16,0 0-11 0,0 0 3 16,7 0 0-1,4-9-106-15,-1-7-21 0,1-3-4 0</inkml:trace>
  <inkml:trace contextRef="#ctx0" brushRef="#br0" timeOffset="388611.8563">32078 4147 403 0,'0'0'36'0,"0"0"-36"15,0 0 0-15,0 0 0 0,0 0 228 0,0 0 40 16,0 0 7-16,0 0 1 0,7 0-203 0,-7 0-41 16,0 0-8-16,0 0-1 0,0 0-23 0,7-4-8 15,0-2 0-15,-7 6 0 0,0 0 8 0,7 0 0 0,-7 0 8 0,0 0-8 16,0 0 59-16,7 0 7 0,-7 0 2 0,0 0 0 15,0 0 12-15,7 0 2 0,-7 0 1 16,0 0 0-16,7 6-31 0,1-2-5 0,-1-4-2 0,-7 0 0 16,0 0-17-16,7 9-3 15,-4-3-1-15,-3-6 0 0,0 0-24 0,7 7 0 16,0-4 0-16,-7-3 0 0,0 0 14 0,7 6-2 0,0-3-1 0,0 6 0 16,-7-9 6-16,8 0 2 15,-1 10 0-15,0-4 0 0,0-3 21 0,0 10 5 0,0-4 1 0,0 1 0 16,0-7-19-16,0 6-4 0,0 1-1 0,4-1 0 0,-4-3-22 0,3 4 9 15,1-1-9-15,-1 1 0 16,1-1 8-16,0-3-8 0,3 10 0 0,0-13 0 16,0 13 0-16,0-7 0 0,0-6 0 0,0 13 0 15,0-7 0-15,0 1 0 0,-3 9-11 0,3-13 11 16,-7 3 19-16,4 7 10 16,-1-13 3-16,1 13 0 0,-4-7-32 0,0 4 0 0,-3-4 0 0,3 4-10 15,-4-1 10-15,4 4 0 0,-3-7 0 0,-4 7 0 16,7-4 0-16,-4-2 0 0,4 6 0 0,0-4 0 15,-7 4 0-15,4 3 8 0,0-4-8 0,-1-5 8 16,1 8-8-16,-1 1 0 0,-3-3 0 0,4 3 0 16,-1 6 0-16,-3 0 0 0,0-6 0 0,0 3 0 15,0 3 0-15,-3 0 0 0,3-6 0 0,-4 6 0 0,1-6 0 16,-4-1 0-16,-1 11 0 0,1-14 0 16,0 14 0-16,-3-11 0 0,-4 7 0 0,-8 4 0 0,1-4 0 0,-3 3 0 15,-8-3 0-15,0 13 0 16,-3-4-32-16,-4 1-8 15,0 2-2-15,-3-2 0 0,-4 2-97 0,0-5-19 0</inkml:trace>
  <inkml:trace contextRef="#ctx0" brushRef="#br0" timeOffset="395635.3852">32389 16194 1666 0,'0'0'74'0,"0"0"15"0,0 0-71 0,0-3-18 15,-4-3 0-15,4 6 0 0,0-3 35 0,0 3 3 16,0-6 1-16,4-4 0 0,-4 1-28 0,3 6-11 16,4-10 8-16,-3 4-8 0,-1-1-11 0,1 7-7 15,3-6-2-15,0 2 0 0,0-2 20 0,-7 9 16 0,3 0-4 0,-3 0 0 16,0 0-3-16,0 0-1 15,0 0 0-15,0 0 0 0,0 0 12 0,0 0 1 0,0 0 1 0,0 0 0 16,0-9-9-16,4-1-1 0,3 4-1 0,-3 3 0 16,3-7-11-16,-4-5 0 0,4 5 0 0,0 1 0 15,0-7 0-15,4 7-16 0,-1-1 4 0,-3 7 1 16,4-6 11-16,-4 3-13 0,-7 6 5 0,7-7 8 16,0 7-12-16,-7 0 12 0,0 0-10 0,7 0 10 15,0 7-8-15,-7-7 8 0,0 0 0 0,7 9-9 16,0-3 17-16,-3-3 3 0,0 7 1 0,-4-10 0 0,0 0 20 0,0 9 4 15,3 1 0-15,-3-10 1 16,0 6-17-16,0-6-4 0,0 0-1 0,0 9 0 16,0-9 2-16,0 0 1 0,0 0 0 0,0 0 0 15,0 0-5-15,0 0-1 0,0 0 0 0,0 0 0 16,0 0 0-16,0 0 0 0,4 10 0 0,-4-10 0 16,0 0 0-16,0 0 0 0,0 0 0 0,0 0 0 15,7 0 0-15,-7 0 0 0,7-3 0 0,-7 3 0 0,3-7-12 0,-3 7 8 16,7 0-8-16,-7 0 0 0,0 0 0 0,0 0 8 15,0 0-8-15,0 0 0 0,0 0 12 0,0 0 0 16,0 0 0-16,0 0 0 0,0 0 7 0,0 0 1 16,0 0 0-16,0 0 0 0,0 0 1 0,-7 10 1 15,4-4 0-15,-4-3 0 0,0 3-13 0,3-2-9 16,4-4 12-16,0 0-12 0,-7 6 9 0,0-3-9 16,7-3 0-16,0 9 9 0,-4-2-9 0,1 2 0 15,-1 0 9-15,4-2-9 0,0 2 0 0,-3 0 0 0,-1 1 0 16,1-1 0-16,3 1 0 0,0-1 0 15,0 1 0-15,0 5 0 16,-4-5-72-16,1-1-15 0,3 7-3 0,-4-4-958 0</inkml:trace>
  <inkml:trace contextRef="#ctx0" brushRef="#br0" timeOffset="399666.1465">33464 17050 518 0,'0'0'23'0,"0"0"5"0,0 0-28 0,0 0 0 0,0 0 0 0,0 0 0 15,0 0 271-15,0 0 49 16,0 0 9-16,4-3 3 16,-4-6-300-16,0 3-60 0,0-4-12 0,-4 1-3 0,4 3 43 0,-7 2 0 15,7 4 13-15,-3-6-3 0,-4 3 73 0,3-3 14 0,1-4 3 0,-4 10 1 16,3-3-4-16,-3-3-1 16,0 6 0-16,0 0 0 0,0-3-28 0,0-4-7 0,-4 7-1 0,4 0 0 15,0 0-28-15,0 0-7 0,4 7-1 0,3-7 0 16,-7 0 13-16,0 3 3 0,0-3 0 0,3 6 0 15,-3-3-23-15,3 4-4 0,-3-4-1 0,0-3 0 16,0 9-12-16,4-3 9 0,-1 4-9 0,-3-1 8 16,4 7 0-16,-4-7 0 0,3 4 0 0,-3 3 0 15,3-1 20-15,1-2 3 0,-4 2 1 0,7-5 0 16,-4 5-32-16,4-2 0 0,0-4 0 0,0 7 0 16,0-6 0-16,0-1 12 0,4 0-1 0,-4 1-1 0,0-10-10 0,7 9 0 15,-4-3 0-15,4-2 8 16,1 2 0-16,-1-6-8 0,3 6 12 0,-3-3-4 0,0-3-8 15,4 0 0-15,3-3 0 0,-3-3 0 0,3 6 0 0,0-6 0 16,0 2 0-16,0-2 0 16,0 3-13-16,-3-3-2 0,-1 3 0 0,1-4 0 15,-4-2-84-15,0 6-17 0,-4-3-3 16</inkml:trace>
  <inkml:trace contextRef="#ctx0" brushRef="#br0" timeOffset="400758.836">32770 16806 403 0,'0'0'17'0,"0"0"5"0,0 0-22 0,0 0 0 0,0 0 0 0,0 0 0 16,0 0 100-16,0 0 15 0,-8-6 3 0,5 2 1 15,-1-2-83-15,4 6-16 0,-7-3-3 0,-3-3-1 16,3-4 9-16,-4 4 2 0,4 3 0 0,4-3 0 15,-1 3-47-15,-3-4-10 0,3 7-2 0,4 0 0 16</inkml:trace>
  <inkml:trace contextRef="#ctx0" brushRef="#br0" timeOffset="401339.5834">32325 16840 2167 0,'0'0'96'0,"0"0"20"0,0 0-93 0,0 0-23 16,0 0 0-16,0 0 0 0,0 0 73 0,0 0 11 15,0 0 1-15,0 0 1 0,0 0-40 0,0 0-8 0,0 0-2 0,0 0 0 0,0 0 1 0,4-6 0 16,3-3 0-16,-4 2 0 15,4 4 1-15,-3-6 0 0,6 3 0 0,-3 2 0 16,0-2 4-16,0 3 1 0,1-3 0 16,2-1 0-16,1 7-20 0,-1-3-4 0,-3 3-1 0,4 0 0 15,3 10-18-15,0-10 0 0,-3 6 0 0,-1-3 0 16,1 7 0-16,-1-1-11 0,1 0 0 0,-4 7 0 16,0-7 11-16,4 10 0 0,-4-9-9 0,0 5 9 15,-4 4-24-15,1 0-1 0,-4-3 0 0,-4 2 0 0,1 8 1 0,-4-8 1 16,0 1 0-16,-4 6 0 0,1-6 14 0,-5 0 9 15,1 6-12-15,-3-6 12 16,-1 0-8-16,-3-1 8 0,-4 4 0 0,4-3 0 0,0-6 0 0,0 2 0 16,-4 1 0-16,4-3 0 0,0 2-10 0,3-2 10 15,0-1-8-15,4-2 8 0,0-1 0 0,4-6 8 16,3 4 0-16,0-4 0 0,7-3 8 16,0 0 3-16,0 0 0 0,0 0 0 0,0 0 8 0,0 0 1 15,0 0 1 1,14-3 0-16,0 3-15 0,3-7-3 0,-3 7-1 0,11-3 0 0,-4-3-10 0,4-3 10 15,3 9-10-15,-3-10 10 0,3 4-10 0,0-4 0 16,1 10 0-16,-5-9 0 16,1 6-25-1,-4-3-1-15,4-4 0 0,0 10 0 0,-4-9-56 0,-4 9-11 0,1-6-3 0,-4 2 0 16,0 4-10-16,0-6-2 0,0 6-1 0,-3-9 0 16,-4 6-100-16,0-4-20 0,7-5-4 0,-7-4-1 0</inkml:trace>
  <inkml:trace contextRef="#ctx0" brushRef="#br0" timeOffset="402060.7951">32773 16727 288 0,'-7'-18'25'0,"3"11"-25"0,4 7 0 0,-3 0 0 16,-1-9 212-16,1 6 38 0,-1-3 7 0,4 6 2 0,-3-4-107 0,3 4-20 15,-7-6-5-15,7 6-1 0,-4 0-26 16,4 0-4-16,0 0-2 0,0 0 0 16,-3 0-9-16,3 0-1 0,-7 0-1 0,7 0 0 0,0 0-11 0,0 0-1 15,-7 6-1-15,3-2 0 0,4-4-22 0,-3 9-4 16,-4 0 0-16,3 7-1 0,4-7-28 0,0 7-6 0,-4-3-1 0,4 5 0 15,0 8 4-15,0-8 0 16,4 7 0-16,0 1 0 0,-1-8 25 0,1 11 6 16,-1-11 1-16,4 7 0 0,0 1-36 0,0-8-8 15,-3 7 0-15,6-6 0 0,-3-6 0 0,0 3 12 0,1-7-12 0,2 0 12 16,-6 1-12-16,3-1 0 16,-7-9 0-16,0 0 0 0,7 0 0 0,3 0 0 0,1 0 0 0,0-3 0 15,-1-3 0-15,1-4 0 0,-4-2-12 0,0-4 12 16,3-9 0-16,-3 6 0 0,-3-6 0 0,3-3 0 31,-3 0-33-31,-1-1 1 0,1-2 0 0,-1 9 0 0,1-3 32 0,-4 9 0 16,0-2 0-16,3 5 0 0,1-3 0 0,-4 10-8 0,0 6 8 0,0 0 0 15,0 0 0-15,0 0 0 16,0 0 0-16,0 0 0 0,0 0 25 0,0 0 6 0,0 0 1 0,0 0 0 16,0 6-32-16,0 4-18 15,0-1 2-15,3 1 1 0,-6 5 24 0,3-2 5 0,0 2 1 0,-4 4 0 0,4-3-15 16,0 3 0-16,0-4 0 0,0 4 0 15,0-6 0-15,4 12 0 0,-4-6 0 0,3-4 0 16,-3 4 0-16,0-3 0 0,4-4 0 0,-1 4 0 16,-3 0 0-16,4-4 0 0,-1-5 0 0,1 2 0 15,-1-6 0-15,-3-3 0 0,0 0 0 0,11 6 0 16,0-6 0-16,-1 0 11 0,1 0 0 0,-1-6 0 16,4-3-11-16,1-1 0 0,-1-2 0 15,0-4 0-15,-4 7 0 0,1-10 12 0,3-6-2 0,0 9 0 0,0-6 2 0,0-3 1 16,0-3 0-16,4-7 0 0,-4 7-13 0,0-6 0 15,0 9 8-15,-3-4-8 0,0 4 0 0,-1 6 0 16,-3 1 0-16,0 2 0 0,0 3 0 0,-3-2-15 16,-1 5 5-16,1 4 1 0,-4-3-4 15,0 9-1-15,0-4 0 0,0 4 0 16,0 0-20-16,0-6-4 0,0 6-1 16,-4-9 0-16,1-1-57 0,3 4-11 0,-4-3-2 0</inkml:trace>
  <inkml:trace contextRef="#ctx0" brushRef="#br0" timeOffset="402982.8198">28660 17210 345 0,'-11'7'31'0,"4"-4"-31"16,-4-3 0-16,1 0 0 0,-1 0 199 0,1 0 33 15,3 0 8-15,-4 0 0 0,4 0-190 0,0-3-38 16,0 3-12-16,0-7 0 16,3-2 28-16,-3 6 0 0,4-3 0 0,-4-4 0 0,3 4 43 0,-3 3 9 15,0-4 1-15,4 4 1 0,3 3 23 0,-8-6 5 16,8 6 1-16,0 0 0 0,0 0-19 0,0 0-4 16,0 0-1-16,0 0 0 15,0 0-43-15,0 0-9 0,0 0-2 0,0 0 0 0,0 0-5 0,0 0-2 16,0 0 0-16,4 6 0 0,-4-6 17 0,0 0 3 15,0 0 1-15,4 3 0 0,-4-3 9 0,0 0 1 0,0 0 1 16,0 0 0-16,7 10-10 0,-7-10-3 16,0 0 0-16,10 0 0 0,1 6-18 0,-4-6-4 0,7-6-1 0,-4 6 0 15,1 0-14-15,3 0-8 16,0-3 10-16,4 3-10 0,-4 0 0 0,4 0 0 0,-4 0 0 0,3 0 0 16,1-7-10-16,-4 7-5 0,0 0-1 0,4 0 0 31,-4-3-74-31,0-3-15 0,0 6-3 0,0-9-1 15,0 9-63-15,1-10-12 0,-8 1-2 0</inkml:trace>
  <inkml:trace contextRef="#ctx0" brushRef="#br0" timeOffset="403494.7851">28967 16781 1785 0,'0'0'79'0,"0"0"17"0,0 0-77 0,0 0-19 16,0 0 0-16,0 0 0 0,0 0 211 0,0 0 38 16,0 0 8-16,0 0 2 0,7 0-201 0,-7 0-40 15,10 9-8-15,-3-9-2 0,4 10-8 0,-1-10 0 0,-10 0 0 0,11 6 0 16,0-6 0-16,-4 3 0 0,0 3 0 0,3-3 0 15,-3 7 0-15,0 2 0 0,0-2 0 0,1 2 0 16,2 4 0-16,-3 3 8 0,4 0-8 0,-4 6 8 16,0 0-8-16,-4-3 0 0,4 9 0 0,-3-3 0 15,0 1 0-15,-4-4 0 0,3-3 0 0,-3 3 0 16,-3 0 0-16,-1 3 0 0,0-9 0 0,-3 6 0 16,-3-6 0-16,-1-1 0 0,1-2 0 0,-4 3 0 15,-1-3 0-15,1-4 0 0,-3 4 0 0,-1 0 0 16,4-7 12-16,-4 0 0 0,4-6 0 0,0 7 0 15,0-4 22-15,7-6 5 0,0 0 1 0,0 6 0 16,7-6-20-16,0 0-3 0,-4 0-1 0,4 0 0 0,0 0 0 0,0 0 0 16,0 0 0-16,7-6 0 15,7-3 13-15,1 2 3 0,-1-2 0 0,0 0 0 0,3-1-32 16,5 1-20-16,-1-1 4 0,-4 1 0 16,1 0 16-16,3-1 0 0,4 1-8 0,-4-1 8 15,-3 4-33-15,3-3-3 0,0-1-1 0,0 1 0 16,0 0-27-16,-3-1-6 0,0-2-1 0,3 2 0 15,0 7-69-15,-3-6-15 0,-4-1-2 16,-4 1-555-16,1-7-112 0</inkml:trace>
  <inkml:trace contextRef="#ctx0" brushRef="#br0" timeOffset="404324.6689">29333 16931 1432 0,'0'0'64'0,"0"0"12"0,0 0-60 0,0 0-16 0,0 0 0 0,0 0 0 15,0 0 91-15,4-6 15 0,-4 6 3 0,0-3 1 16,0-3-34-16,0 6-8 0,0 0 0 0,0 0-1 0,-4 0-7 0,4 0 0 16,0 0-1-16,0 0 0 15,0 0 2-15,0 0 1 0,0 0 0 0,0 0 0 0,0 0-28 0,0 0-6 16,-7 0 0-16,4 9-1 0,3-9 13 0,0 0 4 0,0 9 0 0,0 1 0 15,0 5-27-15,0 1-5 16,0-3 0-16,0 6-1 0,0 2-11 0,-4 1 0 0,4 0 0 0,0 0 0 16,0 3 0-16,0 4 0 15,4-4 8-15,-1 0-8 0,4-3 0 0,-3 3 0 16,-4-6 0-16,7 6 0 0,0-6 0 0,0-4 8 16,-3-2-8-16,6 2 0 15,-3-11 0-15,0 2 0 0,-7-6 0 0,11 6 0 0,3-6 0 0,-3-6 0 16,3-4 0-16,0-5 0 0,-4-4-17 0,1 0 4 15,3-6 1-15,-3-3 0 0,-4 0-4 0,3-7-1 16,-3 1 0-16,1-1 0 0,-5 7 17 16,1-7 0-16,-1 4 0 0,-3 0 9 15,4 2-28-15,-4 11-5 0,3 2-2 0,-3 3 0 0,4-2 26 0,-4 5 0 16,0 4 0-16,0 6 0 0,0 0 16 0,0 0 9 16,0 0 2-16,0 0 0 0,0 0-27 0,0 0 0 15,3 16 0-15,1-7 0 0,-1 10 8 0,1-3-8 0,-4 2 12 0,3 1-4 16,-3 0-8-16,4-3 0 0,-4 9 0 0,0-6 8 15,3 0-8-15,1-1-11 0,-4 1 3 0,3-3 0 16,-3-1 8-16,4-2 0 0,-1 3 0 0,-3-7 0 16,4 7 0-16,0-13 0 0,-4-3 0 0,7 9 0 15,0 1 0-15,0-10 0 0,0 9 0 0,-4-9 0 16,8 0 8-16,-4-3-8 0,0-3 8 0,4 6-8 16,-4-10 8-16,0 1-8 0,3 0 10 0,-3-7-10 15,0 3 16-15,0-6-4 0,4-6 0 0,-4 7 0 16,-3-7-12-16,-1-4 0 0,1 1 8 0,-1-3-8 0,-3 2 0 15,0-5 0-15,0 6 0 0,0 3 0 16,-3-4 0-16,3 11 0 0,0-1-9 0,-4 0 9 16,4 3-11-16,-3 1 11 0,3 2-12 0,0 4 12 15,0-4-20-15,0 10 2 0,0 3 1 0,0 0 0 16,0 0-12-16,0 0-3 16,0 0 0-16,0 0 0 0,0 0-104 0,0 9-22 0,-4 1-4 0,4-1-1 0</inkml:trace>
  <inkml:trace contextRef="#ctx0" brushRef="#br0" timeOffset="404754.9545">30127 17032 2329 0,'0'0'103'0,"0"0"21"0,-10 6-99 0,6-6-25 0,-6 3 0 0,2-3 0 16,1 6 47-16,-7-6 4 0,0 3 1 0,-3-3 0 15,2 7-52-15,-2-7 0 0,-1 3-9 0,1 3 1 32,-1-6-18-32,0 10-3 0,1-10-1 0,-1 9 0 0,0-3 48 0,1-3 10 0,-1 7 1 0,4-1 1 15,0 1 10-15,3 5 3 0,1-5 0 0,-1 5 0 16,4-5-3-16,0-1-1 0,3 10 0 0,1-10 0 16,3 7-19-16,3-7-3 0,1 10-1 0,0-9 0 15,3 5 12-15,3-5 1 0,1-1 1 0,3 1 0 16,0-1-30-16,4-3 0 0,-1-3 0 0,1-3 0 0,7-3 0 0,-1-3 0 15,1-3 0-15,3-7 0 16,-3-3-147-16,3 0-29 0,-3-6-5 0</inkml:trace>
  <inkml:trace contextRef="#ctx0" brushRef="#br0" timeOffset="406776.2191">30759 16216 1954 0,'0'0'43'0,"0"0"9"0,-7-6 1 0,0 6 3 0,3-3-45 0,4 3-11 16,0-6 0-16,-3-1 0 0,-1 4 24 15,0-3 2-15,4 3 1 0,0 3 0 0,-3-10-6 0,-1 4-1 16,1 3 0-16,3 3 0 0,0-6-4 0,0 6 0 0,0 0-1 16,0 0 0-16,-7-3 4 0,7 3 1 0,0 0 0 0,-4 0 0 15,4 0-12-15,0 0-8 0,-7 0 12 0,7 0-12 16,-7 3 23-16,4 3-3 15,3-6 0-15,-7 3 0 0,3 7 7 0,4-1 1 0,0-3 0 0,0 4 0 16,0-1-7-16,0 7-1 0,4-4 0 0,-4-2 0 16,3-1-20-16,1 7 8 0,-1-7-8 0,1 1 0 15,-1-1 0-15,1-3 0 0,3 4 0 0,-4-1 8 16,1 0-8-16,-1 1 8 0,4-4-8 16,-7-6 8-16,0 0-8 0,8 3 8 0,-8-3-8 0,7 0 8 15,-7 0 4-15,7 0 2 0,3 0 0 0,-3-3 0 16,4-3-3-16,-4-4-1 0,0 1 0 0,0 0 0 15,0-1-10-15,0 4 0 0,-3-7 0 0,-1 4 8 16,1-7-8-16,3 7 0 0,-7 3 9 0,3-7-9 0,-3 4 14 16,0 2-2-16,0-2 0 0,0 6 0 0,-3-3 0 0,3 6-1 15,-4-7 0-15,1 4 0 16,3 3-11-16,0 0 10 0,-7 0-10 0,7 0 10 16,-7 0-10-16,0 0 0 0,-4 0 0 0,4 3-11 15,0 4 11-15,0 2-10 0,0 0 10 0,0-2-10 0,3 2 10 0,1 1 0 16,3-1-9-16,-4 10 9 0,1-10 0 0,3 7-9 15,3-4 9-15,1 4 0 0,-4-7 0 0,7 1-8 16,0-1 8-16,3 1 0 0,-3-4 0 0,8 3 0 16,-1-2 0-16,0-4 9 0,0-3-1 0,3 0 0 15,-2-3 0-15,6-4 0 0,-7 7-8 0,0-9 0 16,-3 3 0-16,-1-4 0 0,1 7 0 0,-8-6 0 16,1 2 0-16,-4-2 0 0,0 0 0 0,0-1 0 15,0 1 10-15,0-1-10 0,-7 4 12 0,0-6-12 0,-4-1 12 0,-3 4-12 16,-4-1 0-16,1 7 0 0,-4-3 0 0,3 3-12 15,4-4-3-15,-4 7 0 16,1 0 0-16,2 0 0 16,1 0-61-16,0 7-13 0,4-4-3 0,3-3-655 15,7 0-131-15</inkml:trace>
  <inkml:trace contextRef="#ctx0" brushRef="#br0" timeOffset="408889.9096">15508 7445 403 0,'0'0'36'0,"0"0"-36"0,0 0 0 0,0 0 0 0,0 0 164 0,0 0 25 16,0 0 6-16,0 0 1 0,0 0-150 0,0 0-30 15,-7 0-5-15,7 0-2 0,-7 0-9 0,7 0-14 16,0 0 3-16,0 0-321 16,-7 0-65-16</inkml:trace>
  <inkml:trace contextRef="#ctx0" brushRef="#br0" timeOffset="409224.5902">15395 7480 633 0,'0'0'56'0,"0"0"-44"0,0 0-12 0,0 0 0 15,0 0 136-15,0 0 24 16,0 0 6-16,0 0 1 0,4-6-102 0,-1-4-20 16,1 4-4-16,-1 3-1 0,4-7-23 0,-3 4-5 0,10 6 0 0,-3-9-1 15,3 9-11-15,0-3 10 0,3-4-10 0,5 7 10 16,2-9-10-16,1 6 0 0,3-3 0 0,8-1 8 15,2 7-8-15,1-3 0 0,3 3 0 0,1 0 0 16,6 0 0-16,1-6 0 0,-1 6 8 0,-3 0-8 0,3-3 8 0,-3 3-8 16,3-7 0-16,-6 7 8 15,-1-3-8-15,4-3 0 0,-4 6-12 0,1 0 12 0,-8 0 0 0,0-3 8 16,-3-3 2-16,-4 6 0 16,-7 0-10-16,-3 0-11 0,-4 0 3 0,0 0 0 15,-3 6 8-15,-1-3 12 0,-3-3-2 0,1 6-1 0,-8-6-20 16,0 0-4-16,0 0-1 0,0 0-627 0</inkml:trace>
  <inkml:trace contextRef="#ctx0" brushRef="#br0" timeOffset="409594.6931">15353 7609 1105 0,'0'0'24'0,"0"-4"4"0,0-2 2 0,0-3 2 0,3-1-32 0,1 4 0 15,-4 3 0-15,7-7 0 0,-3 4 27 0,3 3-2 0,-4-6 0 0,8 2 0 16,-4-2-15-16,3 9-10 0,4-9 12 0,1 9-12 16,-1-10 8-16,3 10-8 0,4-6 0 0,4 3 0 15,0-4 0-15,7 4 0 0,-1-3 0 0,8 6 0 0,0-3 0 0,3-3 0 16,-3 6 0-16,3 0 0 15,1 0 0-15,-4 0 16 0,-1 0-3 0,-2 0-1 0,-1 0-12 0,0 0 0 16,1-3 0-16,-5-4 0 16,-3 7 0-16,1 0 0 0,-1-6 0 0,-3 3 0 15,-8-3 0-15,1 6 9 0,0-4-9 0,-4 4 8 16,-4 0-8-16,-10 0 12 0,0 0-12 0,0 0 12 0,0 0-12 0,0 0 0 16,0 0 0-16</inkml:trace>
  <inkml:trace contextRef="#ctx0" brushRef="#br0" timeOffset="409994.523">15759 7392 748 0,'0'0'67'0,"0"0"-54"15,7-6-13-15,0 6 0 0,-4-3 55 0,4-4 8 0,4 4 1 0,-1-3 1 16,5 3-18-16,-5-3-4 0,4 6-1 0,0-3 0 15,0-4-30-15,1 7-12 16,-5-6 8-16,8 3-8 0,-4 3 0 0,4 0 0 0,-8 0 0 0,8 0 0 31,-1 0-30-31,-2 0-11 0,16-6-3 0,-6 2 0 0</inkml:trace>
  <inkml:trace contextRef="#ctx0" brushRef="#br0" timeOffset="410049.489">16044 7386 864 0,'0'0'76'0,"0"0"-60"0,0 0-16 0,0 0 0 15,0 0 55-15,0 0 8 0,0 0 1 0,0 0 1 0</inkml:trace>
  <inkml:trace contextRef="#ctx0" brushRef="#br0" timeOffset="411924.8153">10940 17932 1501 0,'0'0'66'0,"-4"0"14"0,-10 0-64 0,7 0-16 16,7 0 0-16,-4 0 0 0,-10 0 56 0,11 0 7 15,3 0 1-15,0 0 1 0,0 0-23 0,0 0-5 16,0 0-1-16,0 0 0 0,0 0-10 0,0 0-2 15,0 0-1-15,0 0 0 0,0 0 13 0,0 0 2 16,-11 0 1-16,11 0 0 0,0 0 17 0,0 0 4 0,-7 0 1 0,0-7 0 16,-4 7 4-16,11 0 1 15,0 0 0-15,0 0 0 0,-10-3-22 0,3-3-4 16,7 6 0-16,0 0-1 16,0 0-17-16,0-3-3 0,-4-4-1 0,8-2 0 0,3-10-18 0,-4 4 0 0,1-7-13 15,7-3 5-15,6-4-5 0,-3-2-1 16,-7 3 0-16,4 0 0 0,0-1 2 0,-1 4 1 0,1 6 0 0,-8 1 0 15,1-4 3-15,3 9 0 0,3-3 0 0,-3 7 0 16,-10 6 8-16,3 3 0 0,0 0 0 0,0 0 0 16,0 0 0-16,14 0-8 0,-3 3 8 0,6 6 0 15,1 1 0-15,-4 6 0 0,-3 12 0 0,-1-3 0 16,11 3 0-16,-3 7 0 0,-7 2 0 0,-1 4 0 16,8-3 0-16,-4 5 0 0,4 1 10 15,-4 0-10-15,-4-3 0 0,4 3 0 0,8-10 0 0,-8 1 0 0,-4 3 0 0,4-4 8 16,4-6-8-16,0 7 0 15,-1-7 0-15,-3-3-10 0,-3 0 2 0,3-6 0 0,7 6 8 0,-10-6 11 16,-11-7-3-16,7 4 0 0,7 0-8 0,-7-4 0 16,-7-12-12-16,0 0 12 0,0 0-13 0,0 0 5 15,11 0 8-15,-11 0-13 16,-15-3-156-16,8-13-31 0</inkml:trace>
  <inkml:trace contextRef="#ctx0" brushRef="#br0" timeOffset="412339.6676">11564 17665 2199 0,'0'0'97'0,"-3"6"21"0,-5-3-94 0,5-3-24 15,3 0 0-15,0 0 0 0,-11 10 78 0,4-1 11 16,0-2 3-16,4 2 0 0,-1 7-58 0,-6-4-11 16,-8 7-3-16,7 3 0 0,4 0-20 0,-7 3 0 15,-7 9 0-15,0-5 0 0,7-1 13 0,-7 3-1 0,3 1-1 0,-3 2 0 16,-4-6-3-16,4 13 0 0,3-6 0 0,-3-4 0 15,-7 10-8-15,7-4 8 0,3-2-8 0,0 2 8 16,-3-2-8-16,0 3 0 0,3-4 0 0,8-6 0 0,3 4 0 0,0-10 0 16,-4-4 0-16,11-2 0 15,0-6-10-15,4-1-7 0,-8 0-2 0,4-9 0 32,14 0-99-32,-3 0-20 0,3-9-4 0,-3 0-1 0,3-17 2 0,7-5 0 0,4-3 0 0</inkml:trace>
  <inkml:trace contextRef="#ctx0" brushRef="#br0" timeOffset="412704.5322">11712 17834 691 0,'0'0'30'0,"0"0"7"0,0 0-29 0,0 0-8 16,0 0 0-16,0 0 0 15,0 0 348-15,0 0 69 0,0 0 14 0,0 0 2 0,0 0-290 0,0 0-59 16,0 0-11-16,0 0-2 0,0 0-23 16,0 0-5-16,0 0-1 0,4 10 0 0,-4-1-14 0,0 1-2 15,0 5-1-15,-4-5 0 0,8-1-13 0,-4 10-2 16,-4-3-1-16,1 2 0 0,3 1-9 0,0-3 0 0,0 9 0 0,0-3 0 15,3 3 0-15,1 0 0 16,3-6 0-16,0 9 0 0,-4-9 0 0,8 6 0 16,0-6 0-16,-4 0 0 0,3 6 0 0,-3-10 0 15,7-2 0-15,-3 3 8 16,0-1-29-16,-1-5-7 0,-3-1 0 16,0-6-1-16,4 4-97 0,-1-7-19 0,-6 0-4 0,6-7-1 15,-6-2-33-15,3-4-6 0,-3-2-2 0,3-4 0 0</inkml:trace>
  <inkml:trace contextRef="#ctx0" brushRef="#br0" timeOffset="412754.5697">12005 17888 288 0,'0'0'25'0,"0"0"-25"16,0 0 0 0,0 0 0-16,0 0 398 0,0 0 74 0,0 0 16 0,0 0 2 15,0 0-314-15,0 0-62 0,4 9-13 0,-4-9-2 16,3 9-27-16,1 1-6 0,-4 6-1 0,0-7 0 16,0 7-21-16,0-7-4 0,-4 4 0 0,1-4-1 15,-1 7-8-15,1-1-2 0,-1-2 0 0,0 3 0 0,1-7-13 0,3 10-4 16,0 0 0-16,0-4 0 0,0 1-12 0,3-3 0 15,-3 5 0-15,4 4 0 16,0-3 0-16,-1 0 0 0,1 0 0 0,-4 6 0 0,0-6 0 0,3-1 0 16,4 11 0-16,-3-7 0 15,-1 0 0-15,-3-4 0 0,0-2 0 0,0 9 0 0,0-6-9 0,0-3-5 16,0-4-1-16,0-2 0 16,0-10-121-16,0 0-24 0,0 0-4 0,0 0-588 15,0-4-118-15</inkml:trace>
  <inkml:trace contextRef="#ctx0" brushRef="#br0" timeOffset="413724.7646">11977 18104 633 0,'-7'6'56'0,"-4"1"-44"16,4-4-12-16,0 3 0 0,4-3 320 0,-5 3 61 16,5-2 13-16,-4 2 2 0,7-6-236 0,0 0-48 15,0 0-10-15,0 0-2 0,0 0-45 0,0 0-10 0,0 0-1 0,0 0-1 16,0 0-5-16,0 0-1 15,0 0 0-15,0 0 0 0,0 0-18 0,0 0-4 0,0 0-1 16,0 0 0-16,0 0-3 0,7-6-1 0,4 6 0 0,-1-4 0 16,1-2 8-16,-1 3 2 0,4-3 0 15,1 6 0-15,-15 0-20 0,17-3-12 0,-17 3 1 0,21-7 1 16,-3 7 10-16,3 0 16 16,-3-6-4-16,-1 6-1 0,-3-3-11 0,1 3 0 0,-1 0 0 15,0 0 0-15,-14 0-72 16,14-6-9-16,0 6-3 0,0 0 0 15,-3-10-97-15,-1 1-20 0,-3-4-4 0</inkml:trace>
  <inkml:trace contextRef="#ctx0" brushRef="#br0" timeOffset="414124.729">12386 17646 2152 0,'0'0'96'0,"0"0"19"0,0 0-92 0,0 0-23 0,0 0 0 0,0 0 0 15,0 0 105-15,0 0 17 0,0 0 3 0,0 0 1 0,0 0-65 0,0 0-13 16,0 0-2-16,0 0-1 0,0 0-25 0,0 0-6 15,0 0-1-15,0 10 0 0,4-1-13 0,-1 0 0 16,-3-9 0-16,7 10 0 0,-3-1 8 0,6 7-8 16,-3-7 0-16,4 1 9 0,-1 5-9 0,8-2 0 15,0 3 0-15,-1 9 0 0,5-6 0 0,-1-1 0 16,-7 11 0-16,3-4 0 0,1-7 28 0,-4 8 1 16,-3-1 0-16,-1-3 0 0,-3 3-21 0,4 3-8 15,-7-3 0-15,-4 3 0 0,0 4 0 0,0-1 8 0,-8 0-8 0,1 1 0 31,-7 2-24-31,-3 1-8 0,-1 2-2 0,0-2 0 0,-6 2-3 0,3-2-1 0,-1-7 0 0,1 3 0 32,4-9-5-32,-1 4-1 0,0-8 0 0,4-2 0 15,0 0-13-15,3-13-3 0,4 3-1 0,7-6 0 16,-10-6-119-16,6-4-24 0,1-5-5 0</inkml:trace>
  <inkml:trace contextRef="#ctx0" brushRef="#br0" timeOffset="414244.4895">12781 17979 1267 0,'7'0'112'0,"0"0"-89"15,-3-4-23-15,3-2 0 16,0 3 231-16,3-3 41 0,1 6 9 0,0 0 2 0,-1-3-140 0,1 3-28 16,-1-7-6-16,1 7-1 15,0 7-64-15,-1-7-14 0,4 3-2 0,0-3-1 0,0 0-19 0,-3 6-8 16,3-3 8-16,0-3-8 16,4 6 0-16,-4-2 0 0,0 2 0 0,0-3 0 0,0 3 0 0,-3 4 0 15,3-10 0-15,0 6 0 0,0-3 0 0,-3 3-16 0,-4-2 3 0,0-4 0 31,-7 0-91-31,7 9-19 0,-7-9-3 0,0 0-965 0</inkml:trace>
  <inkml:trace contextRef="#ctx0" brushRef="#br0" timeOffset="414504.7334">12767 18358 2685 0,'0'0'59'0,"0"0"12"0,0 0 2 0,0 0 3 0,0 0-60 0,0 0-16 0,4 9 0 0,-4-9 0 15,3 4 30-15,8 2 3 0,-1-6 1 0,4 0 0 16,0 0-13-16,1-6-2 0,2 2-1 0,1-2 0 16,3-3-9-16,-3 9-1 0,3-3-8 0,0-4 12 15,0-2 1-15,4 9 0 0,3-6 0 0,-7 6 0 16,0 0-28-16,1-3-5 0,-1 6-2 0,0-3 0 16,-3-3-62-16,-1 3-12 0,-3 0-2 0,4 0-1077 15</inkml:trace>
  <inkml:trace contextRef="#ctx0" brushRef="#br0" timeOffset="415549.8215">13303 18145 806 0,'0'0'72'0,"0"0"-58"0,0 0-14 0,0 0 0 15,0 0 180-15,0 0 34 0,-3 0 6 0,-1 0 2 0,4 0-112 0,0 0-22 16,0 0-5-16,0 0-1 15,0 0-33-15,0 0-6 0,0 0-2 0,-3 3 0 16,3-3-7-16,0 9-2 0,0-9 0 0,0 0 0 16,0 0 2-16,0 0 0 0,0 0 0 0,0 0 0 15,0 0 4-15,0 0 1 0,0 0 0 0,0 0 0 16,0 0-5-16,0 0-1 0,0 0 0 0,0 0 0 16,0 0-7-16,7-9-2 0,-4 0 0 0,8-1 0 0,-8 1 0 0,4-1 0 15,4-5 0-15,-4 5 0 0,-3-2-12 0,3-4-4 16,0 7 0-16,0-7 0 0,-4 7-8 0,4-4-9 15,4-3 9-15,-4 7-13 0,0 3 13 16,4-4 8-16,-4 1 0 0,0-1-8 0,3 7 0 0,-3-3-9 16,4 6-1-16,-4 0 0 15,4 0 10-15,-1 0 11 0,1 6-3 0,-1-3 0 0,1 7-8 16,3-4 0-16,0 7 0 0,-3-4 8 16,3 7-8-16,0 3 0 0,0-1 0 0,4 7-11 0,-1 1 11 0,1 2 0 15,0-3 8-15,-1 3-8 16,1 0 0-16,0-3 0 0,-1 4 0 0,-3-1 0 0,0-3 8 0,1 0-8 15,-8 3 8-15,3-9-8 0,1 6 0 0,-4-6 0 16,0-3-10-16,0-4 10 0,-4 1-9 0,-3-13 9 16,0 0 0-16,0 0-9 15,0 0-15-15,0 0-2 0,0 0-1 0,0 0 0 16,0 0-69-16,-7-7-13 0,0-8-3 0,0 2-600 0,0-12-120 0</inkml:trace>
  <inkml:trace contextRef="#ctx0" brushRef="#br0" timeOffset="415969.8348">13917 17797 460 0,'0'0'41'0,"0"0"-33"0,0 0-8 0,0 0 0 16,0 0 428-16,0 0 83 0,0 0 17 0,-7 3 3 15,4 6-374-15,-1-2-74 0,-3 2-15 0,0 0-4 0,0 1-36 0,-4 5-7 16,1-2-1-16,-1 9-1 16,-3-3-7-16,3 0 0 0,-3-1-1 0,4 11 0 15,-8-7-2-15,0 6 0 0,1 0 0 0,-4 0 0 16,-1-3-9-16,1 4 0 0,0-1 0 0,0 3 0 0,3-3 0 0,-3 7 0 15,0-7-11-15,-4 7 11 0,8-7 0 0,-1 6 0 0,0-6 0 0,4 1-8 32,4-4 8-32,-1 0-13 0,4-13 5 0,0 4 8 15,3 3-104-15,4-10-14 0,4 1-2 0,3-4-1 16,0-6-107-16,4-9-20 0,17-26-5 0,-3 1-1 0</inkml:trace>
  <inkml:trace contextRef="#ctx0" brushRef="#br0" timeOffset="416074.4908">14125 18217 1670 0,'0'0'148'0,"0"0"-118"0,0 0-30 0,4 9 0 16,-1 1 148-16,1-1 23 15,-4 1 5-15,0-1 0 0,3 7-52 0,1-7-10 0,-4 0-2 0,0 1-1 16,0-1-38-16,0 1-7 0,-4 5-2 0,1-5 0 16,3-1-43-16,0 1-9 15,0-10-1-15,0 0-1 0,-7 9-2 0,7-9 0 0,-4 9 0 0,4-9 0 16,-3 7 0-16,3-7 0 0,0 0 0 0,0 0 0 15,0 0 0-15,0 0 0 0,0 9 0 0,0-9 0 16,0 9-8-16,0-9 0 0,0 0 0 0,7 16 8 16,-4-3-8-16,1-7 0 0,-4-6 0 0,3 16 0 15,1-7 0-15,-4-9 0 0,0 0 0 0,0 0 0 16,0 0-20-16,0 0 4 0,3 9 1 0,-3-9 0 31,0 0-102-31,0 0-21 0,0 0-4 0,0 0-1 0</inkml:trace>
  <inkml:trace contextRef="#ctx0" brushRef="#br0" timeOffset="417585.9623">14623 17728 1746 0,'0'0'77'0,"0"0"16"0,0 0-74 0,0 0-19 0,0 0 0 0,0 0 0 16,0 0 35-16,0 0 3 15,0 0 1-15,0 0 0 0,-7 0-16 0,7 0-3 16,0 0-1-16,-4 9 0 0,-3-9 11 0,0 6 2 16,3-2 1-16,-3 2 0 0,0-3 30 0,4 10 5 0,-4-10 2 0,3 12 0 15,-3-5-2-15,0 2-1 0,4 4 0 0,-4 0 0 16,-1 2-23-16,5 8-5 15,-4-5-1-15,0 5 0 0,0 2-21 0,0 0-4 16,3 3-1-16,-3-2 0 0,0-1-12 0,4-3 0 0,-1 0 0 0,0-3 0 16,1 3 0-16,-1-6 0 0,1 6 0 0,3 0 0 15,0-3 0-15,3-6 0 16,-3 9 0-16,0-6 0 0,4-1 0 0,-4 1-15 0,3-3 5 0,1-4 1 31,7 4-29-31,-8 0-6 0,8-4 0 0,-4-2-1 16,0-4-152-16,3 3-31 0,-3-2-5 0</inkml:trace>
  <inkml:trace contextRef="#ctx0" brushRef="#br0" timeOffset="417974.5982">14820 18019 2343 0,'0'0'52'0,"0"0"10"0,0 0 2 0,0 0 2 0,0 0-53 0,0 0-13 15,0 0 0-15,0 10 0 0,-3-1 35 0,3 1 4 16,-4 5 1-16,4-2 0 0,-3 6-26 0,-1-4-5 15,1 4-1-15,3 0 0 0,-7 6 1 0,3-6 0 16,4 0 0-16,-4 3 0 0,1-4 5 0,-1 4 1 16,4-6 0-16,4 3 0 0,-4 0-15 0,3 3 0 0,1-10 0 0,-4 7 0 15,4-10-9-15,-1 7 9 16,1-7-13-16,3 1 5 16,-7-10-80-16,0 0-15 0,0 0-3 0,0 0-1 15,0 0-43-15,0 0-9 0,-7 0-1 0,0 0-651 0</inkml:trace>
  <inkml:trace contextRef="#ctx0" brushRef="#br0" timeOffset="418304.5864">14644 18298 403 0,'-7'0'36'0,"7"0"-36"0,0 0 0 16,-7 0 0-16,0 0 336 0,7 0 61 0,0 0 12 0,0 0 3 15,0 0-235-15,-7 0-46 0,7 0-10 0,0 0-1 0,0 0-38 0,0 0-7 16,0 0-2-16,0 0 0 16,0 0-19-16,0 0-4 0,0 0-1 0,0 0 0 0,0 0-14 0,0 0-3 15,0 0-1-15,7-3 0 0,0-3-13 0,7 6-2 16,0-9-1-16,4 9 0 15,3-7-3-15,0 7 0 0,4-9 0 0,-4 6 0 0,3-3-12 0,5 6 9 16,-5-4-9-16,1-2 8 16,0 6-8-16,-1-9 0 0,-2 9 0 0,-5-3 0 15,1 3-12-15,0-7 0 0,-1 7-1 0,-3-6 0 16,-3 6-17-16,-1-3-3 0,1 3-1 0,-4-6 0 16,-7 6-26-16,0 0-6 0,7-3-1 0,0-4 0 15,-7 4-73-15,0-6-16 0,-3-7-2 0,-1 0-1 16,1 7-12-16,-4 0-2 0,0-10-1 0,-1 9-537 0</inkml:trace>
  <inkml:trace contextRef="#ctx0" brushRef="#br0" timeOffset="418659.8323">15000 17869 403 0,'0'0'36'0,"0"0"-36"0,0 0 0 0,0 0 0 16,0 0 334-16,0 0 60 16,0 0 12-16,0 0 2 0,0 0-218 0,7 3-44 0,-7-3-9 0,11 0-1 15,-11 0-40-15,7 6-8 0,0-6-2 0,-7 0 0 0,0 0-21 0,7 10-4 16,0-10-1-16,-7 0 0 15,0 0-22-15,11 9-5 0,-1-9-1 0,-6 9 0 16,3-2-8-16,0-4-3 0,0 6 0 0,0-2 0 16,0 2-8-16,4 10-1 0,-4-10-1 0,0 1 0 15,3 5-1-15,1 4 0 0,-4 0 0 0,0-3 0 16,4 2-1-16,-1 8 0 0,-3-14 0 0,0 13 0 16,-3-6-9-16,-1 6 12 0,4-6-12 0,-7 6 12 15,4 0-12-15,-4-3 0 0,0 3 9 0,0 3-9 16,-4-3 0-16,-3 0 0 0,0 4 0 0,-3-1-12 15,-1-3-38-15,-3 3-8 0,-4 0-2 0,-3-2 0 32,0-8-104-32,-4-2-20 0</inkml:trace>
  <inkml:trace contextRef="#ctx0" brushRef="#br0" timeOffset="419585.3838">15480 18110 1940 0,'0'0'43'0,"0"0"9"0,0 0 1 0,0 0 1 0,0 0-43 0,0 0-11 16,-7 0 0-16,7 0 0 15,0 0 71-15,-7-6 12 0,0 6 2 0,7 0 1 16,-4-3-46-16,4 3-10 0,0 0-2 0,0 0 0 16,0 0-15-16,0 0-3 0,0 0-1 0,0 0 0 15,0 0-1-15,0 0 0 0,0 0 0 0,0 0 0 16,0 0-8-16,0 9 0 0,4 1 0 0,-1-1 0 16,1-3 0-16,-4-6-17 0,3 10 2 0,4-7-693 15,0 6-138-15</inkml:trace>
  <inkml:trace contextRef="#ctx0" brushRef="#br0" timeOffset="420006.0464">15829 18032 2138 0,'0'0'47'0,"-3"0"9"0,-4 6 3 0,0-3 1 0,-4-3-48 0,7 7-12 0,1-7 0 0,-4 0 0 16,-4 3 37-16,8 3 5 0,3-6 1 0,-7 0 0 15,-4 9-19-15,8-9-4 0,3 0-1 0,-8 7 0 16,5-4 17-16,-4 6 3 0,0-2 1 0,3-4 0 16,-3 6 13-16,4 4 3 0,-4-4 1 0,3 4 0 15,-3 5-43-15,4-2-14 0,-1 9 8 0,1 3-8 16,-1 1 0-16,4-1 0 0,-4 13 0 0,4-4 0 15,4 7 0-15,-4-6 0 0,4 6 0 0,-4-10 0 16,7 1-18-16,-4-7 2 0,8-3 1 0,-1-6 0 16,1-4-119-16,-1-2-24 0,5-13-5 0,-1 0-525 15,7 0-106-15</inkml:trace>
  <inkml:trace contextRef="#ctx0" brushRef="#br0" timeOffset="420414.8325">15984 18201 1659 0,'0'0'73'0,"0"0"16"0,0 0-71 0,0 0-18 15,7 7 0-15,0-4 0 0,-3 6 136 0,0-3 24 16,-1 4 5-16,1-1 1 0,-4-3-69 0,3 4-13 16,-3-1-4-16,4 1 0 0,-4-1-26 0,3 10-6 15,1-10 0-15,-1 1-1 0,1 5-27 0,-1 4-6 16,1-9-1-16,-1 5 0 0,1-5-13 0,-1-1 0 0,4 0 0 0,-7-9 0 16,0 0-12-16,0 0 12 0,11 10-12 0,-11-10 12 15,0 0-12-15,0 0 4 0,0 0 8 0,0 0-13 16,11-3 13-16,-1-4-12 0,-3-2 12 0,0-7-12 15,0 4 12-15,4-4 0 0,-8-3 0 0,1 4 0 16,3-4 0-16,-7 0 0 0,4 0 0 0,-4 0 0 16,0-6 0-16,0 10 10 15,-4-4-10-15,4 6 8 0,-7-9-8 0,3 13 0 0,1-4 0 0,-1 4 0 16,1 3 0-16,-4-4 0 16,0 4 0-16,0 3 8 0,7 3 5 0,-7-6 1 0,-4 3 0 0,4 3 0 15,0 0-2-15,0 3 0 0,-4 3 0 0,4-3 0 16,-3 3-12-16,-1 4 9 0,4-4-9 0,0 3 8 15,-4 1-8-15,8-1 0 0,-4 1 0 0,3-1 0 16,1 0-11-16,-1 1-4 0,4 6-1 0,0-7 0 16,0 0-28-16,7 1-7 0,-7-10-1 0,7 6 0 15,4-3-99-15,0 3-20 16,-1-6-4-16,1 0-793 0</inkml:trace>
  <inkml:trace contextRef="#ctx0" brushRef="#br0" timeOffset="421141.4">16545 18145 1216 0,'-7'-6'54'0,"7"6"11"0,-7 0-52 0,7 0-13 16,0-10 0-16,0 10 0 0,-7 0 94 0,7 0 16 15,-3 0 3-15,3 0 1 0,-7-3-47 0,7 3-10 16,0 0-1-16,-4 0-1 0,4 0-17 0,0 0-3 16,-7-6-1-16,7 6 0 0,-7 0 19 0,7 0 4 0,-4 0 1 0,4 0 0 15,0 0-5-15,0 0-1 0,-7 9 0 0,7-9 0 16,-3 0-11-16,3 0-2 15,-7 10-1-15,3-10 0 0,4 0-24 0,-7 9-5 16,4-3-1-16,3-6 0 0,0 0-8 0,0 0 0 0,0 10-12 0,0-1 12 16,0-9 0-16,0 0 12 15,0 9 0-15,0 1 0 0,3-4 6 0,-3-6 2 0,0 0 0 0,0 13 0 16,7-7 12-16,-3 3 2 16,-1 1 1-16,1-1 0 0,-1 1-13 0,1-1-2 15,6-3-1-15,-3-3 0 0,1 7-7 0,-1-4-2 0,0 3 0 0,3 1 0 16,-3-1-10-16,4 1 8 15,-1-4-8-15,-2 3 8 0,2 1-8 0,-3-1 0 0,4 1 0 0,-4-1 0 16,0 0 0-16,0-2 0 0,-7-7 8 0,7 9-8 16,-7-9 0-16,3 16 0 0,1-7 9 0,0 4-9 15,-4-13 0-15,0 6 9 0,0 3-9 0,-8 7 0 16,1-3 23-16,0 5-3 0,0-8 0 0,-3 6 0 16,-1-7-35-16,-6 7-7 0,2-7-2 0,1 0 0 15,4-2 12-15,-8-4 1 0,0 6 1 0,4-9 0 16,0 7 1-16,0-4 0 0,0-3 0 0,0 0 0 15,3 0-51 1,4 0-11-16,-3-3-1 0,-1-4-1 0,4-2-114 16,0-1-22-16</inkml:trace>
  <inkml:trace contextRef="#ctx0" brushRef="#br0" timeOffset="421724.6625">16753 18182 979 0,'0'0'43'0,"0"0"9"0,0 0-41 0,0 0-11 0,0 0 0 0,0 0 0 16,0 0 278-16,0 0 54 0,0 0 10 16,7 7 2-16,-7-7-255 0,0 0-51 0,4 3-10 0,-4 6-3 15,4 1-8-15,-1-4-1 0,-3-6-1 0,0 9 0 16,0 7 16-16,0-3 3 0,0-4 1 0,4 0 0 16,-4 7-4-16,0 3-1 15,7-3 0-15,0 2 0 0,0 1 1 0,3-3 0 0,-3 3 0 0,4-1 0 16,0-2-23-16,-1-3-8 0,1 2 0 0,3-5 0 15,-4-1 11-15,1 1-11 0,-4-4 12 0,4-6-12 16,-4 0 0-16,0 0 0 0,0-6 0 0,-4-4-12 16,4-2-36-1,4-10-6-15,-4 3-2 0,4-9 0 0,-8 3 10 0,4-13 2 16,0 10 0-16,-3-7 0 0,-1-2 11 0,1-4 2 16,-1 6 1-16,4-2 0 0,-3 9 30 0,-1-1 0 0,5 4 0 0,-5 6 0 0,4 4 14 0,-3-1 6 15,-1 7 0-15,-3 9 1 0,0 0 19 16,11 6 3-16,-8 3 1 0,4 7 0 0,0 3-28 0,0 0-6 15,-3 9-1-15,3-3 0 0,-3 3-1 0,-1 0 0 16,1 7 0-16,-1-7 0 0,1 3-8 0,-1-2 0 16,4-1 0-16,0-3 0 0,-3 3 0 0,3-9 0 0,-4-3 0 0,4 2 0 15,1-8 0-15,-1 6 0 16,-7-13 0-16,0-3 8 0,7 9-8 0,-7-9 10 0,0 0-10 0,10 6 10 31,-3-6-2-31,4-6 0 0,-4 3 0 0,3-3 0 0,-2 3-8 0,2-7 0 16,1-6 0-16,-4 7-11 0,3-7 11 0,-3 4 0 15,4-4 0-15,-4-3 0 0,0 4 0 0,-3 2 0 16,-1-3 0-16,4 1 0 0,-3 2 8 0,-4-2 0 16,0-4 0-16,0 0 0 0,0 3 15 0,0-3 3 15,-7-6 1-15,0 7 0 0,0-1-15 0,0 0-4 16,-1 3 0-16,1 4 0 0,0-4-8 0,4 10 0 16,3 6 0-16,0 0 0 0,-4-3 0 0,4 3-11 15,0 0 3-15,0 0 0 16,0 0-81-16,0 0-16 0,0 0-3 0,4 3-632 0,3 9-127 0</inkml:trace>
  <inkml:trace contextRef="#ctx0" brushRef="#br0" timeOffset="422185.0369">17628 18414 1605 0,'0'0'71'0,"0"0"15"0,0 0-69 0,0 0-17 16,0 0 0-16,0 0 0 0,0 0 75 0,-3 10 11 0,3-10 2 0,0 0 1 15,-4 9-17-15,4-9-4 16,0 0-1-16,-3 10 0 0,-4-10-8 0,0 6-2 16,3-3 0-16,-3 3 0 15,4 1-3-15,-5-4-1 0,-2-3 0 0,-1 9 0 0,4-9-3 0,0 10-1 16,0-1 0-16,0 0 0 0,4 7-28 0,-1-6-5 16,-3-1-2-16,3 0 0 0,-3 1-14 0,4 5 0 15,-4-5 0-15,3 6 0 0,-3-4 0 0,4 4 0 16,3-7 0-16,3 7 0 0,-3-7-9 0,4 1 9 15,-1-1-13-15,4-6 5 0,0 3 8 0,0 4 0 16,-7-10-9-16,4 6 9 0,7-3-11 0,-1 4 3 0,-10-7 0 16,7 0 0-16,4 0 8 0,-11 0 0 15,7-7 0-15,-7 7 0 0,10 0 0 0,-3-9 0 0,-7 9 0 16,8-3 0-16,-1-4 0 0,-7 7 0 0,7-9 0 16,-4 0 0-16,-3-1 0 0,0-5 0 0,0-1 0 0,-3 3 0 15,-1 4 0-15,-3-7 0 0,-4-3 0 0,8 4 0 16,-4 2 0-16,0-2 0 0,0-1 0 0,0 6 0 15,0 1 0-15,0 0 0 0,0-1 0 0,-4 1-8 32,4 6-20-32,0-4-3 0,7 7-1 0,-7 0 0 15,0 0 1-15,0-6 0 0,7 6 0 0,-7 6-719 0,0 1-144 0</inkml:trace>
  <inkml:trace contextRef="#ctx0" brushRef="#br0" timeOffset="422574.7176">17911 18179 1724 0,'0'0'38'0,"-8"3"8"0,1-3 2 0,-3 7 0 15,-1-4-39-15,1-3-9 0,-1 0 0 0,1 0 0 0,-1 0 18 0,0 6 2 16,1-6 0-16,3 3 0 0,0-3-4 0,0 7 0 15,0-7 0-15,7 0 0 0,0 0 55 0,0 0 10 16,0 0 3-16,0 0 0 0,0 0-21 0,0 0-4 0,0 0-1 0,0 0 0 16,0 0-4-16,0 0-1 15,0 0 0-15,0 0 0 0,-4-7-33 0,4 7-8 0,0 0 0 0,0 0-1 16,7-3 24-16,0 3 5 16,4-6 0-16,3 6 1 0,-4 0-17 0,8 0-4 15,0 0-1-15,-1-3 0 0,4-4-11 0,1 7-8 0,-1 0 12 0,3 0-12 0,5 0 0 0,-5 0 0 16,1 0 0-16,0-3 0 15,0-3 0-15,-1 0 0 0,-3 3 0 0,1 3 0 0,-5-7 0 0,1 7 0 16,-1-3-12-16,-2-3 3 16,-5 6-12-16,-3-3-3 0,0-3 0 0,-7 6 0 31,7 0-115-31,-7 0-23 0,0 0-5 0,-7-10-537 0,0 1-108 0</inkml:trace>
  <inkml:trace contextRef="#ctx0" brushRef="#br0" timeOffset="422954.6893">17995 17834 1782 0,'0'0'79'0,"0"0"16"0,0 0-76 0,0 0-19 16,0 0 0-16,0 0 0 0,7 10 116 0,-7-10 19 16,0 0 4-16,0 6 1 0,0 3-63 0,0-5-12 15,-3 5-2-15,3-9-1 0,0 0-30 0,0 13-5 16,0-1-2-16,3-3 0 0,-6 7-1 0,3-6-1 16,0 8 0-16,3-8 0 0,-6 9-4 0,3-4-1 15,0 1 0-15,0-3 0 0,0 5 2 0,0 7 1 16,-4-6 0-16,4 6 0 0,4 0-21 0,-4-3 9 15,0 3-9-15,-4 4 0 0,4 5 31 0,0 1-1 16,0-1 0-16,0 4 0 0,0-10-22 0,4 6-8 16,-1-5 0-16,1 2 0 0,-1-9 0 0,4 3 0 15,0 3 0-15,4-12 0 16,-4 3-24-16,0-10-5 0,4 7-1 0,3-13 0 16,0 3-56-16,4-6-11 0,-1-6-3 0,8-3-679 0,-4-10-136 0</inkml:trace>
  <inkml:trace contextRef="#ctx0" brushRef="#br0" timeOffset="425008.583">30325 15006 288 0,'0'0'25'16,"0"0"-25"-16,-7 0 0 0,0 6 0 15,-4-3 128-15,4-3 21 0,7 0 4 0,0 0 1 16,-7 0-106-16,-4 7-20 0,11-7-5 0,-7 0-1 16,0 3-13-16,7-3-9 0,0 0 12 0,0 0-12 15,-7 0 12-15,7 0-4 0,-7 6 0 0,7-6-8 16,0 0 8-16,-7 3-8 0,4 3 0 0,3-6 0 16,-4 10 0-16,-3-4 0 0,7-3 0 0,-4 7 0 15,-3-4 0-15,0-3 0 0,0 6 0 0,4 1 0 0,-8 2 10 0,1 1-10 16,-4-4 8-16,-1 1-8 0,-2 5 0 0,-1 4 0 15,-7 0 0-15,1 6 0 16,-4 3-35-16,3 4-5 0</inkml:trace>
  <inkml:trace contextRef="#ctx0" brushRef="#br0" timeOffset="428619.8602">5380 4539 716 0,'0'0'32'0,"0"0"6"0,-4 0-30 0,-3 0-8 16,0 0 0-16,4 0 0 0,3 0 13 0,-11 0 2 15,8 0 0-15,-8 0 0 0,4-10-15 0,0 10 9 16,7 0-9-16,-4 10 8 0,-3-10-8 0,7 0 8 0,0 0-8 0,0 0 8 16,0 0 12-16,0 0 1 15,0 0 1-15,0 0 0 0,0 0-10 0,0 0-1 0,0 0-1 0,0 0 0 16,0 0-10-16,0 0 0 0,0 0 0 0,0 6-402 15</inkml:trace>
  <inkml:trace contextRef="#ctx0" brushRef="#br0" timeOffset="429624.5446">9123 4626 691 0,'0'0'30'0,"0"0"7"0,0 0-29 0,0 0-8 15,0 0 0-15,0 0 0 0,0 0 10 0,0 0 1 16,0 0 0-16,0-6 0 0,0 6-11 0,0-3 0 15,0-3 0-15,3-4 0 16,-3 1-65-16,4-1-9 0,-1 7-2 0,-3-3 0 16,7-3 39-16,-3-1 7 0,0 10 2 0,-4 0 0 0,0-9 64 0,0 9 14 0,0 0 2 0,0 0 1 15,0 0 40-15,0 0 8 16,0 0 2-16,0 0 0 0,0 0-39 0,0 0-7 16,0 0-1-16,0 0-1 0,0 0-18 0,0 0-3 15,0 0-1-15,0 0 0 0,0 0-16 0,0 0-3 16,-8 9-1-16,8-9 0 0,0 0-13 0,0 0 0 0,0 0 8 0,0 0-8 15,0 0 8-15,0 0 0 0,0 0-8 0,0 0 12 16,0 0 12-16,0 0 1 0,-3 0 1 0,-1 3 0 16,4 4 3-16,0-7 1 15,0 0 0-15,-3 9 0 0,3 7-4 0,0-7-1 0,-4-6 0 0,4-3 0 16,0 10-14-16,0-10-3 0,0 0-8 0,0 0 12 16,0 0-12-16,0 0 8 0,0 0-8 0,0 0 0 15,0 0 12-15,0 0-3 0,0 0-1 0,0 0 0 0,7 0 0 0,0-10-8 16,-3 7 12-16,0-3-4 15,-1-4-8-15,1 1 10 0,-1 0-10 0,1-1 10 16,-4 4 11-16,3-3 3 0,-3 9 0 0,0-10 0 16,0 1 0-16,0 9 0 0,0 0 0 0,0 0 0 15,0 0 0-15,0 0 0 0,0 0 0 0,0 0 0 16,0 0-7-16,0 0-1 0,0 0 0 0,0 0 0 16,0 0-24-16,0 0-6 0,0 0-1 0,-3 9 0 15,3 1 15-15,0-10 0 0,0 0 0 0,0 0 0 0,0 0 8 0,0 0 5 16,0 0 1-16,0 0 0 0,0 15-14 0,0-15-16 15,0 0 3-15,0 0 1 16,0 0-17-16,0 0-3 0,-4 0-1 0</inkml:trace>
  <inkml:trace contextRef="#ctx0" brushRef="#br0" timeOffset="437969.5349">9716 3557 230 0,'0'0'20'0,"0"0"-20"15,0 0 0-15,0 0 0 0,0 0 28 0,3 9 0 0,1-2 1 0,-1 2 0 16,-3-9-21-16,7 10-8 16,-7-1 0-16,4 7 0 0,3-7 0 0,-4 7 0 15,1-4 0-15,3 4 0 0,0-4 0 0,0 4 0 0,-4 3 0 0,5 0 0 16,-5 3 0-16,4-10 0 0,-3 7 0 0,3 6 0 15,0-6 0-15,0 0 0 0,0-3 0 0,-4 2 0 16,1 1 0-16,-1 0 0 0,1-3 0 0,-1 2 0 16,1-2 0-16,3 3 0 0,-3 0 0 0,-1 0 0 15,-3-4-13-15,7 4 4 0,0 0 1 0,0-3 0 16,-3-7 16-16,3 10 3 0,-7-10 1 0,7 10 0 16,0-3-12-16,-3 2 0 0,-1-2 0 0,-3 3 0 15,4 0 18-15,-4 0 2 0,0-4 0 0,0 4 0 16,0-3-20-16,0 3 0 0,0-4 0 0,-4-2 0 15,1 6 0-15,-1-4 0 0,0-5 0 0,1 9 0 16,-4-4 0-16,0-12 0 0,3 13 0 16,4-7 0-16,-3 1 0 0,-4 6 0 0,3-7 0 0,-3 0 0 15,4 1 0-15,-1-1 0 0,1 1 0 0,-1 5 0 16,-3-12 0-16,0 10 10 0,7-10-10 0,-4 6 8 16,1 1 37-16,-1-1 7 0,-3 10 2 0,4-13 0 15,-1 10-14-15,1-3-4 0,-4 5 0 0</inkml:trace>
  <inkml:trace contextRef="#ctx0" brushRef="#br0" timeOffset="443284.6037">9902 4642 345 0,'0'-16'31'0,"0"16"-31"16,4 0 0-16,3-6 0 16,-3 3 120-16,-1-6 17 0,4 2 4 0,0-2 1 15,-3-1-98-15,-1 7-19 0,-3 3-4 0,0-6-1 16,7-3-12-16,-7 9-8 0,-3-7 8 0,3 4-8 0,3-6 0 0,-3 9 0 16,0 0 0-16,-3-6 0 15,-1-4 0-15,4 10-8 0,0-3 0 0,0 3 0 0,-3-6 8 0,-1-4 8 16,8 10-8-16,-1-6 11 0,-3-3 11 0,0 9 2 15,0-3 1-15,0 3 0 0,0-7 27 0,0 7 4 16,0 0 2-16,0-3 0 0,0-6-2 0,-3 2 0 0,-1 4 0 0,4 3 0 16,0 0-12-16,0 0-4 15,0 0 0-15,0 0 0 0,0 0-32 0,-3 3-8 0,-4 4 0 0,0-4 0 16,0 6 0-16,-1-2 12 16,-2-4-12-16,3 6 12 0,-4-3-12 0,4 1 0 0,4-4 0 0,-1 6 8 15,-3-9-8-15,7 0 0 0,0 0 0 0,-3 10 0 16,-5-10 0-16,1 6 0 0,7-6 0 0,-3 9 0 15,3-9 0-15,-4 0 0 0,4 0 12 0,-3 10-4 16,-4-10 3-16,0 9 0 0,0-3 0 0,0-3 0 16,3 4 1-16,1 2 1 0,-4-6 0 0,-1 7 0 15,1-1 7-15,0-3 0 0,4 1 1 0,-4-4 0 16,3 6-11-16,-3-9-2 0,4 10-8 0,-1-4 12 16,-3-3-12-16,7-3 0 15,0 0 0-15,0 0 0 0,0 0 0 0,0 0 8 0,0 0-8 0,0 0 0 16,0 0 0-16,0 0 0 0,0 0 0 0,0 0 0 15,0 0 0-15,0 0 9 0,0 6-9 0,0-6 8 16,0 0-8-16,0 0 0 0,0 0 0 0,0 0 0 16,0 3 0-16,0-3 0 0,0 0 0 0,0 0 0 15,0 0 0-15,0 0 0 0,0 0 0 0,7 0 0 16,-7 0 12-16,0 0-4 0,7-3 0 0,-3 3 0 16,-1-9 0-16,1 3 0 0,-4-4 0 0,3 1 0 15,-3-1-8-15,0 4 0 0,-3-3 0 0,-1 6 0 0,4-7 0 0,-3 1 0 16,-1 2 0-16,1-2 8 0,-1 0-8 0,1 9 0 15,3 0 0-15,0 0 8 0,-4-7-8 0,4 7 12 16,0 0-12-16,0 0 12 0,-7 0-12 0,0 7 0 16,3-1 0-16,1 3 0 0,-1-6 0 0,1 13 0 15,-1-6 0-15,4 2 0 0,0-6 0 0,-3 4-11 16,3-1 11-16,3 1-12 0,1-1 12 0,-4-3 11 16,3 4-3-16,-3-1 0 0,0-9-8 0,0 0 0 0,0 0 0 0,0 0 0 15,0 0 0-15,7 6 0 0,-7-6 0 0,8 3 0 16,-1-3 0-16,3 7 0 15,-10-7 0-15,7-7 0 0,4 7 0 0,-4-9 0 0,3 9 0 0,-3-3 0 16,1-10 0-16,-1 10 0 16,-4-3 8-16,1-3-8 0,-1 9 0 0,1-10 0 15,-4 10 9-15,3-9-9 0,-3 6 20 0,0 3-1 16,0-7 0-16,-3 1 0 0,-4-3-19 0,3 6 0 0,4 3 0 0,-3-7 0 16,-4 4 0-16,3-3 0 0,4 6 0 0,0 0 0 15,-7-3 0-15,3 3-16 0,-3-7 2 0,7 7 0 16,0 0 14-16,0 0 0 0,-7 0 0 0,7 0-9 15,0 0 19-15,0 0 4 0,0 0 1 0,0 0 0 32,0 0-40-32,0 0-8 0,-3 10-2 0,3-1 0 0,0 1-81 15,0-1-16-15,7 7-3 0,0 3-1 0</inkml:trace>
  <inkml:trace contextRef="#ctx0" brushRef="#br0" timeOffset="470485.7188">14079 6154 716 0,'0'0'32'0,"0"0"6"0,0 0-30 0,0 0-8 16,0 0 0-16,0 0 0 0,0 0 40 0,7-4 6 0,0-2 2 0,1 6 0 15,-8 0-17-15,0 0-3 0,7 0-1 16,3-3 0-16,1-3 5 0,3 3 0 0,0-4 1 0,0 1 0 16,0-3-5-16,4 5 0 15,3-2-1-15,4-3 0 0,-1-1-3 0,5-5 0 0,-1 5 0 0,0 1 0 16,4-4-15-16,0 4-9 0,-1 0 10 0,1-4-10 15,0 10 8-15,3-3-8 0,0 2 0 0,8 4 9 16,-1 0-1-16,0 4-8 0,1-4 12 0,3 6-4 16,-1-3-8-16,-2 3 10 0,3 4-10 0,-1-1 10 15,8-9-10-15,4 9 12 0,-4-2-12 0,0-4 12 16,7 6-12-16,-4-2 10 0,1-4-10 0,-5 3 10 16,1-6-10-16,0 0 8 0,4 0-8 0,-1-6 8 0,1 3 4 0,-1-4 1 15,1 4 0-15,-5-3 0 0,-2 3 11 0,-4-7 3 16,0 4 0-16,-1-3 0 0,-6-1-15 15,-4 4-4-15,-3 3 0 0,4-3 0 0,-1 2 20 0,-3-2 4 16,-8 6 1-16,-3 0 0 0,4 0-13 16,-4 0-2-16,0 0-1 0,1 0 0 0,-5 0-17 0,1 0 8 15,3 0-8-15,-3 0 0 16,-4 0 9-16,0 0-9 0,0-3 0 0,0-3 9 0,4 6-9 0,-8-3 0 16,1-4 9-16,0 7-9 0,-1-9 9 0,-3 9-9 15,-3 0 12-15,3-9-12 0,0 9 16 0,-7 0-3 0,0 0-1 0,0 0 0 16,0 0 3-16,0 0 0 0,0 0 0 0,0 0 0 15,0 0-1-15,0 0 0 16,0 0 0-16,0 0 0 0,0 0-2 0,0 0 0 16,0 0 0-16,0 0 0 0,0 0 0 0,0 0 0 15,0 0 0-15,0 0 0 0,0 0-12 0,0 0 0 16,0 0 8-16,0 0-8 0,0 0 0 0,0 0 9 16,0 0-9-16,0 0 8 0,0 0-8 0,0 0 0 0,0 0 0 0,0 0 0 15,-4 0 0-15,4 0-9 0,0 0 9 0,-7 3-13 31,0 3-28-31,7-6-6 0,0 0-1 0,0 0-531 0,0 0-106 0</inkml:trace>
  <inkml:trace contextRef="#ctx0" brushRef="#br0" timeOffset="477941.7344">19724 18048 403 0,'0'0'36'0,"0"0"-36"16,0 0 0-16,0 0 0 0,0 0 326 0,0 0 58 15,-7 0 12-15,0-7 3 0,7 7-271 0,0 0-55 0,-7 0-10 16,-4 0-3-16,4-3-3 0,0 3-1 16,0-6 0-16,7 6 0 0,-4 0-45 0,4 0-11 15,0 0 0-15,0 0 0 0,0 0 20 0,0 0 4 0,0 0 0 0,0 0 1 16,0 0-11-16,0 0-2 15,0 0-1-15,0 0 0 0,0 0 14 0,0 0 3 16,0 0 1-16,0 0 0 0,0 0-29 0,4 9-10 16,3 1 0-16,0-4 0 0,-7-6 22 0,7 9 5 15,7 1 1-15,-3-1 0 0,3 1-3 0,0-1-1 16,4 4 0-16,-1-1 0 0,4 7-14 0,1-3 0 0,-1 2 8 0,3 8-8 16,-2-8 0-16,6 7 0 15,-3-3 0-15,-1 3 0 0,4 4 0 0,1-4 0 0,-5 0 0 0,5 3 0 16,-8-3 0-16,3 3 0 15,1-3 0-15,0-3 0 0,-4 4 0 0,0-8 0 0,0 7 0 0,0 1 0 16,1-8 0-16,-5 11 0 0,4-11 0 0,-3-2 0 16,0 9 0-16,-1-6 0 0,1-7 0 0,0 4 0 15,-4-6 8-15,0 5-8 16,0-5 0-16,-3-7 9 0,-4 3 2 0,3-6 0 0,1 9 0 0,-4-9 0 16,-7 0 7-16,0 0 2 0,3 0 0 15,-3 0 0-15,0 0 0 0,0 0 0 0,7-6 0 0,0 3 0 16,1 3-4-16,-1 0-1 0,-4-6 0 0,4-4 0 15,0 7-7-15,4-3-8 0,-1-3 11 16,5-1-11-16,-1 1 0 0,3-7 0 0,8 4 0 0,3-4 0 16,4-3 0-16,7-6 0 0,3 6 0 0,7-6 0 15,4 6 0-15,4-9 0 0,10 3 0 0,10-3 0 16,5-1-12-16,2-5 3 0,1 9 1 0,7 0 0 16,10-3-4-16,0-1 0 0,-6 11 0 0,-1-8 0 15,-3 8 2-15,6-1 0 0,12-6 0 0,-5 6 0 0,-6 0 10 0,7-6 0 16,7 6 0-16,-4-6 0 0,1 6 0 0,-4 4 0 15,-1-7 10-15,1-3-10 0,0 0 0 0,-4 6 0 16,-3 0 0-16,-7 0 0 0,0 3 0 0,-4-2 0 16,0-1-10-16,-3 0 10 0,-8 3 0 0,-6 1 0 15,-4-4 12-15,-4 9-4 0,-6-8-8 0,-4 8-15 16,-4 1 4-16,-3-7 1 0,-4 7 10 16,-3-1-10-16,0-5 10 0,-7 11-10 0,3-2 10 0,-10-3 0 15,-1 9 0-15,-3-10 0 0,1 10 0 0,-8-3 9 0,0-3-9 16,0 6 0-16,-3-6 15 0,-1 6-4 0,-3 0-1 0,0 0 0 15,-7 0-10-15,0 0 0 16,0 0 0-16,0 0 0 0,0 0 0 0,0 0 0 0,0 0 0 0,0 0 0 16,7 0 0-16,-7 0 0 0,0 0 0 0,0 0 0 15,4 6 0-15,-4-6 0 0,0 0 0 0,0 0 0 16,0 0 0-16,0 0 0 16,0 0 0-16,0 0 0 0,0 0 0 0,0 0 0 0,0 0 0 0,0 0 0 15,0 0 0-15,0 0 0 0,0 0 0 0,0 0 0 16,0 0 0-16,0 0 0 0,0 0 0 0,0 0 0 15,7 0 0-15,-7 0 0 0,0 0 0 0,0 0 0 16,0 0 0-16,0 0 0 0,0 0 0 0,0 0 0 16,0 0 0-16,0 0 0 0,0 0 0 0,0 0 0 15,0 0-20-15,0 0-7 0,0 0-1 0,0 0 0 16,0 0-104-16,-14 6-20 16,-29 7-5-16,-17 2-1 0</inkml:trace>
  <inkml:trace contextRef="#ctx0" brushRef="#br0" timeOffset="485869.9006">30579 14852 230 0,'0'0'20'15,"0"0"-20"-15,0 0 0 0,0 0 0 16,0-6 140-16,0-3 23 0,-4 9 5 0,4 0 0 16,4-10-100-16,-4 10-21 0,0-9-4 0,0 9-1 15,-4-3 6-15,4 3 2 0,0 0 0 0,0 0 0 16,0 0 3-16,0 0 1 0,0 0 0 0,0 0 0 16,-3-7-25-16,3 7-5 0,0 0 0 0,0 0-1 15,-7 0 16-15,3-6 3 0,-3 3 1 0,0 3 0 0,7 0-22 0,-7 3-4 16,0-3-1-16,0 6 0 15,7-6-16-15,-11 7 0 0,4-4 0 0,-3 6 0 16,-1-9 0-16,0 10-11 0,1-1 2 0,-1 0 0 16,-3-2-17-16,4 8-3 0,-4-5-1 0,-4-1 0 15,4 4 14-15,0-4 2 0,0 4 1 0,-1-1 0 16,1-2 13-16,0 5 0 0,0-2-10 0,-4 2 10 0,4 4 0 0,4 0 0 16,-8 6 0-16,8-6 0 15,-5 6 0-15,1-6 0 0,4 6-9 0,-4 3 9 16,3-3 0-16,-3 4 0 0,0-1 0 0,-4 3 0 15,4-3 0-15,3 1 0 0,-3-1-8 0,0-3 8 16,0 3-13-16,-3-3 4 0,2 0 1 0,-6-6 0 0,4 6-2 0,-1-3 0 16,-3-6 0-16,0 9 0 15,-4-3 2-15,4-7 0 0,-4 4 0 0,4 0 0 32,-4-9-15-32,8 5-2 0,-5 1-1 0,1-4 0 0,4-2 9 0,-1 6 1 0,0-7 1 0,4 0 0 0,-3 7 0 0,2-7 0 0,1 1 0 0,0 6 0 15,0-4 15-15,0-3 0 16,3 7 0-16,-3-6 0 0,4-1 0 0,3 0 10 15,-4 1-2-15,1-1 0 0,-1 1 12 0,0-1 3 16,1 4 0-16,3-4 0 0,-4 0-3 0,4 1 0 0,-4-1 0 16,4 1 0-16,0-1-20 0,4 0-13 15,-4-2 1-15,0 2 1 0,0-6 19 0,3 7 3 0,1-4 1 0,-1-3 0 16,1 3-12-16,3-6 0 0,-4 10 0 16,1-4 0-16,-1-3 8 0,-3 3 0 0,0-2 0 0,0 2 0 15,7-6-8-15,-4 3 8 0,-3 3-8 0,4-3 8 16,3-3-8-16,0 0 0 0,-11 7 0 0,8 2 0 15,3-9-88 1,0 0-19-16</inkml:trace>
  <inkml:trace contextRef="#ctx0" brushRef="#br0" timeOffset="486234.7967">30618 15065 403 0,'0'0'17'0,"0"0"5"0,0 0-22 0,0 0 0 15,0 0 0-15,-7-15 0 0</inkml:trace>
  <inkml:trace contextRef="#ctx0" brushRef="#br0" timeOffset="486826.4086">30667 14909 345 0,'0'0'31'0,"0"0"-31"0,0 0 0 0,0 0 0 16,0 0 191-16,0 0 32 0,0 0 6 0,0 0 2 15,0 0-175-15,0 0-36 0,0 0-6 0,0 0-2 16,0 0 0-16,0 0 0 0,0 0 0 0,0 0 0 15,0 0-12-15,0 0 0 0,0 0 0 0,0 0 0 0,0 0 0 0,0 0-16 16,0 0 3-16,0 0 1 16,0 0 35-16,0 0 7 0,0 0 2 0,0 0 0 15,4 6-32-15,-1 3 0 0,-3-9 0 0,7 10 0 16,-3-4 16-16,3 3-4 0,3-5 0 0,-3 5 0 0,0 0-12 0,4-2 0 16,3-4 0-16,-3 9 0 15,-1-2 0-15,1-1 0 0,3-6-9 0,-3 7 9 0,-1-1 0 0,4 7 0 16,0-7 0-16,0 1 0 0,4-1 0 0,0 0 0 15,-1 7 0-15,1-7 0 0,0 1 0 0,3 6 0 16,-4-7 0-16,1 0 0 0,3 1 0 0,-3-1 0 16,0 1 0-16,-4-4 10 0,7-3-10 0,0 6 0 15,-3-9 0-15,3 7-11 0,-7 2 11 0,4-9 0 0,-1 10 0 0,1-4 0 16,-4-3 0-16,0 3 0 16,0-3 0-16,0 4 0 0,0 2 0 0,-3 0 0 15,0 1 0-15,-1-1 0 0,1 1 0 0,-1-1-10 0,1 0 10 0,-4 1-10 16,3 6 10-16,1-7 0 0,0 0 8 0,-1 1-8 15,-3-1 0-15,4-3 0 0,-1 4 0 0,1-1 8 16,0-2-8-16,3-4 0 0,3 6 0 0,1-3 0 16,-4-3 0-16,0 4 0 0,4-4 0 0,0 3 0 15,-1 4 11-15,1-4 1 0,-4-3 0 0,4 6 0 16,-4-2-12-16,0-4 8 0,0 6-8 0,-4-3 8 16,5 4 24-16,-1-4 5 0,0-3 1 0,-7 7 0 15,3-1-24-15,1-3-5 0,0-2-1 0,-1 5 0 16,1-3 0-16,-1 4 0 0,4-1 0 0,-3-3 0 15,0-3 2-15,3 7 0 0,-4-4 0 0,4-3 0 16,4 3-1-16,-4 4 0 0,4-4 0 0,-1-3 0 16,1 7 2-16,0-4 0 0,-1-3 0 15,1 7 0-15,0-4 4 0,-4 3 1 16,3 1 0-16,-2-1 0 0,-1 0-6 0,-4 1-1 0,4-1 0 0,-3 4 0 16,-1-4-9-16,1 1 0 0,0 2 9 0,-1-2-9 15,1 5 0-15,-4-5 0 0,3 5 0 0,-2-5 0 16,2-1 0-16,-3 7 0 0,0-4 0 0,0-2 0 15,0-1 0-15,4 7 0 0,-4-7 0 0,0 1 0 16,4-1 0-16,-4 0 0 0,0 1 0 0,0-4 0 16,0 4 8-16,0-4-8 0,3-3 8 0,-6 6-8 0,3-2 0 0,-3-4 0 15,3 3 0-15,-7-6-8 0,0 0 0 0,3 3 0 16,4 7 0-16,-3-4 0 16,-4-6-46-16,7 0-9 0,-4 9-1 0,8-2-670 15</inkml:trace>
  <inkml:trace contextRef="#ctx0" brushRef="#br0" timeOffset="487294.8292">32456 16050 1105 0,'0'0'48'0,"0"0"12"0,0 0-48 0,0 0-12 0,0 0 0 0,0 0 0 16,0 0 66-16,0 0 11 0,0 0 3 0,-4-9 0 15,1 9-28-15,-1-10-4 0,-3 10-2 0,3-9 0 16,4 9-29-16,-7 0-5 0,0-6-2 0,4-4 0 16,-4 1-10-16,3 6 0 0,-3-4 0 0,0-2 8 15,-4 0-8-15,4-1 0 0,-3 4 0 0,-1-4-11 16,4 1 3-16,-3 0 0 0,-1-1 0 0,0-5 0 31,1 5-44-31,-4-9-9 0,3 7-2 0</inkml:trace>
  <inkml:trace contextRef="#ctx0" brushRef="#br0" timeOffset="488197.9309">32508 16085 518 0,'15'-10'23'0,"-15"10"5"0,0 0-28 0,7-6 0 16,0 6 0-16,3-3 0 0,-3-3 184 0,-3 2 32 0,6-2 7 0,-2 6 1 15,-5-3-178-15,1-3-35 0,3 6-11 0,-4-10 0 0,-3 10 12 0,0 0-2 16,0 0-1-16,0 0 0 15,0 0-9-15,0 0 8 0,0 0-8 0,0 0 8 16,0 0 8-16,0 0 2 0,0 0 0 0,0 0 0 16,-7 7 3-16,7-7 1 0,-10 3 0 0,10-3 0 0,0 0-1 0,-11 9 0 15,4-9 0-15,7 0 0 16,0 0-1-16,0 0-1 0,-7 10 0 0,7-1 0 16,-4-3-7-16,4 4 0 0,0 5-1 0,0-5 0 0,4-1-11 0,-4 0 0 15,0-5 9-15,3 5-9 16,-3-9 0-16,4 13 0 0,-1-10 0 0,-3-3 0 0,0 0 0 0,0 0 0 15,0 0 0-15,0 0 0 0,0 0 0 0,0 0 0 16,7 6 0-16,-3-6 0 16,-4 0 0-16,4-6 0 0,3 3 0 0,-4-10 0 15,4 4 0-15,-7-1 0 0,4 1 0 0,-4-1 0 16,3-8 22-16,-3 2 0 0,0 3 0 0,0-2 0 0,0-4-22 16,-7 3 0-16,4 4 0 0,-1-4 0 0,1 7 10 0,-1-1 4 15,4 4 1-15,-3 3 0 0,-5-4-15 0,8 7 9 16,-3 0-9-16,3 0 8 0,-7 7-8 0,0-4 12 15,0 6-12-15,-4 7 12 0,8-7-12 0,-8 10 0 16,4-9 0-16,0 5 0 0,3 4 0 0,1-3 0 16,-1-7 0-16,1 1 0 0,-4 5 0 0,3-12 0 15,4 7 0-15,0-10 0 0,0 0 0 0,0 0 0 0,0 0 0 16,0 0 8-16,0 0 7 0,0 0 1 16,0 0 0-16,0 0 0 0,0 0 21 0,0 0 5 0,0 0 1 0,0 0 0 15,0 0-9-15,0 0-2 0,0 0 0 0,0-3 0 16,0-7-8-16,0 1-1 0,-3-4-1 0,3 4 0 15,0 6-14-15,-4-7-8 0,4-5 10 0,-3 5-10 16,-4 1 9-16,3 3-9 0,4-4 8 0,0 7-8 16,-3-3 0-16,3 6 0 0,0 0 0 0,0 0 0 15,0 0 0-15,0 0 0 0,0 0-14 16,0 0 5 0,0 0-24-16,0 0-5 0,0 0-1 0,0 0 0 0,0 0-129 0,0 0-27 0,0 0-5 0,0 0 0 0</inkml:trace>
  <inkml:trace contextRef="#ctx0" brushRef="#br0" timeOffset="488684.6764">32604 16006 1947 0,'0'0'43'0,"0"0"9"0,0 0 1 0,0 0 2 0,0 0-44 0,0 0-11 15,0 0 0-15,0 0 0 0,0 0 0 0,0 0 0 16,0 0 0-16,0 0-11 15,0 0-37-15,0 0-8 0,0 0-2 0,0 0 0 16,0 0-94-16,0 0-20 0,0 0-3 0</inkml:trace>
  <inkml:trace contextRef="#ctx0" brushRef="#br0" timeOffset="491009.4521">29094 16489 288 0,'0'0'25'0,"0"0"-25"0,0 0 0 0,0 0 0 0,0 0 224 0,0 0 39 16,0 0 8-16,0 0 1 16,0 0-152-16,0 0-30 0,0 0-6 0,0 0-2 15,0 0-50-15,0 0-9 0,0 0-3 0,0 0 0 16,0 0-9-16,0 0-3 0,0 0 0 0,0 0 0 0,0 0 5 0,0 0 1 16,0 0 0-16,0 0 0 15,0 0 6-15,0 0 2 0,0 0 0 0,0 0 0 0,0 0-10 0,0 0-1 16,0 0-1-16,0 0 0 0,0 0-10 0,0 0 8 0,0 0-8 0,0 0 8 15,0 0-8-15,0 0 10 16,0 0-10-16,0 0 10 0,0 0-10 0,0 0 12 0,0 0-12 0,0 0 12 16,0 0-4-16,0 0-8 15,0 0 12-15,0 0-4 0,0 0-8 0,0 0 0 16,0 0 0-16,0 0 8 0,0 0-8 0,0 0 0 16,0 0 0-16,0 0 0 0,0-3 0 0,0 3 0 0,0 0 0 0,0 0 0 15,0 0 8-15,0 0-8 0,0 0 0 0,0 0 8 16,0 0 2-16,0 0 0 0,0 0 0 0,0 0 0 15,0 0 5-15,0 0 1 0,0 0 0 0,0 0 0 16,0 0-7-16,0 0-1 0,0 0 0 0,0 0 0 16,0-6-8-16,0 6 0 0,0 0 9 0,0 0-9 15,-4-3 0-15,4 3 9 0,0 0-9 0,0 0 0 16,0 0 9-16,0-7-9 0,0 7 0 0,0 0 9 16,0 0-9-16,0 0 0 0,-3 0 0 0,3 0 0 15,0 0 0-15,0 0 8 0,0 0-8 0,0 0 0 16,0 0 0-16,0 0 0 0,0-3 0 0,-4-3 0 0,4 6 0 0,0 0 0 15,0 0 0-15,0 0 0 16,0 0 0-16,0 0 0 0,0 0 0 0,0 0 0 0,0 0 0 0,0 0 0 16,0 0 0-16,0 0 0 15,0 0 0-15,0 0 0 0,0 0 0 0,0 0 0 0,0 0 0 0,0 0 0 16,0 0 0-16,0 0 0 16,0 0 0-16,0 0 0 0,0-3 0 0,0 3 0 0,0 0 0 0,0 0 0 15,0 0 0-15,0 0 0 0,0 0 0 0,0 0 0 16,0 0 0-16,0 0 0 0,0 0 0 0,0 0 0 15,0 0-8-15,0 0 8 16,0 0-25-16,0 0-1 0,0 0 0 0,0 0-873 0</inkml:trace>
  <inkml:trace contextRef="#ctx0" brushRef="#br0" timeOffset="492280.4022">32329 16025 918 0,'0'0'40'0,"0"0"9"0,0 0-39 0,0 0-10 0,0 0 0 0,0 0 0 15,0 0 28-15,0 0 3 0,0 0 1 0,0 0 0 16,0 0-32-16,0 0-16 0,0 0 1 0,0 0 1 15,0 0 14-15,0 0 0 0,0 0 0 0,0 0 0 16,0 0 29-16,0 0 3 0,0 0 0 0,0 0 0 16,0 0 0-16,0 0 0 0,0-3 0 0,0 3 0 15,0 0 16-15,0 0 3 0,0 0 1 0,0 0 0 16,0 0-7-16,0 0-1 0,0 0 0 0,0 0 0 16,0 0-26-16,-4-6-6 0,4 6 0 0,0 0-1 15,0 0 1-15,0 0 1 0,0 0 0 0,0 0 0 16,0 0-4-16,0 0-1 0,0 0 0 0,0 0 0 15,0 0 20-15,0 0 3 0,0 0 1 0,0 0 0 0,0 0-32 0,-7 0 0 16,7 0 0-16,0 0 0 16,0 0 12-16,0 0-4 0,0 0-8 0,0 0 12 15,0 0-12-15,0 0 0 0,0 0 0 0,0 0 0 0,0 0 9 0,0 0-9 16,0 0 8-16,0 0-8 0,0 0 11 0,0 0-3 16,-7-10-8-16,7 10 12 0,0 0 1 0,0 0 0 15,0 0 0-15,0 0 0 0,0 0-3 0,0 0-1 0,-4 0 0 0,4 0 0 16,0 0-9-16,-7-3 0 15,7 3 9-15,0 0-9 0,0 0 0 0,0 0-15 0,0 0 3 0,0 0 0 16,-7 0 12-16,7 0 16 16,0 0-3-16,0 0-1 0,0 0-12 0,0 0 0 15,-7-6 0-15,7 6 0 0,0 0 0 0,0 0 0 16,0 0 0-16,0 0 0 0,-7 0 0 0,7 0 0 16,0 0 0-16,0 0 0 0,-3 0 0 0,3 0 0 15,0 0 0-15,0 0 0 0,-7 0 0 0,7 0 0 0,0 0 0 0,0 0 0 16,0 0 0-16,0 0 0 0,-7-3 0 15,7 3 0-15,0 0 0 0,0 0 0 0,-8 0 0 0,8 0 0 16,0 0 0-16,0 0 0 0,-3 0 0 0,3 0 0 16,0 0 0-16,0 0 0 0,-7 0 0 0,7 0 0 15,0 0 0-15,0 0 0 0,0 0 0 0,-7 3 0 16,0-3 0-16,7 0-8 0,0 0 8 0,0 0 0 16,-7 6 0-16,7-6 0 0,0 0 0 0,0 0 0 15,0 0 0-15,0 0 0 16,-7 0 0-16,7 0 0 0,0 0 0 0,0 0 0 0,0 0 0 0,0 0 0 15,0 0 0-15,0 0 0 0,-7 0 0 0,7 0 0 16,-7 0 0-16,7 0 0 0,0 0 0 0,0 0 0 16,-7 3 0-16,7-3 0 0,0 0 0 0,0 0 0 15,0 0 0-15,0 0 0 0,0 0 0 0,0 0 0 0,0 0 0 16,0 0 0-16,0 0 0 0,0 0 0 16,0 0 0-16,0 0 0 0,0 0 0 0,0 0 0 0,-8 0 0 0,8 0 0 15,0 0 0-15,0 0 0 0,0 0 0 0,0 0 0 16,0 0 0-16,0 0 0 0,0 0 0 0,0 0 0 15,0 0 0-15,0 0 0 0,0 0 0 0,0 0 0 16,0 0 0-16,0 0 0 0,0 0-8 0,0 0 8 16,0 0-12-16,0 0 12 15,0 0-33-15,0 0 0 0,-7 0 0 0,7 0-787 0</inkml:trace>
  <inkml:trace contextRef="#ctx0" brushRef="#br0" timeOffset="494187.3847">14728 6241 770 0,'0'0'34'0,"4"-6"7"0,0 3-33 0,-1-3-8 0,4 6 0 0,0-4 0 0,0-2 30 0,4-3 4 15,3 6 1-15,0-4 0 0,0-2-27 0,0 0-8 16,7 2 0-16,-3-2 0 0,7 6 0 0,-4-7 0 15,4 4 0-15,3 3 0 0,0-3 0 0,0 6 0 16,4 0 0-16,3 0 0 0,8 6 17 0,-1-3 10 16,0-3 1-16,1 10 1 0,6-4 5 0,0-3 1 15,1-3 0-15,3 6 0 0,-4-3-21 0,4-3-4 16,-4 0-1-16,8-3 0 16,-8-3 7-16,4 6 0 0,0-3 1 0,-4-3 0 15,1 2 21-15,-4-2 4 0,-4 3 1 0,0-3 0 0,-3 3-10 0,-4-4-1 16,4 7-1-16,-3-6 0 0,-1 6-6 0,-3 6-1 15,-11-6 0-15,3 0 0 0,-2 10-24 0,-1-10 0 16,-7 9 0-16,4-9 0 16,-8 6 0-16,1-2 0 0,-4-4 0 0,-7 0 0 0,0 0 0 0,0 0 0 15,0 0 0-15,0 0 0 0,0 0 0 0,0 9 0 16,-7-3 0-16,-4-3-696 0</inkml:trace>
  <inkml:trace contextRef="#ctx0" brushRef="#br0" timeOffset="495673.2749">8643 3566 770 0,'0'0'34'0,"0"0"7"0,4 0-33 0,-4 0-8 0,3-9 0 0,-3 9 0 16,0 0 39-16,0 0 5 0,0 0 2 0,0-3 0 0,0-3-30 15,0 6-5-15,0 0-2 0,-3-3 0 16,3-4-9-16,0 7 0 0,0-9 0 0,-4 6 0 16,4 3 0-16,0 0 0 0,-3-13 0 0,3 13 8 15,-8-3 8-15,8 3 0 0,-3 0 1 0,3 0 0 0,-7 0 11 0,7 0 1 16,0 0 1-16,0 0 0 0,0 0-14 0,0 0-4 15,0 0 0-15,0 0 0 0,-7 0-12 16,7 0 0-16,0 0 0 0,-4 0 0 0,-3 3 0 0,7-3 9 16,0 0-9-16,0 0 8 0,0 0-8 0,-3 6 0 15,-4 1 0-15,3-7-11 16,4 0 11-16,0 0 0 0,0 0 0 0,-3 3 0 16,3-3 0-16,-7 0 0 0,3 6 0 0,4-6 0 0,0 0 0 0,0 0 0 15,-4 3 0-15,1 4 0 0,3-7 0 0,0 0 0 0,0 0 0 0,0 0 0 16,0 0 0-16,0 0 0 15,0 0 0-15,0 9 0 0,0-9 0 0,3 3 0 0,-3 6 0 0,0-9 0 16,-3 10 0-16,3-4 0 16,0 10 0-16,3-4 0 0,-3-5 0 0,4 2 0 0,-4-6 0 0,0 10 0 15,0-4 0-15,4 1 0 16,-4-1 0-16,0-6 0 0,0 6 0 0,0 7 0 16,0-6 8-16,0-1-8 0,0 0 0 0,0 1 0 15,0-10 0-15,0 9-8 0,0 4 8 0,3-1 0 16,-6 4 8-16,6-7-8 0,-3 4 0 0,4-7 0 0,-8 10 0 0,4-4-8 15,0 4 8-15,0-6 0 0,0-1 0 16,0 7 0-16,-3-4 0 0,-1-2 0 0,0 5 0 0,1-5 0 16,-1 8 0-16,1-8 0 15,-1-1 0-15,1 4 0 0,-1-1 0 0,4-2 0 0,0 5 0 16,-7-5 0-16,4-1 0 0,-1 1 0 0,4-1 0 0,-3 0 0 16,3 1 0-16,0-4 0 0,-4 10 0 0,4-13 0 15,0 13 8-15,-3-7 0 0,3 4 0 0,0-4 0 0,-4 7 11 0,4-7 2 16,0 0 1-16,0 7 0 15,-3 0-12-15,3-4-2 0,0 4-8 0,-4-3 12 16,1 2-12-16,-1-5 0 0,0 9 0 0,1-4 0 16,-1 1 0-16,-3-4 0 0,7-2 0 0,-7 6 0 0,7-4 11 0,-3 1-1 15,-1-4 0-15,1 4 0 16,3-4-10-16,-4 0-11 0,1 4 3 0,3-4 0 16,0 1 8-16,0-1 0 0,0-6 0 0,0 7-8 15,0-10 8-15,0 9 0 0,0-3 0 0,0 4 0 0,0-10 0 0,0 9 0 16,0-9 0-16,0 10 8 0,0-4-8 0,-7 3 0 15,7-9 0-15,0 3 8 0,0 10-8 0,0-13-13 16,0 3 3-16,0-3-382 16,0 0-77-16</inkml:trace>
  <inkml:trace contextRef="#ctx0" brushRef="#br0" timeOffset="496839.4601">8774 3388 288 0,'0'0'25'16,"0"0"-25"-16,0 0 0 0,-4 6 0 16,4-6 145-16,-7 3 24 0,3 3 5 0,-3 1 1 15,7-7-139-15,-7 3-28 0,7-3-8 0,0 0 0 16,0 0 0-16,0 0 0 0,0 0 0 0,0 0 0 16,-7 0 0-16,7 0 0 0,0 0 0 0,0 0 0 0,0 0 10 0,0 0-1 15,0 0 0-15,0 0 0 0,0 9 3 0,4 1 0 16,-1-1 0-16,4-3 0 0,0-3 13 0,1 7 3 15,-1-10 1-15,10 6 0 0,-3-6-29 0,4 0 8 16,0 0-8-16,-1-6 0 0,4 6 9 0,1-3-1 16,-1-4 0-16,3 7 0 0,1-9 0 0,-7 6-8 15,3-3 12-15,0 6-4 0,-3-10 10 0,-1 10 2 16,1-9 0-16,0 9 0 0,-1 0-5 0,1-3-1 0,-4 3 0 0,4 0 0 16,-4 0-1-16,0 0 0 15,0 0 0-15,4 0 0 0,-1 0-13 0,-3 3 0 0,4-3-12 0,0 0 12 16,-4 0 0-16,3-3 0 0,-2 3 0 0,2 0 0 15,-3 0 0-15,4-7 0 0,-4 1 0 0,0 3 0 16,0 3 0-16,-3-6 0 0,3 3 0 0,-3-4 0 16,-4 7 8-16,-7 0-8 0,10 0 0 0,1 0 0 15,-11 0 11-15,7 0-11 0,-7 0 12 16,0 0-12-16,0 0 10 0,10 7-10 0,-10-7 8 0,7 3-8 16,-7-3 0-16,15 6 0 0,-12-6 0 0,-3 0 0 15,7 0 0-15,-7 0 10 0,11 3-10 0,-11-3 10 16,7 6-10-16,-7-6 0 0,7 7 0 0,-7-7 0 15,0 0 0-15,10 3 0 0,-10-3-9 0,7 0 9 16,-7 0 0-16,8 9 0 0,-8-9 0 0,0 0 9 16,3 10-9-16,-3-10 0 0,4 9 9 0,-4-3-9 15,0-6 14-15,0 10-2 0,0-10 0 0,3 3 0 16,-3-3-12-16,0 12 8 0,7-8-8 0,-7-4 0 0,0 9 0 0,7 0 0 16,0-9 0-16,0 0 0 15,-7 0 0-15,7 0 0 0,4 0 0 0,-4 7 0 0,-7-7 0 0,7 0 0 16,-7 0 0-16,7 0 0 0,-7 0 0 0,0 0 0 0,0 0 0 15,0 0 0-15,0 0 0 0,0 0 0 16,0 0 0-16,0 0 0 0,0 0 9 0,0 0 3 16,4 9 0-16,-4-9 0 0,0 9-12 0,0 1 8 15,0-10-8-15,3 0 8 0,-3 9 0 0,4 1 0 16,-1-4 0-16,1-3 0 0,-4-3-8 0,7 9-11 16,-7-2 3-16,3-4 0 0,-3-3 8 0,0 0 0 15,0 0 0-15,4 6 0 0,-4-6 0 0,3 10 0 16,-3-1 0-16,0 0 0 0,0-2 0 0,-3 2 0 0,3-9 0 0,-4 9 0 15,4 1 0-15,0-1 11 0,0 1-3 0,0-1 0 16,0 0-8-16,0 1 0 0,0 2 0 0,0-2 0 16,0 2 0-16,0 4 0 0,0-13 0 0,0 13 0 15,0-7 0-15,0 7 0 0,0-3 0 0,0-4-11 16,0 7 11-16,0-7 0 0,-3 7 0 0,3-7 8 16,0 7-8-16,3-7 0 0,-3 4 0 15,0-4 0-15,0 7 0 0,0-7 0 0,0 10 0 0,0-10 0 16,0 7 0-16,0 0 0 0,4-4 0 0,-1 7 0 15,1-3 0-15,-4 3 0 0,0-1 0 0,4-2-8 16,-1 0 8-16,-3-4 0 0,0 4 8 0,4-3-8 16,-1 2 0-16,1 4 0 0,-1 0 0 0,-3-3 0 15,4-7 0-15,-1 7 0 0,-3-4 0 0,4-2 0 16,-4 5 0-16,3-5 0 0,1 9 0 0,-1-4 0 16,1-12 0-16,-1 13 0 0,-3-7 0 0,4 1 0 0,-1-1 0 0,-3 1 0 15,0-1 0-15,4 4 0 0,-1-1 0 0,-3-2 0 16,0 5 0-16,-3 1 0 0,3-7 0 0,-4 4 0 15,1 6 0-15,-1-4 0 0,1 4 0 0,3-3 0 16,-7-7 0-16,7 10 0 0,-4-10 0 0,4 7 0 16,0-6 0-16,0-1 0 0,0 0 0 0,0 1 0 15,0-4 0-15,0-6-674 16</inkml:trace>
  <inkml:trace contextRef="#ctx0" brushRef="#br0" timeOffset="497589.728">8442 3582 288 0,'0'0'25'0,"0"0"-25"0,0 0 0 0,0 0 0 15,0 0 144-15,0 0 24 0,0 0 5 0,0 0 1 0,11 0-138 0,3-6-27 16,-7 6-9-16,3-10 0 0,1 7 0 0,3-3 0 15,-3-3 0-15,3 6 0 0,3-4 0 0,-3 4 0 16,4-3 0-16,3 3 0 0,-3-4 0 0,7 1 0 0,-1 3 0 0,5 3 0 16,-5 0 0-16,4 0 0 15,1 0 0-15,2 0 0 0,8 0 0 0,-11 0 0 16,8 3 0-16,-5-3 0 0,5 0 0 0,-5-3 0 16,1 3 0-16,0 0 0 0,3 0 0 0,1 0 0 0,-8-9 0 0,4 2 0 15,-1 7 16-15,1 0-3 0,0-9 0 16,-4 9 0-16,-3 0 5 0,3-3 1 0,-3-3 0 0,-1 6 0 15,1 0-7-15,0 0 0 0,-4 0-1 0,-4 0 0 16,1 0-11-16,-4 6 0 0,4-3 0 0,-8-3 8 16,5 0-8-16,-8 9 0 0,3-9 0 0,-3 0 8 15,0 0-8-15,-3 0 0 16,6 0 0-16,-3 0 0 0,1 0 9 0,-1 0 0 0,3 0 0 0,-3 0 0 16,-7 0-9-16,7 0-11 0,4-9 3 0,-4 9 0 15,-7 0 8-15,7 0 12 0,-7 0-2 16,0 0-1-16,0 0 12 0,0 0 3 0,0 0 0 0,0 0 0 15,4 9 8-15,-4-9 1 0,0 0 1 0,0 0 0 16,3 0-21-16,1 10-4 0,-4-10-1 0,0 6 0 16,0 10-8-16,0-16 0 0,0 0 0 0,0 3 0 15,-4 6 0-15,1 1 0 0,3-4 0 0,0 3 0 16,0 4 0-16,0 3-11 0,0-7 11 0,0 16-8 16,0-9 8-16,0 6 11 0,-4 6-3 0,4-3 0 15,0 3 0-15,-4 7 0 0,4-1 0 0,-3 10 0 0,3-9-8 0,0 2 10 0,0 1-10 0,0 3 10 16,-4-4-10-16,4 7 0 15,0-6 0-15,0 3 8 0,0-4-8 0,0 1 0 0,-3-4 0 0,3 10 0 16,-4-16 0-16,4 1 0 16,-3 5 8-16,3-9-8 0,-4 3 0 0,4-9 8 15,-3 13-8-15,3-10 0 0,0-4 0 16,3 4 0-16,-3-3 0 0,4-6-640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3:01:29.33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7701 1152 691 0,'7'-16'30'0,"-7"16"7"0,0 0-29 0,0 0-8 0,-3-9 0 0,6-7 0 16,-3 7 165-16,4-1 32 0,-4 1 7 0,0 0 0 16,10-7-128-16,-10 3-25 0,0 4-6 0,0-4-1 15,0 10-4-15,0-6-2 0,-7 3 0 0,7 6 0 16,0 0-7-16,0-10-2 0,0 10 0 0,0 0 0 16,0 0-29-16,0 0 0 0,0 0 0 0,0 0 0 31,0 0-55-31,0 0-13 0,0 0-4 0,0 0 0 0,0 0 4 0,0 0 0 15,0 0 0-15,0 0 0 0,0 0 68 0,0 0 0 0,0 0 15 0,0 0-3 16,-7 0 56-16,7 0 12 0,-10 16 1 0,6-7 1 16,-3-6-5-16,0 10-1 0,-4-1 0 0,4 14 0 15,-3-8-16-15,-4 17-3 0,3-10-1 0,-3 6 0 0,3 4-16 0,-3 2-3 16,0-2-1-16,0 6 0 16,3-1-15-16,-6 14-3 0,3 5-1 0,-4 4 0 0,0 6-2 0,-3-3-1 15,0 6 0-15,3 6 0 16,-6 4-14-16,-1 6 9 0,-3-7-9 0,3 16 8 0,-3-6-8 0,3 0 0 15,-7 13 0-15,8-13 0 0,3 0-11 0,-1 6-7 16,5-16-2-16,6 7-677 16,1-9-136-16</inkml:trace>
  <inkml:trace contextRef="#ctx0" brushRef="#br0" timeOffset="314.2375">7662 1011 1958 0,'0'0'87'0,"0"0"17"0,0 0-83 0,0 0-21 0,0 0 0 0,0 0 0 15,0 0 42-15,0 0 4 0,0 0 1 0,7 3 0 16,4 3-35-16,-4 10-12 0,0-4 9 0,7 7-9 15,7 0 14-15,4 6-2 0,-4 10-1 0,4-1 0 16,0 1-11-16,-1 2 8 0,-3 1-8 0,1 12 8 16,-1-3-8-16,-4 6 0 0,5 7 0 0,-5-4 0 15,1 7 8-15,0 0-8 0,-4 0 8 0,0 9-8 16,0-3 8-16,0-3-8 0,-3 9 8 0,-4-9-8 16,3 6 16-16,1-3-1 0,-4-7-1 0,-7 1 0 15,7-6-90-15,0 5-19 0,-4-2-3 0</inkml:trace>
  <inkml:trace contextRef="#ctx0" brushRef="#br0" timeOffset="579.5926">7426 2246 1900 0,'-18'-9'169'0,"11"9"-135"15,0-3-34-15,0 3 0 0,7 0 191 0,0 0 31 16,0 0 6-16,0 0 2 0,0 0-133 0,4-10-26 16,-1 4-6-16,4-3-1 0,4-1-38 0,7-5-8 15,6-4-2-15,4 0 0 0,1-6-6 0,6 6-2 0,7-9 0 16,1 3 0-16,2-10-8 0,1 13 0 0,0-6 0 0,0 3 0 31,-4 0-20-31,-3 6-10 0,-4 0-2 0,-3 4 0 16,0 2-104-16,0-3-20 0,-4 7-5 0,-3 9-611 0,3-6-123 0</inkml:trace>
  <inkml:trace contextRef="#ctx0" brushRef="#br0" timeOffset="1298.734">8357 1666 1612 0,'-3'-12'144'0,"3"12"-116"15,0 0-28-15,0 0 0 16,0 0 162-16,0 0 26 0,0 0 6 0,-4 0 1 15,4 0-92-15,0 0-19 0,0 0-3 0,0 3-1 0,-3 6-28 0,3-3-7 16,0 4-1-16,0 9 0 16,-7-4-27-16,3 4-5 0,1 16-2 0,-4-10 0 0,3 6-10 0,-3 4 0 15,-4 8 0-15,4 1 0 0,-3 0 9 0,3 3-9 16,-4-3 10-16,1 3-10 0,2 3 0 0,-6-6 0 16,7-6-8-16,4 6 8 0,-11-10 0 0,7 1-8 15,-4-4 8-15,4-6 0 0,3 0 0 0,1-6 0 0,-1-3 0 0,1-4 9 16,-1-2-25-16,4-10-4 0,0 0-2 0,0 0 0 31,4-13-20-31,-1-9-4 0,4-6-1 0,1-10 0 16,6-12-24-16,-4-6-5 0,4-4 0 0,0-6-1 15,1 4 1-15,-1-1 1 0,3 3 0 0,-3 7 0 0,-3 9 75 0,3 3 0 16,4 7 14-16,-8-1-2 0,4 17 56 0,1-7 12 16,-1-1 1-16,-7 14 1 0,7 6-6 0,-4-13-2 15,-3 9 0-15,4 4 0 0,7 6-34 0,-11 0-8 0,3 0 0 0,4 0-1 16,-3 6-22-16,0 4-9 15,3 9 8-15,3-1-8 0,-10-2 0 0,7 9 8 0,1-3-8 0,-1 13 0 16,0-4 0-16,0-3 0 0,0 7 0 0,0 2 0 16,0 1 0-16,-3-10 0 0,3 13 0 0,-3-3 8 15,-1-4-8-15,4-6 0 0,-7 7 0 0,0-7-11 16,0-3 11-16,0-6 0 0,1 6 10 0,-1-12-10 16,-4-1 0-16,4-2 0 0,-7 2 0 0,0-12 0 15,0 0 0-15,0 0-12 0,0 0 1 0,0-12 0 16,0-4-13-16,0-3-2 0,0-9-1 0,0-13 0 15,-7 3-4-15,7-15-1 0,-3 0 0 0,3 0 0 0,3 5 20 0,-6-2 12 16,3 13-13-16,0-7 5 0,3 6 36 0,1 7 7 16,-1 3 1-16,4 2 1 15,-7 8 21-15,0-1 4 0,7 3 1 0,-7 7 0 0,4 6-20 0,-4-7-4 16,0 10-1-16,0 0 0 0,0 0-25 0,10 0-5 16,4-6 0-16,-3 12-8 15,3 4 0-15,0-7 0 0,0 3 0 0,4 3 0 0,3 1 0 0,-3 9 0 0,0-4-10 0,-1 1 10 16,-3-3-9-16,4 2 9 15,-4 4-12-15,4 0 12 0,-4 0 0 0,0 0-8 16,-4 2 8-16,5 8 0 0,-5-11 0 0,1 11 0 16,-4 2 0-16,0-3 0 0,0 1 0 0,-4 5 0 15,1 1 0-15,-4-4 0 0,0 3-8 0,0 7-2 0,-4-13 0 16,1 1 0 0,-4 5-61-16,0-6-12 0,0-3-2 0,3-3-730 0,1 3-145 0</inkml:trace>
  <inkml:trace contextRef="#ctx0" brushRef="#br0" timeOffset="1464.0274">9737 2218 3056 0,'0'0'136'0,"0"0"27"15,0 6-131-15,-4 4-32 0,4 2 0 0,4 1 0 31,-4-1-58-31,3 13-18 0,1-6-4 0,-1 0-1 0</inkml:trace>
  <inkml:trace contextRef="#ctx0" brushRef="#br0" timeOffset="1793.6127">9176 1164 1209 0,'-7'-12'53'0,"3"-1"12"0,1 13-52 0,3 0-13 0,0 0 0 16,0 0 0-16,0 0 396 0,0 0 76 0,0 0 15 15,0 0 3-15,10 0-394 0,4 0-80 0,4 0-16 0,3 13 0 16,4-10 0-16,0 6 0 0,6 1 0 0,1 9 0 31,3-4-33-31,1 4-9 0,-5 6-2 0,5 0 0 16,-8-3-88-16,4 3-19 0,-11 4-3 0,3 2-1 0,1-9-30 0,-7 6-7 0</inkml:trace>
  <inkml:trace contextRef="#ctx0" brushRef="#br0" timeOffset="2055.5385">9289 2049 1728 0,'0'0'76'0,"0"0"16"0,0 0-73 0,0 0-19 0,0 0 0 0,0 0 0 15,0 0 224-15,0 0 42 0,0 0 8 0,7 0 2 16,3 0-196-16,1-10-40 0,-1 10-7 0,8-3-1 0,3-3-32 16,0 6 0-16,1-3 0 0,2 3 0 0,1 0 12 0,-7 3 0 15,3 3 0-15,-4-3 0 16,5 13-30-16,-12 3-6 0,1 0-2 0,-1 6 0 0,-6 0 6 0,3 3 0 15,-7 0 1-15,0 7 0 0,0-7 1 0,-4 6 0 16,1-5 0-16,-1 8 0 0,1-2 18 0,3-10 11 16,-4 3-2-16,4-9 0 0,0-3-9 0,4 2 0 15,-4-8 9-15,3-4-9 16,-3-6-65-16,11 0-18 0,7-16-3 0,-8-9-1 16,8-3-77-16,3-19-16 0,0-12-4 0,0-4-688 15</inkml:trace>
  <inkml:trace contextRef="#ctx0" brushRef="#br0" timeOffset="2198.6822">9853 1745 2026 0,'11'-35'90'0,"-4"16"18"0,3 10-86 0,1-7-22 15,-1 7 0-15,5-1 0 0,-8 1 107 0,3 9 17 16,1-9 3-16,-4 9 1 0,0 9-52 0,0-3-9 0,0 4-3 16,0 2 0-16,0 10-41 0,0 6-9 0,-3-3-2 0,-1 7 0 15,4 2-3-15,-3 7-1 0,-1-3 0 0,4-1 0 16,-7 7-8-16,4 0-17 0,3 0 4 0,-3-6 1 31,3 6-32-31,-4-1-7 0,4-5-1 0,-3-3 0 16,-1-1-98-16,1-6-20 0,-4-3-4 0,0-3-789 0</inkml:trace>
  <inkml:trace contextRef="#ctx0" brushRef="#br0" timeOffset="2543.3883">10061 1183 3027 0,'0'0'67'0,"0"0"13"0,0 0 4 0,0 0 0 0,0 0-67 0,7-9-17 0,0 9 0 0,4-13 0 16,-1 4 20-16,5-4 1 15,2 4 0-15,1-10 0 0,7 7-21 0,3-10 0 0,4 3 0 0,-1 0 0 32,1 3-36-32,3 4-6 0,8-4-1 0,-5 4 0 15,-9-1-5-15,-1 4-2 0,7 9 0 0,-7-4 0 0,-6 8 37 0,-1 2 13 16,0-3-9-16,0 13 9 0,-3 3 8 0,-4-1 6 16,-4 7 2-16,5 4 0 0,2 5 19 0,-6 7 4 15,-4-3 1-15,-4-1 0 0,8 7-32 0,0 3-8 0,-8 6 0 16,1 1 0-16,-1 5 0 0,1-2 0 15,3 5 0-15,-4-2 0 0,1-4 0 0,-1 7-8 0,4 3 8 16,0-10-12-16,-3 13 12 0,-1-3-12 0,-3-3 12 0,0 6-12 16,4-6-1-16,-8-1-1 0,-6-5 0 0,3 2 0 31,3-2-10-31,-3-4-1 0,-3-3-1 0,-4-3 0 0,6-3-72 0,-2-9-14 0,-4-7-4 0,-4 0-632 16,0-12-128-16</inkml:trace>
  <inkml:trace contextRef="#ctx0" brushRef="#br0" timeOffset="3054.5129">10061 1745 2761 0,'-7'0'60'0,"0"-4"13"0,0-2 3 0,0 3 2 0,0 3-62 0,7 0-16 0,0 0 0 0,0 0 0 0,0 0 53 0,0 0 8 16,0 0 2-16,0 0 0 16,11-6-51-16,3-1-12 0,3 7 0 0,4 0 0 0,4 0 0 0,3-3 0 15,-3 3 0-15,10-6 0 16,1 3-60-16,-1-3-11 0,-10-4-2 0,3 1-1 15,4-1-73-15,-11 4-14 0,-4-3-3 0,1 6-1 16,-4-7 8-16,0 4 1 0,-3-7 1 0,-8-2 0 16,-13-4 73-16,3-6 14 0,3 0 4 0,1 6 0 0,-11-9 64 0,-4 3 17 15,4-4 2-15,-4 4 0 0,8 6 145 0,-1 1 30 16,-3 8 6-16,7 1 0 0,3 3-28 0,1-4-7 16,-4 1-1-16,0 9 0 0,7 0-74 0,0 0-15 0,-7 6-3 15,3 7-1-15,-3-4-53 0,3 13-10 16,4 0-8-16,-3 12 9 0,3 10-9 0,0-6 0 0,7 6-10 15,0 6 10 1,-7-3-102-16,4 0-14 0,3-3-4 0,3-3 0 16,-3 0 35-16,0-7 6 0,-3 0 2 0,3 1 0 15,3-10-15-15,-6 3-4 0,-8-6 0 0,4-6 0 16,4 3 47-16,-4-13 9 0,-7 3 1 0,0-9 1 0,0 0 38 0,0 0 18 0,0-9-2 0,0 3 0 16,-7-7 33-16,3-2 7 0,4 8 0 0,0-5 1 15,0-4 23-15,-4 7 4 0,8-1 0 0,3 1 1 16,-4 3 11-16,4 6 3 0,-3-4 0 0,3 4 0 15,0 0-55-15,7-9-10 0,-7 3-2 0,7 6-1 0,3-10-31 16,1 10 8-16,7-9-8 0,-4 6 0 16,0-4 0-16,7 1 0 0,4 3-9 0,-8-3 9 0,1 3-26 15,0-4 1-15,3 4 0 0,-4-3 0 16,-6 6-25-16,0 0-5 0,-1 0-1 0,4 0 0 16,-3 0-139-16,-11 0-28 15</inkml:trace>
  <inkml:trace contextRef="#ctx0" brushRef="#br0" timeOffset="3358.5633">10231 2068 1209 0,'-11'12'108'0,"4"-2"-87"0,0 2-21 0,0 4 0 0,-4-4 240 0,4 4 44 16,4 9 9-16,-1-6 2 0,-3 0-183 0,7-1-36 15,-3 1-7-15,3-3-1 0,3 9-45 0,-3-12-9 0,4 2-2 16,-4 4 0 0,7-3-33-16,-4-13-7 0,-3-3-2 0,0 0 0 15,0 0-29-15,0 0-5 0,0 0-2 0,0 0 0 16,0 0 26-16,4-3 6 0,6-13 1 0,-3-3 0 0,0 4 45 0,-3-4 10 15,3-9 2-15,0 9 0 0,0-6 24 0,0 12 6 0,-7-3 1 0,7 1 0 16,0 5 3-16,0 1 1 0,-10 0 0 0,3 9 0 16,10 0-23-16,-3 0-4 0,-7 0 0 0,4 9-1 15,3 0-21-15,-3 16-10 0,3-9 10 16,-4 6-10-16,-6 6 0 0,6-3 0 0,4 4 0 0,-3 5-10 31,-4-6-14-31,0 7-4 0,3-10 0 0,-3 3 0 0,0 0 12 0,-3-3 3 0,3 1 0 0,0-8 0 16,0-8 4-16,0-1 1 0,-7 1 0 0,7-10 0 31,0 0-21-31,0 0-4 0,0-10-1 0,0-18-694 0,3-7-138 0</inkml:trace>
  <inkml:trace contextRef="#ctx0" brushRef="#br0" timeOffset="3783.7712">10841 1039 2516 0,'28'0'56'0,"-14"0"11"0,-7 0 2 0,4 0 1 0,-1 9-56 0,1 1-14 0,0-1 0 0,-4 7 0 0,-7 3 63 0,7 6 9 15,10 0 3-15,-3 3 0 0,-10 0-47 0,7 7-8 16,3-1-3-16,3-2 0 0,1-7-33 0,0 3-8 16,3-3 0-16,7-6-1 31,4-3-40-31,-4-7-8 0,-3-6-2 0,3-3 0 0,11 0 31 0,-11-9 7 0,-3-4 1 0,-1-3 0 0,4 4 57 0,-3-4 12 16,3 1 3-16,-10-4 0 0,-7 3-10 0,3 7-2 15,0-1 0-15,-4 1 0 0,-10-1-3 0,0 1-1 0,0 9 0 0,0 0 0 31,0 0-44-31,-17 6-10 0,-1 7-2 0,-7 3 0 16,1-4-22-16,-4 13-5 0,-11 0-1 0,7 3 0 16,0 10 18-16,1-3 3 0,-5-4 1 0,8-3 0 0,0 0 42 0,10-9 12 15,4 6 1-15,3-9 0 0,-3-13 42 0,7 16 8 0,14-13 1 16,-3 4 1-16,-4-10-32 0,14 3-6 0,4 6-2 16,3-3 0-16,0-6 2 0,4 0 0 0,3-6 0 0,4-3 0 15,6 6-12-15,1-7-3 0,-7-5 0 0,7 5 0 16,3-6-12-16,-7 7 0 0,-6 0 0 0,-1-1 0 15,-3 1-13-15,-4-1-6 0,-4 4-1 0,-6 3 0 32,-4-3-20-32,0 3-5 0,0 3-1 0,-7 0 0 0,-7 0-100 0,-7 3-20 0,-7 12-4 0,-4 1-730 15</inkml:trace>
  <inkml:trace contextRef="#ctx0" brushRef="#br0" timeOffset="4080.7516">11197 1898 1623 0,'-32'16'72'0,"22"3"15"0,-8-13-70 0,1 7-17 0,-1 2 0 0,-3 4 0 0,0 0 100 0,10 6 16 16,4 0 3-16,0-6 1 0,-4 0-48 0,4 6-10 15,0 0-2-15,7-3 0 0,0-3-44 0,-3 6-16 16,-1-10 9-16,8 4-9 0,10-3 0 0,-11-4-9 16,-6 4 0-16,6-7 0 15,8-5-32-15,-11-4-7 0,0 0 0 0,0 0-1 0,10-4 28 0,1-5 5 16,-4 3 2-16,0-13 0 0,-7 3 28 0,7-6 6 16,4 4 0-16,-1-4 1 0,-6 3 26 0,3-3 5 15,4 0 0-15,3 3 1 0,-4 0 11 0,1 4 1 0,-1 5 1 16,5 1 0-16,6-10-11 0,-7 10-3 15,0-7 0-15,7 13 0 0,4-7-35 0,-1 4-7 0,-2-3-2 16,6-1 0-16,4 7-8 0,3-3 8 0,0 0-8 16,0 2 8-16,-3-5-8 0,0 3 0 0,3-4-12 0,-7 7 12 31,-3-3-38-31,-4 6 0 0,0-3 0 16,-6 3 0-16,-1 0 20 0,-7 3 4 0,-7-3 1 0,7 9 0 15,-4 7-27-15,-10-3-4 0,0 2-2 0,-3 4 0 16,-8 6-76-16,-7 3-15 0,-14 1-3 0,1 5-782 0</inkml:trace>
  <inkml:trace contextRef="#ctx0" brushRef="#br0" timeOffset="4288.8728">11243 1183 2541 0,'7'-9'56'0,"-7"9"11"0,0 0 2 0,0 0 3 0,0 0-57 0,4 0-15 15,3 0 0-15,3 0 0 16,-10 0 50-16,4 16 7 0,10-7 2 0,-4 7 0 0,1 6-39 0,0 9-7 15,-1 0-1-15,1 13-1 0,6 9-11 0,-6 7 0 16,-7 6 0-16,-1 6-11 16,11 0-15-16,-10-3-3 0,-8 13-1 0,4-10 0 15,4 3-21-15,3-9-4 0,-7 6-1 0,0-9 0 16,-7-10-94-16,3-3-19 0,11-12-4 0,-7 0-455 16,-7-13-90-16</inkml:trace>
  <inkml:trace contextRef="#ctx0" brushRef="#br0" timeOffset="4504.3325">11790 1522 2545 0,'10'9'112'0,"-3"-2"24"0,1-7-108 0,2 3-28 15,4 12 0-15,0 1 0 0,0 3 94 0,4 6 14 16,3 3 2-16,0 7 1 0,1 2-88 0,-1 1-23 16,-4 6 0-16,-2 6 0 15,-1-9-116-15,0 3-29 0,3-4-7 0,-3 1 0 16,1 0-54-16,-5-13-10 0,4 7-3 0,-3-16 0 15,-4-4 70-15,3-2 13 0,1-13 4 0,-4-10 0 16,-3-2 72-16,-1-10 14 0,4-9 3 0,-3-4 1 0,-4-9 61 0,7-3 12 0,-7-13 2 0,0-12-345 16,0-15-68-16</inkml:trace>
  <inkml:trace contextRef="#ctx0" brushRef="#br0" timeOffset="4696.3791">12294 522 2041 0,'4'-16'90'0,"-1"13"19"0,1-7-87 0,-1 10-22 0,1-6 0 0,-4 6 0 16,0 0 113-16,0 0 19 0,7 16 3 0,4 3 1 15,-4 6-68-15,3 3-12 0,-3 10-4 0,4 12 0 0,-1 6-32 0,1 4-6 16,-4 6-2-16,7 21 0 0,-7 11-12 0,4 8 0 16,-1 1 0-16,-3 12 0 0,4 6 0 0,0 7 8 15,-1 9-8-15,1 3 0 0,-1 7 8 0,-3 0-8 16,-7 5 0-16,0 1 9 0,0-6-24 16,-7-4-5-16,-7 4 0 0,-3-7-1 15,-1-13-36-15,-3 4-7 0,-4-12-2 0,-7-4-697 16,1-13-139-16</inkml:trace>
  <inkml:trace contextRef="#ctx0" brushRef="#br0" timeOffset="4889.1083">12404 2723 2822 0,'0'0'125'0,"0"12"26"0,3 14-121 0,4-1-30 16,4 3 0-16,-1-3 0 15,-3 3-92-15,4-3-25 0</inkml:trace>
  <inkml:trace contextRef="#ctx0" brushRef="#br0" timeOffset="5259.6961">7860 3162 345 0,'-4'-16'31'0,"15"16"-31"0,-8-12 0 0,15 2 0 15,3-2 440-15,11-1 83 0,14-2 16 0,7-4 3 16,14 3-438-16,3 4-87 0,15-4-17 0,7-3 0 16,3 3-21-16,7 7 0 15,18-4 0-15,0 4 0 16,0-4-28-16,14 10-6 0,11-6-1 0,3-1 0 15,7 4-25-15,4-13-6 0,7 10-1 0,0-7 0 16,6-6-8-16,-13 0-1 0,-7 4-1 0,-7-1 0 16,6 0 37-16,-17 10 7 0,-21-1 2 0,0-6 0 0,4 13 94 0,-15-3 19 0,-10 3 4 0,-8 3-641 15</inkml:trace>
  <inkml:trace contextRef="#ctx0" brushRef="#br0" timeOffset="5398.593">12019 3018 806 0,'7'12'36'0,"-7"-2"7"0,-7-4-35 0,4 3-8 0,-1 1 0 0,1-1 0 0,-1 1 477 0,1 5 94 15,-1-2 18-15,-3 9-1542 16</inkml:trace>
  <inkml:trace contextRef="#ctx0" brushRef="#br0" timeOffset="18738.6443">15790 8650 1324 0,'0'0'118'0,"0"0"-94"0,0 0-24 0,0 0 0 16,0-7 84-16,0-2 13 0,0 9 3 0,4-9 0 0,-4 9-8 0,0-4 0 0,-4-8-1 0,4 9 0 15,0 3-19-15,-3-7-4 16,-1-2-1-16,-3 6 0 0,0-3-48 0,0 2-10 0,0-2-1 15,0 6-8-15,-4-3 0 0,1 3 0 16,-1 3 0-16,1-3 0 0,-4 6 0 0,-1-2 0 16,1-4 0-16,0 9 0 0,0-3 0 0,-4-3 0 15,1 7 0-15,-1-4 0 0,1 4 10 0,-1-1-10 16,-3 0 8-16,0 1-8 0,3-1 12 0,-3-3-2 16,0 4-1-16,3-1 0 0,-3 7 1 0,0-4 0 15,-1-2 0-15,1 6 0 0,4 2-10 0,-1-2 0 0,4-3 9 0,0 9-9 16,-4-4 0-1,4 1 8-15,3 9-8 0,4-3 0 0,-3 4 0 0,3-4 0 16,0 12 0-16,0-2-8 0,7 9 8 0,-4-7 0 0,1 7 0 16,3 7 0-16,7-4 0 0,-4 0 0 15,1 6 0-15,3 0 8 0,3 1-8 0,1-1 0 16,0 0-11-16,-1 0 11 0,4-2-8 0,0-4 8 0,8-3 0 16,-1-7-9-16,0 1-5 0,4-4-1 15,-1-9 0-15,1 0 0 0,3-6 15 0,4 0 0 16,-4-9 0-16,4-4 0 0,0-3 0 0,-1-6 10 0,5-3-2 0,-1-4 0 15,-3-9-8-15,3 4 10 0,0-7-10 0,1 0 10 16,-1-7-10-16,-3-5 0 0,-4 6 0 16,0-10 0-16,-3-3 0 0,-1 4-9 0,1-10 9 0,-4-3-13 15,-3 2-10-15,-4-2-1 0,0 3-1 0,0-6 0 32,-3 0-21-32,-8-1-4 0,-3 1-1 0,-3-3 0 0,-8-7 14 0,1 3 2 0,-4-2 1 15,-4 5 0-15,-3 7 34 0,-4 6 0 0,0 0 0 0,-3 13 0 0,-4-1 0 0,4 4 11 16,0 9 0-16,0 1 0 15,-1 2 17-15,8 7 3 0,4-1 1 0,-5 1 0 16,5 2-24-16,-1 4-8 0,4-3 0 0,4 3-612 16,-1-3-126-16</inkml:trace>
  <inkml:trace contextRef="#ctx0" brushRef="#br0" timeOffset="19157.1497">15762 8552 230 0,'0'0'20'0,"0"0"-20"0,0 0 0 0,0 0 0 16,0 0 348-16,0 0 66 0,0-6 13 0,-3-3 2 15,3 6-297-15,0-13-59 0,0 6-12 0,-4-8-2 0,1-1-16 0,-5-6-3 16,5-3-1-16,-1-1 0 16,-6-2 0-16,-4-7 0 0,3 4 0 0,-3-10 0 15,3 0-11-15,-6-9-3 0,3-4 0 0,-4-12 0 16,0 3-15-16,1-6-10 0,-4-6 12 0,-1 0-12 16,1-4 0-16,0-6 0 0,0 13-15 0,-4-3 5 0,4 5-3 0,-4 4-1 15,1 7 0-15,3-1 0 0,-4 7 2 0,7 2 1 16,4 13 0-16,-4 1 0 15,-3 5 11-15,4 1 8 0,3 9-8 0,3 6 11 0,0 9-23 0,4-5-5 16,0 5-1-16,0 1 0 16,4 9-125-16,-1-9-25 0</inkml:trace>
  <inkml:trace contextRef="#ctx0" brushRef="#br0" timeOffset="19303.4834">15871 7333 1886 0,'0'0'84'0,"0"0"16"0,0 0-80 0,0 0-20 16,0 0 0-16,0 0-555 15,0 0-115-15</inkml:trace>
  <inkml:trace contextRef="#ctx0" brushRef="#br0" timeOffset="40218.3214">4890 8098 921 0,'0'0'40'0</inkml:trace>
  <inkml:trace contextRef="#ctx0" brushRef="#br0" timeOffset="42183.1424">19745 1889 1324 0,'14'-19'118'16,"-7"10"-94"-16,0-4-24 0,4 1 0 0,3-1 16 0,0-3 0 16,0-3-1-16,0 4 0 0,-3 2-15 0,3-2 0 15,-3 2 0-15,-4-3 0 0,0 7 0 0,0-7 0 16,0 7 0-16,-4-1 0 0,4-5 0 0,-3 2 0 16,6-2 0-16,-3 2-404 15,1-12-87-15</inkml:trace>
  <inkml:trace contextRef="#ctx0" brushRef="#br0" timeOffset="42418.3657">20041 1393 1324 0,'0'0'118'0,"0"0"-94"0,0 0-24 0,0 0 0 0,0 0 196 0,0 0 34 16,0 0 7-16,0 0 2 0,0 0-121 0,0 0-24 0,0 0-5 0,-7 0-1 15,0 3-48-15,0-3-11 16,0 10-1-16,0-4-1 0,0-3-27 0,0 7 0 16,0-1 0-16,0 7 0 0,0 9 0 0,0 0 12 15,0 13-12-15,-4-1 12 0,0 7-12 0,4 9 0 16,0 10 0-16,0 0 0 0,0 9-8 0,0 10 8 0,0 2 0 15,0 1 0-15,-3 12 0 0,6 0 0 0,-7 4 0 0,8 2 0 16,-4-3 0-16,7-9 0 0,-4 7-9 0,8-11 9 16,3 1 0-16,0-13 8 0,4 1 0 0,-1-14 1 15,4-8-25-15,7-7-4 0,1-10-2 0,2-5 0 32,4-4-127-32,1-12-26 0</inkml:trace>
  <inkml:trace contextRef="#ctx0" brushRef="#br0" timeOffset="43038.5129">20676 1879 1094 0,'0'0'48'0,"-7"-9"11"0,0 9-47 0,0-9-12 16,0-1 0-16,0 7 0 0,0-9 281 0,0 8 55 16,3-5 10-16,-3-7 2 0,0 7-236 0,0-1-47 15,-3 4-9-15,-1-3-3 0,0 6-12 0,1-13-2 16,-4 16-1-16,0 0 0 0,0-9-11 0,-4 18-3 16,0-9 0-16,1 9 0 0,3 1-15 0,-4 5-9 0,0 4 10 0,4 6-10 15,-3-6 0-15,6 16 0 0,4-7-8 0,0 6 8 16,3-5 0-16,8-1 0 0,3-3 0 0,0 3 0 15,4-6-24-15,3 0 3 16,3-6 0-16,1-13 0 16,3 6-8-16,0-9-2 0,4-3 0 0,0-6 0 15,-1-7 3-15,-3 4 1 0,1-10 0 0,-1 3 0 0,-4-9 27 0,1 9 0 0,0-10 0 16,-8 4 0-16,1 0 0 0,-4-3 0 0,4-6 0 16,-8 9-8-16,1 12 24 0,-4-12 4 0,0 9 2 15,0 7 0-15,0-1 24 0,0 1 5 0,0 9 1 0,0 0 0 16,0 0-6-16,0 0-1 0,-7 0 0 0,-1 6 0 15,5 4-23-15,-4 2-5 0,3 13-1 0,1 0 0 16,-1 4-16-16,1-1 0 0,3 6-8 0,0 7 8 16,0-10 0-16,0 4 0 0,7 3 0 0,3 2 0 15,-3-2-32-15,4 6-6 0,0 0-2 0,-1-7 0 16,1 4 28-16,-4 0 12 0,0 3-12 0,0-3 12 16,0-1 0-16,0 4 12 0,-7 0 0 0,4 9 0 15,-4-2 23-15,-4-4 5 0,4 0 0 0,-3 3 1 16,-1-3-24-16,-3-6-5 0,-4-1 0 0,-3 4-1 0,0 0-11 0,-3-9 0 15,-1-1 0-15,4-6 0 0,-7 7-10 0,3-16-7 16,-3 9-2-16,-4-12 0 16,0-7-29-16,-3 0-7 0,3-9-1 0,-3-9 0 15,4-7-68-15,-1-6-15 0,-3-12-2 0,3-10-1 16,7-9-56-16,1-4-11 0,-15-71-3 0,14 24 0 0</inkml:trace>
  <inkml:trace contextRef="#ctx0" brushRef="#br0" timeOffset="43272.8041">20824 2039 1825 0,'0'0'80'0,"0"0"18"0,11 10-78 0,-4-10-20 0,-7 0 0 0,11 6 0 15,-11-6 125-15,0 0 22 0,0 0 4 0,7 3 1 16,-7 7-45-16,3-4-9 0,-3 3-2 0,0 1 0 16,-3-1-51-16,3 7-10 15,-7-4-3-15,3 10 0 0,1-3 0 0,-1 6 0 0,1-3 0 0,-1 3 0 16,4 3-51-16,0 1-10 0,0-4-3 0,0 3 0 31,4 6 1-31,-1-5 0 0,1-4 0 0,3 3 0 0,-4-3 15 0,1 3 4 0,3-6 0 0,0 0 0 16,0-6 1-16,0-4 1 0,0 4 0 0,4-7 0 15,3 7-98-15,0-16-19 16,0-6-4-16</inkml:trace>
  <inkml:trace contextRef="#ctx0" brushRef="#br0" timeOffset="43499.0572">21340 2030 2970 0,'0'0'65'0,"0"0"14"0,0 0 2 0,0 9 3 0,0 1-68 16,0 5-16-16,0-5 0 0,0 9 0 0,-4-4 56 0,4 7 8 15,-7 3 2-15,7 4 0 0,-4 5-42 0,4-6-9 16,-3 7-2-16,3-4 0 0,0 7-13 0,3-10 0 16,-3 6-12-16,4 4 12 15,-1-10-51-15,1 13-3 0,0-13-1 0,3 7 0 16,0-10-10-16,0 3-3 0,0-9 0 0,-4 0 0 15,4-4-6-15,0-2-2 0,-3 3 0 0,3-7 0 16,-7-9-92-16,0 0-20 0,4-9-3 0,-4-7-1 0</inkml:trace>
  <inkml:trace contextRef="#ctx0" brushRef="#br0" timeOffset="43693.8455">21160 2334 1670 0,'-18'0'74'0,"7"0"15"0,4 0-71 0,7 0-18 0,-7 6 0 0,7-6 0 15,-7 0 252-15,7 0 46 0,0 0 10 0,0 0 1 0,0 0-201 0,0 0-41 16,0 0-8-16,0 0-2 15,0 0-36-15,14 0-7 0,4 0-2 0,7-6 0 16,-1 6-12-16,5 0 8 0,6 0-8 0,-3-9 0 16,3-1-9-16,0 10-8 0,-3-9-2 0,3 3 0 0,-7 6 9 0,4-4 2 15,3-5 0-15,-3 9 0 16,-7-6-21-16,0-4-4 0,-1 1-1 0,1 9 0 16,-4-9 2-1,-7 2 0-15,-3-2 0 0,3 6 0 0,0-7-170 0,-10 4-34 16</inkml:trace>
  <inkml:trace contextRef="#ctx0" brushRef="#br0" timeOffset="43928.4252">21625 1870 2804 0,'0'0'62'0,"0"0"13"0,0 0 2 0,0 0 1 0,14 0-62 0,-7 9-16 16,-7-9 0-16,8 10 0 0,6-4 53 0,0 3 8 16,-4 1 2-16,1-1 0 0,-1 10-45 0,5-3-9 15,2 3-1-15,1-1-8 0,-8 1 0 0,8 6 0 0,7 0 0 16,-1 1 0-16,-9 2 0 0,6 0 0 15,-4 6 0-15,1-5 0 0,0-1 0 0,-8 6 0 0,1-5 0 0,-1 5 0 16,-3-6 0-16,1 7 0 0,-12-1 0 0,-3 1 0 16,3 2 32-16,-6-2-1 0,-4 9 0 0,-11-16 0 31,-7 16-48-31,4 0-10 0,3-16-1 0,-3 10-1 16,0-4-61-16,-4-9-12 0,4 0-2 0,0-6-741 0,0-16-148 0</inkml:trace>
  <inkml:trace contextRef="#ctx0" brushRef="#br0" timeOffset="44143.4406">22038 2378 2692 0,'0'0'60'0,"11"0"12"0,6 0 2 0,-3 0 1 0,0-9-60 0,8 9-15 0,2-7 0 0,1 7 0 16,3-3 72-16,-3-3 12 0,-4 3 3 0,11-3 0 16,7-4-59-16,-4 1-12 0,-3-1-3 0,-1 1 0 15,1 3-13-15,0-7 0 0,7-3 8 0,-4 7-8 0,-3-7 0 0,0 4 0 16,3-4 0-16,-7 7 0 0,-3-1-18 0,-4 7-3 15,7-9-1-15,-7 8 0 16,-7-5-14-16,-7 9-4 0,4-6 0 0,-4 6 0 16,-7 0-46-16,0 0-10 0,-14-10-1 15,3 7-1-15,1-6-117 0,-8-4-23 0,-28-15-5 0,15 6-1 16</inkml:trace>
  <inkml:trace contextRef="#ctx0" brushRef="#br0" timeOffset="44338.7368">22542 1889 2293 0,'0'0'101'0,"0"0"22"0,0 0-99 0,0 0-24 16,0 0 0-16,0 0 0 0,11 0 156 0,-11 0 25 0,0 0 6 0,0 0 1 15,7 6-109-15,-7-6-22 0,0 9-4 0,4 1-1 16,-1 9-27-16,1-4-5 16,-1 4-2-16,-3 9 0 0,4 4-18 0,-1 5 0 0,1 1 0 0,-4-3 0 15,0 12 0-15,0 3 0 16,3-3 0-16,-3-6 0 0,0-1 0 0,0 10 0 16,4-6 0-16,-1 0 0 0,1-6 0 0,-1 6 0 0,-3-16 0 0,4 10 0 15,3-4 0-15,0-6 0 0,-7-3 0 0,0 1 0 16,4-8-76-1,3 1-10-15,-7-13-2 0,0-6-810 0,0 0-162 0</inkml:trace>
  <inkml:trace contextRef="#ctx0" brushRef="#br0" timeOffset="44559.8988">23079 1948 3157 0,'0'0'69'0,"0"0"15"0,0 0 2 0,7 10 3 0,-4-1-71 0,1 10-18 0,-4 0 0 0,3 3 0 0,1 0 28 0,-4 9 1 15,0-3 1-15,0 1 0 16,0 8-21-16,0-2-9 0,0 2 8 0,3-2-8 16,1-1-68-16,-1 4-20 0,1-4-3 0,0-5-1 15,3 5-24-15,3-9-4 0,-3 3-2 0,4-2 0 16,-1-11-38-16,5 7-7 0,-1-16-1 0,-4 4-1 16,4-10 9-16,0-10 1 0,4-5 1 0,3-4-310 15,-7 0-63-15</inkml:trace>
  <inkml:trace contextRef="#ctx0" brushRef="#br0" timeOffset="44846.87">23453 2199 288 0,'7'-3'25'0,"0"-13"-25"15,0 1 0-15,3 5 0 0,-3 1 356 0,1 0 65 16,-5 9 14-16,-3 0 2 0,0 0-201 0,0 0-41 0,0 0-8 0,0 0-2 16,0 0-55-16,7 9-11 0,-3 0-3 0,-4 7 0 15,7-3-84-15,-4 2-16 0,1 4-4 0,3 0-1 16,0-3-11-16,0-1 0 0,3-2-10 16,5-7 10-16,-1 3-12 0,3-5 12 0,-3-4-13 0,4-4 5 15,0 4-12-15,-1-6-3 16,1-3 0-16,0-4 0 0,-1-2 23 0,1-1 0 0,-4-3 0 0,-3 0 0 15,-1 0 0-15,1 4 0 0,-8-13 8 0,-3 12-8 16,0-3 11-16,-3-3-3 0,-4 6-8 0,0 1 12 16,-7-4-2-16,3 3-1 0,-7 7 0 0,1 6 0 15,-4-4 5-15,3 7 1 0,-7 7 0 0,4-4 0 16,-4 6-5-16,4 4-1 0,-4-1 0 0,1 13 0 16,6-9-9-16,1 6 0 0,2-3 0 0,5 3 0 15,3 0-54-15,3-3-3 0,1 3-1 0,6-4 0 16,8-5-54-16,3 3-12 0,7-7-1 0,-3-3-1 15,6-6-58-15,5-6-12 0,-5-10-3 0</inkml:trace>
  <inkml:trace contextRef="#ctx0" brushRef="#br0" timeOffset="45096.8351">23950 1948 921 0,'25'-15'82'0,"-15"5"-66"15,4 1-16-15,-3-1 0 0,3 4 256 0,-3-3 47 16,-4 9 9-16,-7 0 3 0,0 0-105 0,0 0-21 16,0 0-4-16,0 0-1 0,7 9-72 0,0-3-16 15,-4 13-2-15,-3-3-1 0,0 9-49 0,0-3-9 16,0 6-3-16,0 7 0 0,0-10-16 0,7 3-4 15,1 0-1-15,-1 7 0 0,3-10-11 0,4 3-12 16,4-3 2-16,0 0 1 16,-1-6-19-16,4 0-3 0,-3 0-1 0,0 6 0 0,-4-16 20 0,0 1 12 15,0 8-13-15,-3-8 5 0,-1 5 8 0,-3-11 0 16,0 11 0-16,-7-5 0 0,0-1 0 0,-3 1 0 0,-8-1 0 16,-3 0 0-1,-4 7-49-15,-6-7-5 0,-1 7-1 0,-10-6 0 16,-1-1-60-16,-2 0-12 0,-8 10-2 0,0-19-1 0,0 6-47 15,0-6-10-15,0-6-1 0,8-3-1 0</inkml:trace>
  <inkml:trace contextRef="#ctx0" brushRef="#br0" timeOffset="45534.2136">24010 1889 2516 0,'28'-10'56'0,"-14"7"11"0,-3 3 2 0,7-6 1 0,-1 6-56 0,4 0-14 0,-3 6 0 0,0-3 0 0,-1 4 67 0,1-4 10 16,0 6 3-16,-4-3 0 0,0 13-58 0,0 6-11 15,0-9-3-15,0 12 0 0,0 1-8 0,-3 5 0 16,-1-6 0-16,5 0 0 0,-5-2 0 16,4 2-14-16,-3-3 3 0,3-6 1 0,0-1-2 0,4-8 0 15,-4 6 0-15,-4-7 0 16,1-9 12-16,3 0 0 0,-3 0 0 0,3-9-8 0,0-1 8 0,0-6 0 16,0-5 8-16,-3-5-8 0,3-11 0 0,0-4 0 15,-4 3 0-15,-2-5-8 0,2-1 8 0,-3 6 0 16,0-3 0-16,0 13 0 0,-3 6 0 0,-1 6 0 0,1 1 8 0,-1 5-8 15,1 1 46-15,-4 9 5 0,0 0 1 16,0 0 0-16,0 0-26 0,-4 9-5 0,1 1-1 0,3 9 0 16,-4 2-20-16,4 8 9 0,0-4-9 0,4 6 0 15,-1-6 0-15,1 10 0 16,3-7 0-16,4 6-12 0,-1-15 2 0,4 9 1 16,0-9 0-16,1-3 0 0,-1 3 1 0,3-13 0 15,1 3 0-15,0-5 0 0,-4-8 8 0,3 4 0 16,-3-15 0-16,4 2 0 0,-4-2 0 0,-3-4 0 0,3-6 0 0,-4-4 0 15,1-5 0-15,-4-4-13 0,0-2 5 16,0-1 8-16,0 0-11 0,-3 3 11 0,-1-6-8 0,-3 16 8 16,0 3-22-16,0 6 1 0,4 4 0 0,-4-4 0 31,-4 9-80-31,4 10-16 0,0 0-3 0,0 0-647 0,0 16-129 0</inkml:trace>
  <inkml:trace contextRef="#ctx0" brushRef="#br0" timeOffset="45762.4783">25167 2121 2487 0,'0'0'110'0,"0"0"23"0,0 9-106 16,0 4-27-16,-3-1 0 0,-1 4 0 0,1-7 76 0,-1 7 9 15,-3-6 3-15,3 2 0 0,-3 4-39 0,0-4-7 16,4 10-2-16,-1-3 0 0,1-6-32 0,-1 9-8 16,4-4 0-16,4 1 0 0,-1 0 0 15,4 0 0-15,0-4 0 0,0-5 0 0,4 9 0 0,0-4 0 16,3-2 0-16,3 3 0 0,1-7 0 0,0-3 13 15,-1 7-3-15,1-13-1 0,0 0-9 0,-1 0-12 16,4-10 2-16,-3 1 1 16,0 0-90-16,-1-7-17 0,1-3-4 0,-4-9-1 15,0 3-95-15,0-10-20 0</inkml:trace>
  <inkml:trace contextRef="#ctx0" brushRef="#br0" timeOffset="45948.4849">25414 1782 1094 0,'0'0'97'0,"0"0"-77"16,-7 0-20-16,0 0 0 0,7 0 330 0,0 0 62 0,0 0 13 0,-4 6 3 15,4-6-252-15,0 0-49 0,0 0-11 0,0 0-1 16,0 10-54-16,0-10-10 0,8 0-3 0,6 9 0 16,0 1-28-16,7-10-18 0,4 0 2 0,3 0 1 15,4-10 15-15,3 10 0 0,0-3 0 0,4-3 0 16,-4 6 0-16,4-3 0 0,-4-4 0 0,-3 1 0 31,-4 3-27-31,0-3-2 0,1 6-1 0,-5-3 0 0,-6-7-58 0,0 4-11 16,-1 6-2-16,-6-9-679 0,-11 9-136 0</inkml:trace>
  <inkml:trace contextRef="#ctx0" brushRef="#br0" timeOffset="46179.8448">25760 1484 2959 0,'0'0'65'0,"0"0"14"0,0 0 2 0,0 10 2 0,0-1-67 0,-4 1-16 16,4-1 0-16,0 7 0 0,-3-4 24 0,3 10 2 15,0 0 0-15,0 3 0 0,3 0 5 0,-3 3 1 16,4 7 0-16,-4-7 0 15,7 7-52-15,-7-7-11 0,3 6-1 0,-3-5-1 0,4 5 21 0,-1-6 12 16,-3 13-12-16,4-13 12 0,0 1 0 0,-1 5 0 16,1-6 0-16,3 7 0 0,-4-16 0 0,1 9 0 15,6-13 12-15,-6 1-3 0,6-3-9 0,-3-4 0 16,0 0 0-16,1-2 0 16,2-14-98-16,1-2-22 0,-1 0-4 0,4-16-706 15,4-4-142-15</inkml:trace>
  <inkml:trace contextRef="#ctx0" brushRef="#br0" timeOffset="46432.2222">26187 1174 2876 0,'0'0'128'0,"0"0"25"0,0 0-122 0,0 0-31 0,3 0 0 0,-3 0 0 16,0 0 78-16,7 9 10 0,0 1 1 0,0-1 1 16,4-3-73-16,0 10-17 0,3-3 0 0,0 2 0 15,0 4 0-15,4 0 0 0,-1 9 0 0,8 7 8 16,-4-4-28-16,4 10-6 0,-1 3-1 0,5 9 0 0,2-3 15 15,-6 7 4-15,3 5 0 0,-3 1 0 16,-4 6 8-16,0 3 11 0,-7 0-3 0,1 10 0 0,-5-1 9 0,-3-2 2 16,-7 8 0-16,-3-14 0 15,-4 8-56-15,-7 1-11 0,-8-4-3 0,-2 0 0 16,-1-5-1 0,-7-8 0-16,4-5 0 0,-4-7 0 0,0-6-73 15,-3-3-15-15,3-16-4 0,-3-2-600 0,0-8-121 0</inkml:trace>
  <inkml:trace contextRef="#ctx0" brushRef="#br0" timeOffset="46813.2223">26448 584 1958 0,'0'0'87'0,"0"0"17"0,0 0-83 0,0 0-21 0,10 0 0 0,1 0 0 16,0 0 224-16,3 0 41 15,3-9 8-15,4 9 2 0,1-6-214 0,2 6-42 0,5 0-9 0,-1-3-2 32,0-4-94-32,0 14-19 0,0-4-4 0,-3 3-1 15,3 3 53-15,-7 1 10 0,1 5 3 0,-8-2 0 0,3 3 28 0,-2 9 5 0,-5-13 2 0,1 13 0 16,-8 0 41-16,4-6 9 0,-3 9 2 0,-4-9 0 16,-4 6 10-16,1 0 3 0,-1-6 0 0,-6 9 0 15,-1-2-26-15,0 2-5 16,-3-3-1-16,-3 3 0 0,3-3-24 0,-4-6 0 0,4 9 0 0,0-18 0 15,7 5 0-15,-4 4 0 0,4-3-14 0,4-7 5 16,-1-6 9-16,4 10 0 0,-4-10 0 0,8 6 0 16,-4-9 0-16,11 10 11 0,3-4-3 0,3 4 0 15,1-10 25-15,3 0 5 0,4 0 1 0,0 0 0 16,3-7-19-16,3-2-3 0,1-1-1 0,4 1 0 0,-1 6-16 0,0-13-17 16,-3 1 3-16,-4 2 1 15,4-9-159-15,-4 10-32 0</inkml:trace>
  <inkml:trace contextRef="#ctx0" brushRef="#br0" timeOffset="47928.5168">16295 4178 1364 0,'0'0'60'0,"-11"-6"13"0,1-4-58 0,-1-5-15 0,0 5 0 0,1 1 0 16,3-4 150-16,0 4 27 0,0-4 6 0,0 10 1 16,3-3-60-16,1-4-11 0,-4 10-2 0,7 0-1 15,0 0-47-15,0 0-10 0,0 0-1 0,0 0-1 16,0 0-32-16,0 0-7 0,10-9 0 0,4 9-1 0,0-9-11 0,8 9 0 15,-1-3-10-15,10-4 10 16,1 1 0-16,11 6 0 0,2-9-8 0,1 9 8 0,4-4 0 0,-4-2 0 16,3 3 0-16,0-3 0 15,4 3 0-15,0-4 0 0,-3 7 0 0,-1 0 0 0,0 0-9 16,-3-3 1-16,-7 3 0 0,0 0 0 31,-4 3-162-31,-7-3-32 0,18 0-6 0,-25-3-2 0</inkml:trace>
  <inkml:trace contextRef="#ctx0" brushRef="#br0" timeOffset="48163.4339">16591 4307 2476 0,'-14'0'110'0,"14"0"22"0,-7 0-105 0,7 0-27 16,0 0 0-16,0 0 0 0,0 0 59 0,0 0 6 15,0 0 2-15,0 0 0 0,0 0-44 0,0 0-9 16,0 0-2-16,0 0 0 0,11 0-12 0,-1 0 0 0,1 0-9 0,3 0 9 15,0 0 0-15,4-10 0 0,3 10-8 16,3 0 8-16,8 0 0 0,3 0 0 0,4 0 0 16,4 0 0-16,2 0-10 0,-2 0 10 0,3 0-10 0,-4 0 10 31,0 0-133-31,4 0-21 0,-3 0-4 0,-5 0-891 0</inkml:trace>
  <inkml:trace contextRef="#ctx0" brushRef="#br0" timeOffset="48765.8424">17794 4040 979 0,'-3'-3'87'0,"3"-3"-70"15,-7 6-17-15,3-10 0 0,0 7 322 0,1-3 61 16,-1-4 12-16,-3 1 2 16,4 6-272-16,-4-10-54 0,0 10-11 0,-4-6-3 0,-3-7-23 0,0 7-5 15,0-7-1-15,-4 7 0 0,-3-4-28 0,3 4 0 16,1 2 0-16,-1-2 0 16,-3 9-20-16,3 0-9 0,-3 0-3 0,3 9 0 0,1 7 23 0,-1-3 9 15,-3 12-8-15,7 9 8 0,3-6-10 0,1 7 10 16,-1 2-12-16,4-5 12 0,4-1-10 0,3-6 10 15,3 3-8-15,1-2 8 0,-1-8 0 0,8 1 0 16,-1 0 0-16,4-6 0 0,-3-4 0 0,3-6 0 0,0-3 0 16,4-3 0-16,-8-3 0 0,8-4-10 0,0-5 10 15,-4 2-13-15,0-12 13 0,0 6 0 0,0-9-10 0,-3-3 10 16,-1 2 0-16,-3 1-9 0,0 3 9 0,-3 0 0 16,3 3 0-16,-3 3 0 0,-4 4 0 0,3 5 0 15,-3-6 29-15,0 16 0 0,0 0 0 0,0 0 0 16,0 0 14-16,0 0 2 0,0 0 1 0,-3 16 0 15,-4 0-25-15,-1 6-5 0,1 6 0 0,0 6-1 16,-3 10-15-16,-1-6 0 0,4 12-9 0,4-3 9 16,-1 7 0-16,-3-4 0 0,4 6 0 0,3-3 0 15,0 10 0-15,0 0 0 0,3 0 0 0,1-1 0 16,-1 7 0-16,-3-6 0 0,4 6 0 0,-4-6 0 16,-4-1 0-16,-3 1 0 0,4-6 0 0,-5 5 10 15,1-2-10-15,-10-4-9 0,3-2 9 0,-4-4-13 16,-3-3 13-16,0 0 0 0,3-3 0 0,-7-3 0 0,-3-10 24 15,3 3 8-15,-3-9 2 0,0-6 0 16,-4 0-47-16,0-9-10 0,-3-4-1 0,0-6-1 16,0 0-26-16,-4-10-5 0,0-8 0 0,-7-8-1 15,0-8-99-15,4-13-20 0,3-3-4 0</inkml:trace>
  <inkml:trace contextRef="#ctx0" brushRef="#br0" timeOffset="49233.7615">17875 3592 2444 0,'0'0'108'0,"0"0"23"0,0 0-105 0,0 0-26 0,0 0 0 0,0 0 0 16,0 0 74-16,0 0 10 0,0 0 1 0,7 0 1 16,7 0-51-16,1 6-11 0,-8-6-1 0,7 0-1 15,3 3-22-15,4-3 0 0,1 0 0 0,-1 9 0 16,0-9 0-16,4 0 0 0,-4 7 0 0,0 2 0 16,0-9 0-16,-3 16 0 0,-4-13 0 0,4 6 0 15,-8 10 0-15,4-3 0 0,-7 3 0 0,0-1-8 0,-3 7 8 0,-4 1 0 16,-4-4 0-16,-3 9-8 0,-3-3 8 0,-1 0 0 15,-6 1 0-15,-1-4 0 0,0 0 0 0,-3 0 0 16,0-6 8-16,-4 3-8 0,8-7 8 16,-5-5-8-16,5-1 8 0,6 0-8 0,-3 1 12 0,7-4-1 15,3-6-1-15,4 0 0 0,0 0 8 0,0 0 2 16,0 0 0-16,0 0 0 0,18 0-10 0,3-9-2 16,0 2 0-16,4 7 0 0,0-12-8 0,0 6 8 15,3-4-8-15,-4 4 8 0,1 3-8 0,0-3-14 16,0-4 3-16,-4 10 1 15,0-3-84-15,4-3-17 0,-4 6-3 0,0 0-693 16,-3-3-138-16</inkml:trace>
  <inkml:trace contextRef="#ctx0" brushRef="#br0" timeOffset="49498.6518">18500 3993 748 0,'0'0'67'0,"0"0"-54"0,0 0-13 0,0 0 0 16,0 0 333-16,0 0 64 0,0 0 13 0,0 0 2 15,0 0-305-15,0 0-62 0,0 0-12 0,0 0-2 16,0 0 17-16,0 0 3 0,-4-3 1 0,1 6 0 16,3-3-16-16,0 0-4 0,-11 9 0 0,0 7 0 15,-3 6-32-15,0 3 0 0,-3 0 0 0,-1 13 0 16,4 6 0-16,-4 9 13 0,1 0-1 0,2 7 0 16,5-4 3-16,-1 7 0 0,1-3 0 0,6-4 0 15,-3 4 1-15,4-7 1 0,-1 3 0 0,4-9 0 16,4 4-9-16,-4-4-8 0,7-13 12 0,-4 4-12 0,1-13 0 15,3 9 0-15,0-15 0 0,0-3-12 16,0-4-29-16,4-2-6 0,-1-4-1 0,8-6 0 16,-4-9-145-16,3-1-30 0</inkml:trace>
  <inkml:trace contextRef="#ctx0" brushRef="#br0" timeOffset="49728.6895">18898 4206 2264 0,'0'0'100'0,"0"0"21"0,0 0-97 0,0 0-24 15,7 0 0-15,0 3 0 0,0 4 103 0,-7-7 15 16,4 6 3-16,3 3 1 0,-3 4-57 0,-1 6-11 16,1 3-2-16,-4 6-1 0,0 0-23 0,0 0-5 15,-4 7-1-15,4-1 0 0,4 4-22 0,-1-4 0 16,1 1 0-16,-1-1 0 0,4-2-9 0,0 2 9 16,0-9-10-16,4 3 10 15,-4 1-32-15,4 2-1 0,-4-3 0 0,0-9 0 16,0 0 3-16,-4-3 1 0,4-7 0 0,-3 7 0 15,-1-4-114-15,-3-2-22 0,0-10-5 0</inkml:trace>
  <inkml:trace contextRef="#ctx0" brushRef="#br0" timeOffset="49919.2866">18697 4548 2131 0,'0'0'189'16,"0"0"-151"-16,0 0-30 0,0 0-8 15,0 0 172-15,0 0 34 0,0 0 6 0,11 0 2 0,-4 0-142 0,3 0-29 16,1 0-6-16,3 0-1 0,4 0-23 0,3 0-5 15,0-3 0-15,4 3-8 0,0 0 0 0,3 0-20 16,7 0 2-16,-3-6 1 16,-1 6-41-16,1 0-8 0,0-10-2 15,-4 10 0-15,0-3-8 0,-3-3-3 16,0 6 0-16,-4 0 0 0,0-3-47 0,-7-4-10 0,0 7-1 0,-7-6-821 16</inkml:trace>
  <inkml:trace contextRef="#ctx0" brushRef="#br0" timeOffset="50144.4613">19258 3958 2660 0,'0'0'59'0,"0"0"12"0,0 0 2 0,0 0 1 0,0 0-59 0,7 0-15 0,-7 0 0 0,7 7 0 15,0-4 62-15,0 3 10 0,4-3 1 0,-4 10 1 16,4-10-26-16,-1 6-4 16,1 7-2-16,-1-3 0 0,1 9-29 0,3-1-5 0,0 11-8 0,4-4 11 15,-4 0-11-15,4 7 0 0,-4 2 0 0,3 1 0 16,-3 3 0-16,-3-4 0 0,0 7-11 0,-4 0 11 15,-7 3-15-15,0-3 3 16,0 0 0-16,-4 0 0 0,-7 0-9 0,1 0-2 16,-1 3 0-16,-3-10 0 15,-3 7-65-15,2 0-12 0,1-9-4 0,-3-1-709 0,3-6-143 16</inkml:trace>
  <inkml:trace contextRef="#ctx0" brushRef="#br0" timeOffset="50372.9724">19830 4564 2739 0,'0'0'121'0,"10"6"26"0,4-3-118 0,0-3-29 16,4 0 0-16,0 6 0 0,3-3 74 0,4-3 9 15,-4 0 1-15,7 0 1 0,0 0-57 0,0 0-11 16,4-9-2-16,3 9-1 0,1-9-14 0,-1 2 0 16,0 4 0-16,-3-3-10 15,0 3-18-15,0-3-4 0,-4-4-1 0,-4 10 0 16,1-3-7-16,-4-3-2 0,-3 3 0 0,0-4 0 15,-4 7-9-15,-4-6-1 0,1 6-1 0,-8 0 0 16,-3 0-131-16,0 0-25 0,-3-9-6 0</inkml:trace>
  <inkml:trace contextRef="#ctx0" brushRef="#br0" timeOffset="50552.4402">20366 4181 1728 0,'0'0'76'0,"0"0"16"0,0 0-73 0,0 0-19 0,0 0 0 15,0 0 0-15,0 0 276 0,0 0 52 0,0 0 11 0,3 9 1 16,-3-2-232-16,4 2-48 0,-4 1-8 0,-4-1-3 15,4 10-30-15,-3 0-7 0,3 6 0 0,-4 9-1 16,4-6-11-16,-3 10 0 0,3-3 0 0,0-1 0 16,0 4-16-16,0 6-1 0,3-10-1 0,4 4 0 15,0 6-34-15,-3-10-8 0,7 4 0 0,-4-4-1 16,-4-9-19-16,4 4-3 0,0-11-1 16,0 1 0-1,0-3-66-15,0-7-14 0,0-9-2 0</inkml:trace>
  <inkml:trace contextRef="#ctx0" brushRef="#br0" timeOffset="50897.5499">20757 4040 2073 0,'0'0'184'0,"0"0"-147"15,0 0-29-15,7 6-8 0,4-6 209 0,-4 10 41 16,4-10 8-16,-4 9 2 0,3 0-171 0,4-9-33 16,-3 16-8-16,3-13 0 0,-3 10-35 0,6-1-13 15,-2-2 11-15,2 9-11 16,1-10-17-16,3 7-10 0,0 2-1 0,0 1-1 15,4-3-12-15,0 0-3 0,-4-4 0 0,0 7 0 0,-3-3 32 0,-1 3 12 16,-3-4-11-16,-3 4 11 0,0 0 0 0,-8 0 15 16,4 6-2-16,-7-6 0 0,-3 6-2 0,-4 0-1 0,-4-3 0 0,-3 3 0 15,-7 0-10-15,-4 3-9 0,0 0 9 16,-3-3-13-16,0 4 1 0,-7-4 1 16,-4 9 0-16,4-6 0 0,-1 1 11 0,1-11 0 15,10-2 0-15,1 3 8 0,6 0 1 0,4-13 1 0,7 3 0 0,0 1 0 16,3-4 4-16,4-6 1 0,0 0 0 0,11 0 0 15,6 0-15-15,5-6 0 0,6 6 0 16,-4-10-10-16,8 1 10 0,-4-7-8 0,8 4 8 16,-5-4-8-1,5 7-28-15,-1-1-4 0,4-5-2 0,-4 2 0 16,4-9-112-16,0 10-22 0,0-4-5 0</inkml:trace>
  <inkml:trace contextRef="#ctx0" brushRef="#br0" timeOffset="51398.8944">21713 4206 403 0,'22'3'17'0,"-22"-3"5"16,0 0-22-16,0 0 0 0,0 0 0 0,0 0 0 0,7-3 572 0,-7 3 111 15,0-9 21-15,3 2 5 0,8-11-547 0,-11 8-110 16,-7-5-21-16,0 2-5 0,0-3-35 0,-4 7-7 16,-3-7-2-16,-4 13 0 15,1-13-18-15,-1 16-3 0,4-9-1 0,-4 18 0 0,1-9 24 0,-1 7 4 16,0 2 0-16,4 10 1 0,-3 0 11 15,2 6 0-15,5 3 0 0,-1 7 0 0,4-7 0 0,0 6 0 16,4 1 0-16,3-7 0 0,3 0 0 0,1-3 0 0,3-6 0 0,0 6 0 16,3-15 0-16,1-1 0 15,0 0 0-15,3-1630 0 0,-4 3252-12 0,4-1631-1 16,1 0 0-16,-1-3 0 0,-7-13-3 0,7 7-1 16,3-10 0-16,-2 0 0 0,-5-3-5 0,1 3-1 15,-1-9 0-15,1 9 0 0,-4-6 11 0,-4 0 1 16,1 6 1-16,-4 10 0 0,7-4 22 0,-7 4 5 0,0 3 1 0,0 6 0 15,0 0 22-15,0 0 5 0,0 0 1 0,-3 6 0 16,-8 3-5-16,11 4-1 0,3 6 0 0,1 12 0 16,-8 0-40-16,4 10-11 0,4-3-1 0,0 12 0 15,-1 0 20-15,-3 3 3 0,7 10 1 0,-3 3 0 16,-1 0-12-16,1-3 0 0,-4 9 0 0,7 0 0 16,7 3 0-16,-7 0 0 0,-11-3 0 0,-3 1 0 15,7 5 0-15,-7-9 0 0,0-3 0 0,-3-4 0 16,-4-2-24-16,-1-7-8 0,-6 1 0 0,0-17-1 0,-4 1 53 0,4-4 10 15,-3-8 2-15,-1-8 1 16,-3 1-33-16,-1-9 0 0,1-10 0 0,-4 0 0 16,1-4-20-1,-8-14-10-15,-7-7-2 0,0-19-1 0,0 0-120 16,7-19-24-16,1 0-5 0</inkml:trace>
  <inkml:trace contextRef="#ctx0" brushRef="#br0" timeOffset="51683.202">22003 4307 2530 0,'-11'0'56'0,"11"0"11"0,0 0 2 0,0 0 3 0,0 0-58 16,0 0-14-16,7 9 0 0,0-3 0 0,-7-6 51 0,0 10 7 0,0-4 2 0,0 3 0 15,0-6-29-15,0 13-6 0,-10-6-1 0,-1 2 0 16,-3 4-24-16,7-7 0 0,0 10 0 0,0-3 0 15,-4-1 0-15,4 4 0 0,4 3 0 0,-4 3 0 16,-4 3 31-16,4 7 1 16,7-1 0-16,0 10 0 0,-4-9-32 0,8 9 0 0,3-7 0 0,4 7 0 15,-1-6 0-15,1-4 0 0,-1 1 0 0,4-7 0 32,8-3-97-32,-5-6-19 0,-3-7-4 0,4 1-1 0,7-13-63 15,-1-6-13-15</inkml:trace>
  <inkml:trace contextRef="#ctx0" brushRef="#br0" timeOffset="51878.5869">22581 4181 2516 0,'-10'9'112'0,"10"-9"22"0,3 7-107 0,1 2-27 15,-4 7 0-15,0-7 0 0,0 10 101 0,3 0 15 16,1 6 4-16,-8 3 0 0,1 0-78 0,3 1-15 16,0 5-3-16,0 7-1 0,-4-10-23 0,4 4 0 15,4-1 0-15,-1 4 8 0,1-4-26 0,-1 1-5 16,4 2-1-16,-3-8 0 15,3 5-32-15,0-6-6 0,-3 4-2 0,-1-10 0 16,4 3 24-16,-3-6 5 0,-1-4 1 0,-3 1 0 16,0-7-30-16,0-9-5 0,0 0-2 0,0 0-1012 0</inkml:trace>
  <inkml:trace contextRef="#ctx0" brushRef="#br0" timeOffset="52099.0328">22380 4510 2746 0,'0'0'122'0,"0"0"25"0,-3 0-118 0,3 0-29 0,7 10 0 0,-7-10 0 16,0 0 69-16,7 6 8 0,0-3 2 0,3 7 0 16,5-10-32-16,2 6-7 0,-3-6 0 0,4 0-1 31,10 0-56-31,-3 0-11 0,0 0-3 0,-1-6 0 0,4 6 9 0,4-10 2 0,4 1 0 0,-1 6 0 16,-3-4 12-16,-1 1 8 0,5 3-10 15,-8-3 10-15,-7 3-11 0,0-4 11 0,4 4-12 0,0-3 12 16,-11 3-103-16,0-4-13 0,0-2-4 0,0 6-681 15,-7-10-137-15</inkml:trace>
  <inkml:trace contextRef="#ctx0" brushRef="#br0" timeOffset="52398.8549">22938 3974 3013 0,'0'0'66'0,"0"0"14"0,0 0 2 0,7 0 3 0,7 10-68 0,-4-4-17 16,1-3 0-16,0 6 0 0,-1 1 39 0,8-1 4 15,-4 7 1-15,3 0 0 0,1 5-35 0,3-5-9 16,0 9 0-16,4-3 0 0,0 10 0 0,-4-1 0 16,4 3 0-16,-4 4 0 0,4 3 8 0,-4-4 0 0,-4 7 0 0,-3 0 0 15,1 3-8-15,-8 7 0 16,-4-4 0-16,-3-3 8 0,-7 6-8 0,-3 0 0 16,-8-6 0-16,-3 7 0 15,-4-4-40-15,-10-3-5 0,0-3-2 0,-15 0-1330 0</inkml:trace>
  <inkml:trace contextRef="#ctx0" brushRef="#br0" timeOffset="53102.3297">23523 4272 1209 0,'0'0'108'0,"0"0"-87"16,0 0-21-16,0 0 0 0,-3 0 163 0,-1-9 28 15,4 9 5-15,-3 0 2 0,-1-10-62 0,-3 10-12 16,4-3-2-16,-5-3-1 0,1-4-45 0,-3 10-8 15,3-9-3-15,-4 6 0 0,1-3-14 0,-1-4-3 16,4 10-1-16,-4-6 0 0,1 3 4 0,3-4 1 16,0 7 0-16,7 0 0 0,0 0-30 0,-4 7-6 15,-3 2 0-15,0 7-1 0,0-4-15 0,-4 7 0 16,4 13 0-16,0-1-10 0,4 3 10 0,-1 4 0 16,4 6 0-16,-3-10 0 0,3 10 0 0,7-6 0 15,-4-4 0-15,8 4 0 0,-4-13 0 0,0 3-12 0,0-3 4 16,4-9 0-1,-1-3-95-15,4-4-18 0,4-3-4 0,-4-12-677 16,7-3-135-16</inkml:trace>
  <inkml:trace contextRef="#ctx0" brushRef="#br0" timeOffset="53432.7047">23576 4253 2548 0,'0'0'56'0,"0"0"12"0,0 0 3 0,0 10 0 0,0-1-57 0,0-3-14 0,-3 4 0 0,3 9 0 15,-4-4 52-15,1 4 8 0,3 0 2 0,-4 0 0 0,0 6-30 0,1 3-5 16,3-6-2-16,0 0 0 15,3 3-17-15,1 0-8 0,3-3 0 0,0-6 8 0,4 9-21 0,-1-13-5 16,8 4-1-16,-4-7 0 16,0 1-15-16,0-1-3 0,0 1-1 0,1-10 0 0,-5 6 17 15,1-6 3-15,3-6 1 0,-4-4 0 0,1 1 17 0,-4-1 0 16,4-5 11-16,-8-4-11 0,4 0 19 0,-3-6-3 16,-4-3-1-16,0 3 0 0,-7 3-4 0,3-10-1 15,-3 14 0-15,0-11 0 0,-4 4-10 0,4 6 10 16,-3 7-10-16,-1-4 10 0,1 7-1 0,-1 3 0 15,0 6 0-15,-3 0 0 0,4 0 0 16,-1 6 0-16,-3-3 0 0,3 3 0 0,1 4-9 0,-1-1 0 16,1 0 0-16,6 7 0 0,-3-6 0 0,4 2 0 15,3-6-11-15,3 10 11 16,4-3-34-16,0-7-2 0,0 3 0 0,7-6 0 16,1-3-131-16,2 0-26 0,4-3-6 0,4-12-780 0</inkml:trace>
  <inkml:trace contextRef="#ctx0" brushRef="#br0" timeOffset="53714.8619">24010 4190 1094 0,'0'0'48'0,"0"0"11"0,0 0-47 0,0 0-12 0,0 0 0 0,0 0 0 16,0 0 321-16,0 0 63 0,0 0 12 0,0 0 2 16,4 7-226-16,-4 2-44 0,0 1-10 0,-7 5-2 15,3-2-76-15,-7 6-16 0,4 6-4 0,-3-6 0 16,-1 6-20-16,1 0 9 0,-1-3-9 0,0 3 0 16,4 9 8-16,0-15-8 0,0 6 0 0,7-3 0 15,4 3-12-15,-1 0-7 0,4-9-1 0,0 3 0 16,8 0 20-16,-5-1-10 15,4 1 10-15,0-3-8 0,0-4 8 0,4 4 0 0,-4 3 0 0,4 0 0 16,-1-10 8-16,1 7 3 0,-4 3 1 0,-3-10 0 16,-1 0-12-16,-3 7 0 0,1 0 0 0,-5-4 0 15,1-2 0-15,-8 5 0 0,1 1 0 0,-8-3 0 16,-3 5-8-16,-4 4-4 0,-7-9-1 0,1 6 0 16,-1-4-46-16,-7 4-9 0,1-3-1 0,-5-7-1 15,5 7 2-15,-1-13 0 0,0 7 0 16,4-14 0-16,0-2-91 0,-1-3-17 0,1-1-4 0,7-15-437 15,3 6-87-15</inkml:trace>
  <inkml:trace contextRef="#ctx0" brushRef="#br0" timeOffset="54203.7446">23805 4379 1666 0,'25'-22'74'0,"-14"12"15"0,3 1-71 0,0-7-18 16,0 10 0-16,0-3 0 0,0-1 151 0,4 7 26 16,-4-3 6-16,0 6 1 0,-3 0-87 0,3 0-17 15,-4 6-3-15,5 7-1 0,-1-7-35 0,0 6-7 0,0 4-2 0,0 9 0 16,0-3-32-16,0 3-19 0,-3 0 3 0,3 3 0 15,-4 1 25-15,1 5 6 16,3-9 1-16,0 3 0 0,0 1-28 0,1-4-4 0,2 0-2 0,-3-6 0 16,4-4 18-16,-4-2 0 15,0-4-8-15,0 1 8 0,0-10-10 0,4 0 2 0,0-3 0 16,-4-7 0-16,0-6-5 0,0-2-1 0,4-7 0 0,-4-4 0 16,-4 4-2-16,1-6-1 0,-4-10 0 0,0 7 0 15,-3-4 17-15,-1 4-8 0,-3-1 8 0,4 4 0 16,-1 12 9-16,-3-6 9 0,0 9 2 0,0 4 0 15,4-1 32-15,-1 13 6 0,-3 0 2 0,0 0 0 16,0 0-19-16,0 0-3 0,0 0-1 0,0 6 0 16,0 10-28-16,0-3-9 0,4 2 0 0,3 10 0 15,0-3 0-15,0 3 0 0,3 4 0 0,1-11-9 16,3-2-6-16,0 3-1 0,0 0 0 0,4-4 0 16,3 1-2-16,-3-3-1 0,-4-7 0 0,4 3 0 15,-4-9 10-15,3 3 9 0,-3-6-13 0,1 3 5 16,-1-9 8-16,0 3 0 0,0-13 10 0,-4 3-10 15,5-3 13-15,-8 0-3 0,0-9-1 0,0 0 0 16,-4-3 7-16,-3-7 0 0,0 4 1 0,0-1 0 16,-7 4-6-16,0-4-2 0,0 10 0 0,4 0 0 0,-5 6-9 15,1 0 0-15,0 10 0 0,0 6 0 0,4-13-13 16,-1 16-5-16,-3 0-1 0,7 0 0 16,0 0-101-16,-3 0-20 0,-1 16-4 0,4-4-968 0</inkml:trace>
  <inkml:trace contextRef="#ctx0" brushRef="#br0" timeOffset="54418.4147">25030 4529 2293 0,'-7'10'101'0,"-1"-4"22"0,1 3-99 0,0-9-24 0,4 10 0 0,-8-1 0 16,1 0 100-16,-4 1 14 0,3-1 3 0,-3 1 1 16,-4-1-62-16,4 7-13 0,0 3-3 0,0-4 0 15,-4-5-27-15,8 8-5 0,-1-2-8 0,0 3 11 16,1 0-11-16,-1 6 0 0,4-6 0 0,0 6 0 15,4-3 0-15,-1 0 0 0,4 0 0 0,4-7 0 16,-1 4 0-16,4 0 0 0,0-3 0 0,0-4 0 16,4 4 0-16,3-7 0 0,0 1 0 0,4-1 0 15,-1-3-10-15,5-6-4 0,-1-9-1 0,0 3 0 32,0-7-64-32,4-9-13 0,-4 3-2 0,0-9-687 0,0-6-138 0</inkml:trace>
  <inkml:trace contextRef="#ctx0" brushRef="#br0" timeOffset="54633.9654">24984 4216 2574 0,'0'0'114'0,"0"0"23"0,0 0-109 0,0 0-28 15,0 0 0-15,0 0 0 0,7 6 88 0,0-3 13 16,0-3 3-16,3 0 0 0,5 9-65 0,6-9-13 16,0 7-2-16,7-7-1 0,-3 3-23 0,7-6 0 15,-1-4 0-15,1 7 0 0,7-3-16 0,-4-3-5 0,0 3-1 0,4-10 0 31,0 10-34-31,-4-6-8 0,-3 2 0 0,-4-2-1 16,1 0 9-16,-5-1 1 0,-6 4 1 0,-1 3 0 16,-2-3-57-16,-1-4-11 0,-7-2-2 0,-4 2-872 0</inkml:trace>
  <inkml:trace contextRef="#ctx0" brushRef="#br0" timeOffset="54853.8457">25393 3745 1094 0,'0'0'97'0,"0"0"-77"0,0 0-20 0,0 0 0 16,0 0 342-16,0 0 65 0,0 0 13 0,3 13 2 15,1-10-265-15,3 6-53 0,-3 1-10 0,-1 9-2 16,1-4-65-16,-4 4-13 0,3 6-2 0,1 3-1 16,-4 1-11-16,3 5 0 0,1 7 0 0,-4 0 0 15,3 2 0-15,-3-2 0 0,7 6 0 0,-3 0 0 16,3 7 0-16,-4-1 0 0,1 0-9 0,3 1 9 0,0-11 10 0,0 1 6 16,-3 0 0-16,3 3 1 15,-4-12 17-15,1 2 3 0,-1-2 1 0,1-7 0 0,-1-6-30 0,1-3-8 16,-1-10 0-16,4 1 0 15,1-4-133-15,2-12-31 0,4-4-7 0,7-24-1066 0</inkml:trace>
  <inkml:trace contextRef="#ctx0" brushRef="#br0" timeOffset="55262.1892">26691 4322 2329 0,'0'0'51'0,"0"0"10"0,0 0 3 0,-7-9 2 0,4 3-53 0,-1 6-13 15,1-10 0-15,3 10 0 16,-8 0 64-16,8 0 9 0,-3 0 3 0,3 0 0 16,-4-9-26-16,4 9-5 0,0 0-1 0,0 0 0 15,0 0-19-15,0 0-4 0,0 0-1 0,0 0 0 16,7 0 9-16,4-10 2 0,3 10 0 0,0 0 0 16,4 0-12-16,3 0-3 0,4-6 0 0,7 6 0 15,-4 0-5-15,4 0-2 0,3 0 0 0,4-9 0 16,6 9-9-16,1-4 10 0,0-2-10 0,0 3 10 0,0-3-10 15,-4 6 0-15,-3-3 0 0,-4-4 0 0,1 7-9 0,-8 0-4 16,-7-9-1-16,4 9 0 16,-8-3-78-16,-3-10-15 0,-3 10-3 0,-4-3-713 15,-3-4-142-15</inkml:trace>
  <inkml:trace contextRef="#ctx0" brushRef="#br0" timeOffset="55485.4795">27090 3786 1785 0,'0'0'159'0,"0"0"-127"16,0 0-32-16,0 0 0 0,0 0 264 0,0 0 46 16,0 0 10-16,0 0 1 0,0 0-232 0,0 0-46 15,0 9-10-15,3 4-1 0,-3-7-16 0,4 13-2 0,-1 0-1 0,1 3 0 16,3-3-13-16,0 3-15 0,-3 9 3 16,3 0 1-16,3 10 11 0,-3 3 12 0,-7 3-2 0,4 6-1 15,6 10-9-15,-3 6-17 0,0 3 4 0,4 3 1 16,-7 10 12-16,6 0 0 0,-3 9 0 0,0-13 0 15,0 10-73-15,4-9-22 0,-4-4-4 0,4-25-1 16</inkml:trace>
  <inkml:trace contextRef="#ctx0" brushRef="#br0" timeOffset="56009.6949">28205 3780 1382 0,'0'0'123'0,"0"0"-99"0,0 0-24 0,0 0 0 16,0 0 257-16,0 0 47 0,0 0 8 0,0 0 3 15,0 0-201-15,0 0-40 0,0 0-8 0,0 0-2 16,0 0-32-16,0 0-6 0,0 0-2 0,-7 0 0 16,-1 6-24-16,-2-6 0 0,-4 3 0 0,0 7 0 15,0-1 0-15,-1 7 0 0,-2-7 0 0,-1 16 0 16,4-6 0-16,-4 6 0 0,1 3 0 0,3 16 0 0,3 3 0 15,-3 6 0-15,3 10 8 0,1 6-8 0,-1-3 0 0,8 0 8 16,-4-3-8-16,3-7 0 16,-3 7-52-16,4-10-15 15,6 0-3-15,1-6-1125 0</inkml:trace>
  <inkml:trace contextRef="#ctx0" brushRef="#br0" timeOffset="56351.4438">28353 4100 1555 0,'-4'9'138'0,"1"-9"-110"0,-4 9-28 0,3 1 0 0,-6 5 276 0,2 4 51 0,-2 0 9 0,3 6 3 16,-4 0-259-16,1 3-52 0,-4 1-11 15,7 5-1-15,3-6-16 0,4 1 0 0,0-4 0 0,4 3 0 32,6-3-25-32,1-6-8 0,6 0-2 0,1-4 0 15,3-5-23-15,0-1-5 0,0 1-1 0,-3-4 0 0,0-6 64 0,-1 0 0 0,-3-6 9 0,4-4 0 16,-4 1 24-16,0-1 5 0,0-5 1 0,-3 2 0 15,-4-3 0-15,0-9 0 0,-3 7 0 0,-4-11 0 16,-4 4-14-16,-3-6-2 0,-3 0-1 0,-5-4 0 16,1 4-22-16,-3-1-13 0,-5 13 1 0,-2-9 1 15,-4 13-5-15,-1 2-2 0,1-3 0 16,0 16 0-16,3-3 7 0,1 3 2 0,-1 3 0 16,0 7 0-16,4-1 9 0,0 10 0 0,7-3 0 0,0 2 0 15,7 1-10-15,3 6 0 0,0-6 0 0,12 0 0 31,6 3-61-31,0-3-12 0,7-10-2 0,4 7-1 0,13-16-91 0,-2 0-19 0</inkml:trace>
  <inkml:trace contextRef="#ctx0" brushRef="#br0" timeOffset="56623.7455">28776 3993 1094 0,'0'0'97'16,"7"0"-77"-16,-7 0-20 0,7 6 0 0,-7-6 343 0,4 3 65 16,-1 7 12-16,1-1 4 0,-1 1-266 0,-3 5-53 0,-7 4-10 0,0 0-3 15,0 6-52-15,0 0-12 16,4-3-1-16,-1 3-1 0,4 0-26 0,0 3 8 0,0 1-8 0,4-4 0 15,6 0 0-15,1 0 0 16,3-13 0-16,0 7-11 0,7 0-1 0,4 3 0 0,-4-9 0 0,4 2 0 16,-4 4 12-16,0-10 0 15,0 10 0-15,-3-3-8 0,-1-7 18 0,1 7 4 16,-4-3 1-16,0 2 0 0,-3-5-3 0,-4 8-1 16,0-2 0-16,-3-3 0 0,-4 2-11 0,-4-5 0 0,-3 9 0 0,-4-1 8 15,-3 4-8-15,-3 0-17 16,-5 3 4-16,-6-6 1 15,-4 6-37-15,1-15-7 0,-8 9-2 0,0-10 0 16,4 0-50-16,0 1-9 0,-1-10-3 0,1-3 0 16,3-7-56-16,1-9-12 0,-1-12-3 0</inkml:trace>
  <inkml:trace contextRef="#ctx0" brushRef="#br0" timeOffset="56953.6187">28836 3410 3078 0,'0'0'68'0,"11"0"13"0,3 3 3 0,3-3 3 0,5 9-70 16,-1-9-17-16,0 6 0 0,4-2 0 0,-1 2 14 0,1-3-1 15,0 3 0-15,3-3 0 16,0 7-75-16,-3 2-15 0,3-2-3 0,0 2-1 16,-3-5 17-16,-4 2 3 0,-3 10 1 15,-4-3 0-15,-4-4 18 0,1 7 4 0,-4-3 1 0,-7 2 0 0,-7 7 37 0,-4-6 0 16,-3 6 0-16,-3-6 8 0,-4 9 42 0,-8-3 8 15,1 4 2-15,-7-1 0 0,3 6-32 0,-3-8-7 16,-4-1-1-16,7-3 0 0,0 3-20 0,4-7 8 16,7-2-8-16,0 0 0 0,10-7 14 0,1-6-2 15,3 7 0-15,0-4 0 0,7-6-12 0,0 0-13 16,10 0 2-16,8 0 1 0,3-6 10 0,7 3 0 16,0-4 0-16,4-2 0 15,4 0-44-15,2-1-11 0,1-6-1 0,7 7-1 16,-4 0-88-16,4 5-18 0,-3-8-3 0,-5 3-824 0</inkml:trace>
  <inkml:trace contextRef="#ctx0" brushRef="#br0" timeOffset="57399.4487">29573 3842 2487 0,'-3'0'55'0,"-1"7"11"0,1 2 2 0,-1-9 2 0,-3 10-56 0,4-4-14 0,-4-3 0 0,3 6 0 16,1 7 70-16,-1-3 11 0,-3-4 3 0,0 13 0 16,3-3-28-16,1 6-4 0,-1-3-2 0,1 6 0 15,-1-3-31-15,8 3-7 0,-4 4 0 0,3-10-1 0,4 3-23 0,4 0-4 16,3-13 0-16,0 4-1 15,0 3-38-15,4-10-7 16,0-3-2-16,3-6 0 0,-4-6 26 16,5 3 5-16,-1-13 1 0,3 4 0 0,1-10 48 0,0 0 11 0,0-9 1 0,-1 2 1 15,-3 1-21-15,1 0-8 0,-8-13 0 0,0 10 9 16,0-10-1-16,0 7 0 0,-3 5 0 0,-4 1 0 16,3 3-8-16,-6 6 0 0,-1 4 0 0,-3 5 0 0,0 7 10 0,0 3 6 15,0 0 2-15,0 0 0 0,0 0-9 0,-3 9-1 16,-1 10-8-16,4 0 12 0,-3 6-12 0,3 3 0 15,-4 7 0-15,8 2 0 0,-1-5 0 0,4-1 0 0,0 10-13 0,4-10 4 16,-1 4 9-16,5-7 0 16,-1-3 0-16,3 0 0 0,-3-6 0 0,4-3-8 15,-4-4 8-15,4-2-8 0,-4-10 0 0,0 6 0 16,0-12 0-16,0-4 0 0,0 1 8 0,1-4 11 16,-1-9-3-16,0 3 0 0,0-15-8 0,-4 3 8 15,5-4-8-15,-5-15 8 0,1 3 0 0,-1-6 0 16,-3 6 0-16,0-4 0 0,-3-2-8 0,-1 9 0 15,1 7 0-15,-4 2 0 0,0 7 0 0,0 9 0 16,0 3 0-16,0-2 0 0,-4 8 28 0,4 4 3 0,0 6 1 16,0 0 0-1,-7-3-87-15,7 3-17 0,-7 3-3 0,0 3-753 0,4 4-150 0</inkml:trace>
  <inkml:trace contextRef="#ctx0" brushRef="#br0" timeOffset="57673.6132">30593 4259 2761 0,'-7'13'122'0,"7"-13"26"0,0 6-119 0,-4 4-29 15,1-1 0-15,-4 1 0 0,-4-10 70 0,1 6 8 16,-1 3 2-16,4-9 0 0,-7 3-68 0,0 10-12 16,0-13 0-16,-1 3 0 15,-2 3-45-15,-1-3-3 16,8 4 0-16,-4 2 0 0,3-6 26 0,0 7 5 0,4-1 1 0,-3-3 0 0,3 10 50 0,3-3 10 0,4 2 3 0,0 1 0 15,4-4-23-15,3 4-5 16,-4 3-1-16,8-3 0 0,-1-4-18 0,8-2 0 16,0 5 0-16,3-12 0 15,0 4-60-15,7-7-13 0,-3 0-3 0,0-10 0 16,3 1-51-16,-3-7-10 0,-1-9-3 0,-3 6 0 16,1-9-89-16,-5-6-19 0,11-32-3 0,-6 6-1 0</inkml:trace>
  <inkml:trace contextRef="#ctx0" brushRef="#br0" timeOffset="57885.2729">30766 3566 1555 0,'0'0'68'0,"0"0"16"0,0 0-68 0,0 0-16 0,0 0 0 0,7 7 0 15,-7-7 262-15,3 9 49 0,4 1 9 0,0-1 3 16,4 0-227-16,3 7-44 0,7-7-10 0,4 1-2 0,-4-1-12 0,11 1-4 16,7-1 0-16,0-9 0 15,3 6-24-15,0-6 0 0,4 0 0 0,0-6 0 16,-4 3-25-16,4-6-11 0,0 2-1 0,-7 4-1 15,0-6 16-15,-4-4 3 0,-3 10 1 0,-8-3 0 32,-3-4-18-32,-3 1-3 0,-4 0-1 0,-3-1 0 0,-4 4-81 15,-11-7-17-15,-3-2-3 0,-7-4-1 0</inkml:trace>
  <inkml:trace contextRef="#ctx0" brushRef="#br0" timeOffset="58113.7846">31136 3250 1785 0,'0'0'159'0,"-3"12"-127"15,-1-5-32-15,4 5 0 0,-3 4 248 0,3 12 44 0,0-9 9 16,-4 6 2-16,1 3-211 0,-1 7-43 16,4-1-8-16,-4 10-1 0,1 0-28 0,-4 0-12 15,7 3 10-15,-4 0-10 0,4 3 0 0,0-6-20 16,0 3 4-16,4-3 0 16,-1 3-3-16,-3-3 0 0,4 0 0 0,-1-3 0 0,1-1 19 0,3 4 14 15,0-9-2-15,0-1-1 0,4-6 0 0,-1 1 0 0,1-4 0 0,0 0 0 16,3-13-3-16,3 4 0 0,-3-7 0 0,8-9 0 31,2-9-75-31,1-7-15 0,3-2-3 0,4-17-757 0,3-6-151 16</inkml:trace>
  <inkml:trace contextRef="#ctx0" brushRef="#br0" timeOffset="58269.0256">32053 3930 3175 0,'7'10'70'0,"4"8"14"0,-4 1 4 0,4 6 0 0,-4 4-70 0,3-4-18 0,-3-7 0 0,0 1 0 15,-3-3-143-15,3-7-32 0</inkml:trace>
  <inkml:trace contextRef="#ctx0" brushRef="#br0" timeOffset="62498.833">18147 5508 378 0,'0'0'16'0,"0"0"4"0,0 0-20 0,0 0 0 0,0 0 0 0,0 0 0 16,0 0 0-16,0 0 0 0,0 0 0 0,0 0 0 0,0 0 28 0,0 0 0 15,0 0 1-15,0 0 0 0,0 0 38 0,0 0 7 0,0 0 2 0,0 0 0 16,0 0-46-1,0 0-9-15,0 0-1 0,0 0-1 0,0 0-19 0,0 0-9 16,0 0 1-16,0 0-351 16</inkml:trace>
  <inkml:trace contextRef="#ctx0" brushRef="#br0" timeOffset="64328.3699">18217 5570 403 0,'0'0'36'0,"0"0"-36"0,0 0 0 0,0 0 0 0,0 0 72 0,-7 3 7 16,7-3 1-16</inkml:trace>
  <inkml:trace contextRef="#ctx0" brushRef="#br0" timeOffset="64873.2576">17688 5724 345 0,'0'0'15'0,"0"0"4"0,0 0-19 0,0 0 0 15,0 0 0-15,0 0 0 0,0 0 188 0,0 0 35 16,0 0 6-16,-3 6 2 0,-4-3-144 0,7-3-29 0,0 0-6 0,0 0 0 16,0 0 4-16,0 0 0 0,0 0 1 0,0 0 0 15,0 0-45-15,0 0-12 0,0 0 0 0,0 0 0 16,0 0 13-16,0 0-2 0,0 0-1 0,0 0 0 16,0 0 7-16,0 0 2 15,0 0 0-15,10 0 0 0,4 0 21 0,0 0 5 0,4 0 1 16,3-3 0-16,-3 3-9 0,3-6-1 15,4 6-1-15,0-6 0 0,-1 2-12 0,1 4-3 0,3-6 0 0,4 6 0 16,0-9-8-16,3 9-1 0,0-10-1 0,4 10 0 16,0-9-10-16,0 9 10 0,3-9-10 0,0 5 10 15,4-2-10-15,4 0 12 0,2-3-12 0,1 5 12 16,0-2-12-16,0-3 0 0,-3 6 0 0,-5-4 0 0,1 4 0 0,-3-3 0 16,-5 6 0-16,1-6 0 15,0 2 8-15,-4 4-8 0,-3-6 0 0,0 6 8 0,-8 0-8 0,1 0 0 16,-4 0 0-16,-7 0 0 0,4-3 0 0,-4 6 8 15,-3-3-8-15,-4 0 8 16,-7 0-31-16,0 0-6 0,-7 6-2 0,-7 4-890 0</inkml:trace>
  <inkml:trace contextRef="#ctx0" brushRef="#br0" timeOffset="65178.677">17579 6100 1645 0,'0'0'72'0,"0"0"16"0,0 0-70 0,0 0-18 0,0 0 0 0,0 0 0 15,7-3 88-15,0-3 15 0,4-4 2 0,3 10 1 16,0-9-67-16,3 3-14 16,1 3-2-16,3-4-1 0,0-2-2 0,4 6 0 0,3-7 0 0,4 4 0 15,3 3-20-15,4-3 0 0,11 3 0 0,2-4 8 16,1 1-8-16,4 6 0 0,-4-3 0 0,7 3-8 15,3-6 8-15,4 2-8 0,-3-2 8 0,6-3-8 16,-3 6 8-16,0-4-13 0,0-2 5 0,-7 0 8 16,0 2 0-16,-3-5 0 0,-4 2 0 0,-4 4 0 15,-3-3 0-15,-7-7 0 0,-4 7 9 0,-3 5-1 16,-7 4-16-16,-4-6-4 0,-4 6 0 0,-3-3-620 16,-7 3-124-16</inkml:trace>
  <inkml:trace contextRef="#ctx0" brushRef="#br0" timeOffset="65318.7119">18771 6216 1324 0,'0'0'118'0,"0"0"-94"16,0 0-24-16,0 0 0 0,-3 6 298 0,3-6 55 16,-4 4 11-16,1 5 3 15,-1-3-367-15,-3 13-60 0,-7-3-18 0,0-4-4 0</inkml:trace>
  <inkml:trace contextRef="#ctx0" brushRef="#br0" timeOffset="68588.2098">18334 5931 1152 0,'0'0'102'0,"0"0"-82"0,0 0-20 0,0 0 0 15,3-10 100-15,-3 7 16 16,0 3 4-16,0 0 0 0,0-9-44 0,0 3-8 0,0 6-1 0,0 0-1 16,0 0-26-16,0 0-6 0,0-10-1 0,0 10 0 15,0 0-9-15,0 0-1 0,0 0-1 0,0 0 0 16,0 0-22-16,0 0 8 16,0 0-8-16,0 0 0 0,-3 10 0 0,3 5 0 15,3-2-12-15,-3 6 4 0,4 6 8 0,-4-6 8 0,0 6-8 0,3 3 11 0,1 6 0 16,0-5 0-1,-1 11 0-15,-3-2 0 0,0 6 0 0,4 0 0 0,-1 0 0 0,-3 3 0 16,4-3 1-16,-1 0 0 16,1-1 0-16,3 1 0 0,-4-3-2 0,1 3 0 0,3 0 0 0,-4 0 0 15,4 3 9-15,-3 3 1 0,-1-6 1 0,1 0 0 16,0-7-21-16,-4 1 0 0,3 3 0 0,-3-13 0 16,4 7-8-16,-1-7-7 0,-3-9-1 0,0 6 0 0,0-6 0 15,0-4 0-15,-3-5 0 0,3-1 0 16,0-9-30-16,0 0-6 0,0 0-2 0,-7-6-844 15</inkml:trace>
  <inkml:trace contextRef="#ctx0" brushRef="#br0" timeOffset="68858.5194">18471 5696 1497 0,'-14'-7'66'0,"14"7"14"0,-3 0-64 0,-4-3-16 16,3-3 0-16,1 3 0 0,-4-3 175 0,7 6 31 16,0 0 6-16,-7 0 2 0,0 6-138 0,-4-3-28 15,0-3-6-15,-3 9-1 0,4-2-41 0,-4 5 0 16,-4 4 0-16,0 9 0 0,1 3-13 0,-5 0 5 16,5 1 8-16,-4 5-13 0,-1-2-3 0,1-1-1 15,0 0 0-15,4 1 0 0,-1-1 5 0,0 0 0 0,-3 1 1 16,3-4 0-16,1 6 11 0,-1-5-8 0,1 8 8 0,6-5-8 31,-3-1-119-31,3-6-23 0,4 3-5 0</inkml:trace>
  <inkml:trace contextRef="#ctx0" brushRef="#br0" timeOffset="69053.939">18323 5940 1785 0,'4'-22'79'0,"-1"16"17"0,1-3-77 0,3-1-19 16,4 4 0-16,-1-3 0 15,4 5 152-15,-3-5 26 0,6 3 6 0,-6 3 0 0,-4 3-116 0,4-7-23 16,-4 14-5-16,0-4 0 16,7-3-40-16,-7 9 0 0,0 1 0 0,0-1 0 15,4 16-10-15,3-6-6 0,-4 6-2 0,1 3 0 32,3-3-10-32,4 3-3 0,-1 7 0 0,4-7 0 0,1 4-99 0,-5-4-20 0,4 0-4 0,1-9-763 15</inkml:trace>
  <inkml:trace contextRef="#ctx0" brushRef="#br0" timeOffset="69458.9079">18030 6768 1324 0,'0'0'118'0,"0"0"-94"15,0 0-24-15,0 0 0 0,-7 10 160 0,7-10 27 0,0 0 5 0,0 0 2 16,0 0-126-16,7 6-26 16,1 3-5-16,-1 1-1 0,3-1-16 0,4 0-4 0,0 1-1 0,1-1 0 15,2 7 4-15,-3-4 1 0,4 4 0 0,0 3 0 16,-1 0 4-16,-3 3 2 0,4 0 0 0,-4-4 0 16,4 8-8-16,-1-1-2 0,-3-7 0 0,4 8 0 15,-4-4-8-15,0-7-8 0,-3 4 9 0,3 0-9 16,-3-3 13-16,-1 2-3 0,1-8-1 0,-4-1 0 15,0 1 7-15,3-4 0 0,-10-6 1 0,7 0 0 0,1 0 26 0,-8 0 5 16,7 0 0-16,0-6 1 16,3-4-16-16,-3 1-3 0,0-1-1 0,0-8 0 0,0-1 5 0,0-6 1 15,1-10 0-15,2 4 0 0,-3-10-23 0,4-3-4 16,-1 0 0-16,1 7-8 0,0-7 0 16,-1 6 0-16,-3 4-12 0,4-1 3 15,-4 7-29-15,3 3-6 0,1-3 0 0,0 2-1 16,3 8-156-16,-4-1-31 15</inkml:trace>
  <inkml:trace contextRef="#ctx0" brushRef="#br0" timeOffset="70023.4667">16951 7546 1094 0,'3'6'97'0,"-3"-6"-77"16,0 0-20-16,0 0 0 15,-10-6 201-15,3 6 37 0,7 0 7 0,-14 6 2 16,0-3-156-16,-4-3-31 0,0 0-7 0,1 6-1 16,-4-2-32-16,-4 2-6 0,0 3-2 0,4 1 0 0,-4 9-4 0,-3-4-8 15,3 4 11-15,-3 0-11 0,0 0 21 0,0 12-2 16,-8-9-1-16,1 12 0 0,-4-5 14 0,1 11 4 15,-1-2 0-15,0 12 0 0,0-3 0 0,-3 0 1 16,7 3 0-16,-4-2 0 0,3 5-5 0,8 0-2 16,0 0 0-16,0 1 0 0,3-1-2 0,0 0 0 15,8-6 0-15,3 4 0 0,0-14-6 0,3 1-2 16,4-4 0-16,3-5 0 0,4 2-8 0,4-9-1 16,-4 3-1-16,7 0 0 0,0-6-10 0,0 0 8 15,4-4-8-15,3-5 8 0,-4-1-8 0,8 1-14 0,-4-1 3 0,7-3 1 31,-3-6-30-31,7-6-5 0,-1-3-2 0,1-1 0 16,3 1-58-16,0-7-12 0,-3-3-3 0,7 0 0 16,-7-6-92-16,-1 3-20 0,12-31-3 0,-8 12-1 0</inkml:trace>
  <inkml:trace contextRef="#ctx0" brushRef="#br0" timeOffset="70208.7859">16365 8524 1976 0,'0'0'88'0,"0"0"17"0,0 0-84 0,-10 3-21 0,-1-3 0 0,11 0 0 0,0 0 117 0,-14 0 19 16,4 0 4-16,-1-3 1 15,11 3-73-15,-4-6-16 0,4 6-2 0,0 0-1 0,0 0-7 0,4 0-2 16,3-10 0-16,7 1 0 16,-3 0-24-16,6-7-4 0,4 7-2 0,8-10 0 0,2 3-10 0,1-3 0 15,0 0 0-15,0 10 0 16,-4-7-14-16,0 4 5 0,-3-4 1 0,3 7 0 16,-3-1-22-16,-4 4-4 0,0 6-1 0,-3-3 0 15,-1-3-55-15,-6 6-11 0,0 0-3 0,-4 6 0 16,-7-6-59-16,0 0-12 15,0 0-2-15</inkml:trace>
  <inkml:trace contextRef="#ctx0" brushRef="#br0" timeOffset="70432.3403">16665 8377 2318 0,'-7'-3'103'0,"7"3"21"0,0 0-100 0,0 0-24 16,0 0 0-16,0 0 0 0,0 0 87 0,0 0 12 15,0 0 2-15,0 0 1 0,0 0-44 0,0 9-9 0,4 0-1 0,-4 1-1 16,3-1-30-16,-3 1-5 0,0 5-2 0,0 10 0 15,0-3-10-15,0 3 0 16,-3 4-10-16,-1 5 10 0,1-6-8 0,-1 7 8 0,1-1 0 0,-1-5-9 16,1 5 9-16,-5 1 0 0,5-1 0 0,-1-3 0 15,-3 1 10-15,4-1-2 16,-1 1-8-16,1-4 12 0,-1-3-12 0,1-3 0 0,-1 3 0 0,1-6 0 16,3-4-100-16,0-5-17 0,0-10-3 0,0 0-663 15,10-6-132-15</inkml:trace>
  <inkml:trace contextRef="#ctx0" brushRef="#br0" timeOffset="70688.4125">17007 8000 1324 0,'0'-12'118'0,"0"6"-94"0,-3 6-24 0,3 0 0 16,0 0 314-16,0 0 58 0,0 0 12 0,0 0 3 15,0 0-251-15,0 0-51 0,0 0-9 0,-4 0-3 0,1 6-42 0,-4-3-9 16,3 6-2-16,-6-2 0 0,3 2-20 0,-4 1 9 15,0-1-9-15,4 7 0 0,-3-4 0 0,-1 7-11 16,1-3 0-16,3 9 0 0,0-6 11 0,3 9-8 0,4-3 8 0,0 3-8 16,0 0 8-16,4 7 0 15,-4-1-9-15,3 1 9 0,4-7-8 16,0 7 8-16,0-1-10 0,0-6 10 16,0 0-45-16,0 1-3 0,4-4-1 0,-4 0 0 15,0-6-127-15,4 0-26 0,-1-4-5 0,1-12-1 0</inkml:trace>
  <inkml:trace contextRef="#ctx0" brushRef="#br0" timeOffset="70903.3064">17223 7894 2188 0,'0'0'97'0,"0"0"20"0,0 0-93 0,0 0-24 0,0 0 0 0,0 0 0 16,0 0 200-16,0 0 36 0,0 0 8 0,0 0 0 15,0 0-173-15,0 0-35 0,0 0-8 0,0 0 0 16,10 6-28-16,1-6 0 0,-1 3 0 0,4-3 0 15,1 7 0-15,2-7-11 0,4 3 1 0,1 3 0 16,-5 0-58-16,8-3-12 0,0 7-3 0,-1-4 0 16,1 3-10-16,-4-5-3 0,4 5 0 0,-4-3 0 15,0 4-49-15,-7-1-11 0,-3 0-1 0,-4 7-791 16</inkml:trace>
  <inkml:trace contextRef="#ctx0" brushRef="#br0" timeOffset="71163.5742">17237 8349 2638 0,'0'0'58'0,"-4"9"12"0,1-3 2 0,-1-3 3 0,4-3-60 0,-3 10-15 16,3 2 0-16,0-2 0 0,3-1 53 0,1 4 8 15,-1-4 2-15,4 7 0 0,-3-7-24 0,3 10-5 16,0-3-1-16,3-1 0 0,-2 4-25 0,2 3-8 16,4 0 0-16,-3 0 0 0,3 3 0 0,-3 3 0 15,-4 1 0-15,3 2 0 0,-3 3 0 0,0-2 0 0,0 2 0 0,-7 4 0 16,0 6 0-16,0-3 0 0,0-4 0 0,-3 10 0 15,-4-6 13-15,-4-3-4 0,1-1-1 0,-5-2 0 16,5-1-8-16,-4 4 0 0,0-4 0 0,0-5 0 16,-4-4 0-16,0 0-12 15,4-6 4-15,0-1 8 16,-4-2-103-16,4-7-13 0,-7-5-2 0,3-8-697 0,1-5-139 0</inkml:trace>
  <inkml:trace contextRef="#ctx0" brushRef="#br0" timeOffset="71578.5642">17455 8258 806 0,'-3'0'36'0,"3"0"7"0,0 0-35 0,0 0-8 0,0 0 0 0,10 9 0 16,1 0 436-16,0 1 86 0,-1-1 17 0,1 7 3 16,-4-7-392-16,0 10-78 0,-4 6-16 0,-3-6-4 15,4 0-41-15,0 0-11 0,-4 6 0 0,3 0 0 16,-6-3-30-16,6 0-8 0,-3-10-2 0,4 4 0 15,-4-7-12-15,3 1-4 0,-3-10 0 0,0 0 0 16,0 0 10-16,0 0 2 16,7-6 0-16,4 2 0 0,3-11 16 0,-4 2 4 0,-2-12 1 0,2 0 0 0,-3 3 23 0,0-3 10 15,0 0-1-15,-3-3 0 0,-1 9 23 0,4-6 4 16,-7 9 0-16,0-3 1 0,4 10 13 16,-1-4 2-16,-3 7 1 0,0 6 0 15,0 0-23-15,0 0-5 0,0 0-1 0,0 0 0 0,0 0 13 0,0 0 3 16,0 0 0-16,0 9 0 0,-3 1-32 0,3 6-8 15,-4-4 0-15,8 4 0 16,-4 3-24-16,3-1-7 0,4-2-1 0,-3 3 0 0,3-3 32 0,0-4 0 16,0 4 0-16,4-7 0 0,-4 1-8 0,0-4 8 15,3-3 0-15,1 3-9 0,0-3 9 0,-4-6-10 0,3-3 10 0,1 3-10 16,-4-3 10-16,0-4 0 0,0 1 0 0,-3-7 0 16,3 7 0-16,-4-10-12 0,-6-6 12 0,3 6-12 31,0-9-57-31,-4 3-12 0,1-7-3 0,-8-2-690 0,0-7-138 0</inkml:trace>
  <inkml:trace contextRef="#ctx0" brushRef="#br0" timeOffset="71833.4162">17762 7734 2358 0,'0'0'104'0,"0"0"22"16,0 0-101-16,0 0-25 0,0 0 0 0,11 0 0 15,-11 0 96-15,11 6 15 0,-1-6 2 0,1 10 1 0,-1-10-51 0,-3 6-11 16,4-3-1-16,0 6-1 0,-1-2-36 0,4 2-14 15,-3 1 11-15,-1 5-11 0,1-2 8 0,0 6-8 16,-1 6 0-16,-3 0 9 0,4 3-9 0,-1 6 0 16,-3 1 0-16,0 3 0 0,0-1 0 0,-3 7 0 15,3-6 0-15,-7 3 0 0,-3 2 0 0,3-5 0 16,-8 9-12-16,5-6 12 0,-4-4 0 0,0 1 0 16,-4 6 0-16,4-10 12 15,-3 4-44-15,-4 3-8 0,3-7-1 0,-7-2-1 16,4-7-106-16,0 0-20 0,0-6-5 0,0-10-909 0</inkml:trace>
  <inkml:trace contextRef="#ctx0" brushRef="#br0" timeOffset="72065.7331">18419 8010 1555 0,'0'0'68'0,"0"0"16"15,0 0-68-15,10-3-16 0,4-4 0 0,-14 7 0 16,7 0 221-16,-7 0 41 0,0 0 8 0,0 0 2 15,7 7-169-15,-7-7-34 0,0 0-6 0,0 3-2 16,0 6-6-16,-3 7-2 0,-4-7 0 0,0 10 0 16,-7 0-43-16,-1 3-10 0,1 0 0 0,0 3 0 15,-3-6 0-15,-1 9 11 0,7-3-3 0,-3 0-8 16,0 3 0-16,0 1 0 0,3-4 0 0,1 3-12 16,-1-3-22-16,1 10-4 0,6-7-1 0,-3 0 0 15,4-3-124-15,-1-6-25 0,-3-10-4 0</inkml:trace>
  <inkml:trace contextRef="#ctx0" brushRef="#br0" timeOffset="72298.4977">18277 7982 1094 0,'0'0'48'0,"0"0"11"0,0 0-47 0,0 0-12 16,0 0 0-16,0 0 0 0,0 0 416 0,0 0 80 15,0 0 17-15,0 0 3 0,0 0-397 0,7 9-80 16,-3 0-16-16,0 7-3 0,-1-6-20 0,1 5 0 0,3-2 0 0,-4 6 0 15,4-1-8-15,4 8 8 0,-1-8-13 0,1 7 5 16,3 1-9-16,4 2-2 16,-4 0 0-16,0-3 0 0,0 10 2 0,0-7 0 0,0 0 0 0,0 3 0 31,0-2-11-31,1-1-1 0,-5-3-1 0,1 3 0 16,-4 0-73-16,0-3-14 0,-4 4-3 0,-6-11-984 0</inkml:trace>
  <inkml:trace contextRef="#ctx0" brushRef="#br0" timeOffset="72550.3631">18013 8195 2919 0,'-18'-6'64'0,"11"6"14"0,4 0 2 0,3 0 2 0,0 0-66 0,0 0-16 0,-4 0 0 0,4 0 0 15,0 0 31-15,0 0 2 0,0 0 1 0,18 6 0 0,-4-3-26 0,7-3-8 16,-3 0 0-16,3 6 0 15,4-6 0-15,3 0-17 0,0 0 1 0,0-6 1 16,4 6-13-16,3-9-2 0,0 6-1 16,1-4 0-16,-4-2 14 0,-1 9 2 0,5-10 1 0,-5 7 0 0,1-3 14 0,3 0 0 15,-3 3 0-15,0 3 0 16,0-7-124-16,-1 4-23 0,-2-3-4 0,-1-3-1 0</inkml:trace>
  <inkml:trace contextRef="#ctx0" brushRef="#br0" timeOffset="73733.584">18824 7668 864 0,'0'0'76'0,"0"0"-60"16,0 0-16-16,0 0 0 16,0 0 172-16,0 0 32 0,-3-6 7 0,-1 3 1 0,4 3-82 0,0-7-16 15,-3-5-3-15,-1-1-1 0,4 10-30 0,-3-6-5 16,-1-1-2-16,4 1 0 0,-3 3-18 0,-1-4-4 16,0 4-1-16,4 6 0 15,-7-3-6-15,7 3-2 0,-3-6 0 0,-4 2 0 0,0 4-14 0,-4 0-2 16,4 0-1-16,-3 4 0 0,-1 5-25 0,-3 7 0 0,0-1 0 0,0 4 0 15,0 6 0-15,-1 4-9 0,1-1 9 0,0 6-10 16,0 4 10-16,4-4 14 0,-5 10-3 16,5 0-1-16,3 0 0 0,-4 3 0 15,4-3 0-15,0 0 0 0,0 0-2 0,0-7 0 0,3 7 0 0,1-6 0 16,3 3-8-16,0-10 0 16,0 4 0-16,0-7 8 0,3 3-8 0,1-3 0 15,-1-9 0-15,5 0 0 0,-1-3 0 0,0-7 0 0,-4 0 9 0,8-9-9 16,3 7 0-16,0-14 0 15,4 7 0-15,-1-9 8 0,8 0 7 0,-4-7 1 0,0-3 1 0,4 0 0 16,-4 4-2-16,0-4-1 0,0 0 0 0,-3 3 0 16,0-2-14-16,-1-1 8 0,-2 3-8 0,-1 4 0 31,0-4-17-31,-7 6-10 0,-4 7-1 0,1-3-1 0,-4-3-97 0,-4 2-19 0,-3 4-4 0,-3-3-1 16,-4 6 44-1,-1 0 9-15,-2 0 1 0,-1 0 1 0,1 6 28 0,-1-6 6 0,0 0 1 0,8 3 0 0,-1-3 81 0,4 0 17 16,7 0 3-16,0 0 1 0,0 0 66 0,0 0 14 15,0 0 2-15,0 0 1 0,0 0-21 0,-7 0-5 16,7 0-1-16,0 0 0 0,0 0-46 0,0 0-10 16,0 0-2-16,0 0 0 15,7 0-29-15,4-3-11 0,3-3 0 0,0-3 9 16,3 5-9-16,1-2 0 0,3-3 0 0,8-1 0 16,-5 1-8-16,1 3-1 0,0-4 0 0,-1 1 0 15,4 6-23-15,-3-4-4 16,-4-2 0-16,1 3-1 0,-1 6-11 0,-4-3-3 0,-3 3 0 0,1 0 0 15,-5-7-54-15,1 7-11 0,-8 0-3 0,-3 0-545 16,4-3-108-16</inkml:trace>
  <inkml:trace contextRef="#ctx0" brushRef="#br0" timeOffset="73928.479">19128 8117 2113 0,'0'0'93'0,"0"0"20"0,0 0-90 0,0 0-23 0,0 0 0 0,0 0 0 15,0 0 104-15,0 0 16 0,-7 0 3 0,7 0 1 16,0 0-74-16,-4 6-14 0,4-6-4 0,0 0 0 15,-3 9-21-15,3-6-11 0,-4 4 10 0,0 2-10 16,-3 0 0-16,7 1 0 0,-3 6 0 0,-1-4 0 16,8 4 8-16,-4 3-8 0,-4-1 11 0,4 7-11 15,0 4 8-15,0 2-8 0,-3 0 0 0,3 10 0 32,3-3-32-32,-3 6-9 0,0-10-3 0,-3-2-733 0,-1 2-147 0</inkml:trace>
  <inkml:trace contextRef="#ctx0" brushRef="#br0" timeOffset="74262.4077">19343 7492 1036 0,'0'0'92'0,"0"0"-73"15,-7 7-19-15,0-4 0 0,0-3 326 0,3 0 62 16,-3 0 12-16,0 6 2 0,0-6-302 0,3 10-61 16,-3-4-12-16,4-3-3 0,-4 6 13 0,3-2 3 15,1 2 0-15,-1-6 0 0,1 13-23 0,-1-7-4 16,-3 10-1-16,4-3 0 0,-1 3 4 0,-3 6 1 16,3-3 0-16,-3 12 0 0,4 1 15 0,-1 2 2 15,1 7 1-15,-1 0 0 0,4 0-22 0,0 0-4 0,0-7-1 16,0 7 0-16,0-6-8 0,4 3 0 15,3-13 0-15,-4 7 0 0,4-7-14 0,-3 0-5 0,3-3-1 0,0-6 0 32,4-10-103-32,-4 1-21 0,-7-10-4 0,7 0-623 15,3-10-125-15</inkml:trace>
  <inkml:trace contextRef="#ctx0" brushRef="#br0" timeOffset="74423.6102">19410 7580 2592 0,'0'0'115'0,"0"0"23"0,0 0-110 0,0 0-28 0,0 0 0 0,0 0 0 16,0 0 89-16,0 0 13 0,0 0 2 0,0 0 1 16,0 0-67-16,7 7-14 0,3-4-2 0,5 3-1 0,2-3-21 0,1 7 0 15,7-1 0-15,-1-3 0 16,1 10-49-16,3-4-8 0,4-2-2 16,0 6 0-16,-4-7-95 0,0 7-19 0,-3-4-4 0</inkml:trace>
  <inkml:trace contextRef="#ctx0" brushRef="#br0" timeOffset="74688.5785">19449 8167 921 0,'0'0'82'16,"-7"3"-66"-16,0 6-16 0,3-2 0 0,-3 2 412 0,3 0 78 0,1 1 16 0,-1 9 3 16,-3-1-360-16,7 4-72 15,0 0-14-15,0 3-3 0,0 13-35 0,4-4-6 0,3 4-2 0,0-3 0 16,-4 8-17-16,5-5 0 0,-1 6 0 0,3 0 0 15,1 0 0-15,-4 0 0 0,3 3 0 0,-3-3 0 16,0 6 0-16,1-3 0 0,-1-3 0 16,-4 3 0-16,-3-3 0 0,0 0 0 0,-3-7 0 15,-4 7 0-15,-4-9 0 0,4 2 0 16,-7 4 0-16,-4-13 0 0,-3 7 0 0,3-7 0 0,1-3 0 0,-4 3 0 31,-4-9-71-31,-3 0-11 0,-1-3-2 0,-2-16-1 0,-1-7-46 0,-3-5-9 0</inkml:trace>
  <inkml:trace contextRef="#ctx0" brushRef="#br0" timeOffset="75179.6231">19643 7982 2127 0,'14'0'47'0,"-14"0"9"0,0 0 3 0,0 0 1 0,0 0-48 16,0 0-12-16,0 0 0 0,0 0 0 0,0 0 92 0,7 9 16 15,-4 0 3-15,1 1 1 0,-4-1-42 0,3 7-8 16,-3 0-2-16,4 2 0 0,-4 1-35 0,0 6-7 16,0-3-2-16,3 0 0 0,1 0-8 0,0-3-8 15,-1 6 9-15,-3-9-9 0,7-4 0 16,0 4 0-16,0-7 0 0,-3 1-10 0,3-4 10 0,-7-6 0 16,0 0 0-16,0 0 0 0,0 0 0 0,0 0 0 0,14-6 0 0,-4 3 0 15,-2-13-12-15,2 0 0 16,-3-2 0-16,0-1 0 0,0-6 12 0,0 6-8 0,0-9 8 0,-3-1-8 15,-1-2 8-15,1 0 0 0,-4-1 0 16,4 4 0-16,-4 9 0 0,3 4 0 0,1 2 0 0,-4 4 0 16,3 2 17-16,-3 7 6 0,0 0 1 0,0 0 0 15,0 0 12-15,0 0 4 0,0 0 0 16,-3 16 0-16,-1-3-40 0,1 12 0 0,3 0 0 0,0-3 0 16,0 9 0-16,0-3 0 0,7 1 0 0,-4-4 0 15,4 0 0-15,4-6-8 0,-1-1 8 16,1 1 0-16,3-9 0 0,0 5-8 0,0-5 8 0,4-7 0 15,0 3 0-15,-1-6 0 0,1-6 0 0,-1-4 0 16,1 7 14-16,0-12-2 0,-1 5 0 0,1-9 0 16,-7 4-12-16,3-7 9 0,-4-3-9 0,1 0 8 15,-4-4-8-15,0 4-9 0,-3-3 9 0,3 0-13 32,-4-7-51-32,4 10-9 0,-14-12-3 0,4 8 0 0,-8-2-102 0,0 0-21 0,-6-38-4 15,10 15-1-15</inkml:trace>
  <inkml:trace contextRef="#ctx0" brushRef="#br0" timeOffset="75419.0244">20281 7286 2602 0,'0'0'116'0,"0"0"23"0,0 0-111 0,0 0-28 16,0 0 0-16,0 0 0 0,0 0 92 0,0 0 14 16,0 0 2-16,0 0 1 0,18 9-61 0,-4-9-13 15,0 9-3-15,-3-9 0 0,3 10-23 0,3-4-9 0,-2 3 0 0,2 10 9 16,1 0-9-16,3 0 0 0,-3 3 0 0,3 0 0 15,0 6-11-15,0 6 11 0,0 1-8 0,4-1 8 16,-7 10 0-16,3 0 0 16,-4 3 0-16,-2 7-8 0,-12 5 0 0,1 7 0 0,-1 3 0 15,-10 3 0-15,-11 0 8 0,-6 16 0 0,-8-3 0 0,-3 9 0 32,-8 3-156-32,-13-3-27 0</inkml:trace>
  <inkml:trace contextRef="#ctx0" brushRef="#br0" timeOffset="76601.2069">3246 15900 1555 0,'-36'-10'138'0,"22"1"-110"0,4-1-28 0,-5-8 0 16,-6 8 60-16,0 1 6 0,4-7 2 0,-5 4 0 15,8-1-24-15,-10 4-4 0,2-1 0 0,1 1-1 16,4 6-23-16,-5-7-5 0,-2 4-1 0,10-3 0 16,-8 9-10-16,1-7 12 0,4 4-12 0,6-3 12 15,-3 6 23-15,3 0 5 0,1 0 0 0,-1 0 1 16,1 0 5-16,10 0 1 0,0 0 0 0,0 0 0 16,-4-3-25-16,4 3-5 0,0 0-1 0,0 0 0 15,11 3-16-15,3-3 0 0,0 0-11 0,11 6 11 0,6-6 0 0,5 3-8 16,-1-3 8-16,4 0 0 0,7-3 0 0,3 6 0 15,4-3 0-15,3 0 0 0,15 0 0 16,-1 0 0-16,4 0 0 0,-3 0 0 0,3 0 0 0,0 0 0 16,7-3 0-16,4 3 0 0,3-6 0 15,4 6 0-15,-4 0 0 0,7-3 0 0,8-4 0 16,-1 7 0-16,0-9 0 0,1 9 0 0,2 0 0 0,5 0 0 16,-1-3 0-16,4-3 0 0,-4 6 0 0,1 6 0 15,10-3 0-15,0-3 0 0,-11 0 0 0,7 6 0 16,1-3 0-16,3 4 0 0,-4-4 0 0,4-3 0 15,-3 6 0-15,3-6 9 0,-1 0-9 0,1-6 10 0,0 3-10 0,4-7 10 16,3-5 16-16,-4-1 3 0,1-3 1 16,-1 0 0-16,1 0-17 0,-4 1-3 0,-7-7-1 0,3 6 0 15,-3-6 16-15,0 3 3 0,-4 0 1 0,0 0 0 16,-6-3 4-16,3 6 1 0,-4 3 0 0,0-3 0 16,-3 4-24-16,-7 2-10 0,-1 4 8 0,-6-1-8 15,0-2 0-15,-4 9 0 0,-7-4-9 0,0-2 9 31,-3 6-95-31,-11-3-12 0,-8 3-2 0,-2-4-999 0</inkml:trace>
  <inkml:trace contextRef="#ctx0" brushRef="#br0" timeOffset="77118.5666">6283 13397 1839 0,'0'0'40'0,"0"0"9"0,0 0 2 0,0 0 1 0,3-6-42 0,-3 6-10 0,0 0 0 0,0 0 0 15,11 0 46-15,-11 0 7 0,7 9 2 16,-7-9 0-16,0 0-13 0,4 10-2 16,-4-4-1-16,0 10 0 0,0-7-2 0,-4 4 0 0,1 2 0 0,3 1 0 15,-4-3 1-15,1 5 0 0,3-2 0 0,-8 12 0 16,5-3 1-16,3 4 0 0,-11 5 0 0,8 4 0 15,-1 6-11-15,1 9-3 0,-1 0 0 0,-3 7 0 16,4 6-1-16,-1 6-1 0,-3 6 0 0,4 4 0 16,3 9-23-16,0 6 0 0,-7 9 0 0,7 10 8 15,-4 1-8-15,4 14 0 0,0 4 0 0,0 0 0 16,-7 9 0-16,7 7 0 0,0-1 0 0,0 10 0 16,7-6 0-16,-7 6 0 0,0 6 0 0,4-3 8 15,3 6-8-15,-4-6 0 0,1-3 0 0,-1 6 8 0,1-2-8 0,6-1-10 16,-6-7 10-16,-1-5-13 15,1-4-53-15,3-9-10 0,0-12-3 16,-7-17 0-16,0-2-115 0,3-7-23 0,5-21-5 0,-8-10-1 16</inkml:trace>
  <inkml:trace contextRef="#ctx0" brushRef="#br0" timeOffset="77553.7216">6198 13165 1497 0,'0'0'133'0,"0"0"-106"0,0 0-27 0,0 0 0 15,0 0 155-15,0 0 25 0,0 0 6 0,0 0 1 16,0 0-129-16,0 0-26 0,0 0-4 0,0 0-2 16,0 0-26-16,0 0 8 0,-14-6-8 0,7 6 0 15,-7 0 0-15,0 6 0 0,3 4 0 0,-3-7 0 16,-3 6 8-16,2 4 4 0,1-1 0 0,0 7 0 15,-3-3 8-15,-1 12 3 0,0-3 0 0,1 3 0 0,-4 7-6 0,6-1-1 16,-9 1 0-16,-1 2 0 0,7 10-16 16,-6-3 0-16,-1 6 8 0,0-3-8 0,4 1 11 0,-4 2-2 15,1-6 0-15,-1-7 0 16,0 1-35-16,8-7-7 0,-1-3-2 0,0-9 0 16,8 0-108-16,-4-10-21 15,7-9-5-15</inkml:trace>
  <inkml:trace contextRef="#ctx0" brushRef="#br0" timeOffset="77773.5351">6047 13281 2509 0,'0'0'111'0,"0"0"23"0,0 0-107 0,0 0-27 0,0 0 0 0,0 0 0 16,0 0 61-16,0 0 7 0,0 0 2 0,0 0 0 16,0 0-42-16,0 0-8 0,0 0-1 0,10 0-1 15,-3 3-18-15,7 7 0 0,-10-4 8 0,3 3-8 16,-4 7 0-16,8-3 0 0,0 2 0 0,-1 4-9 15,4 0 9-15,4 0 0 0,3 6 0 0,11 3 0 16,-7-3 0-16,10 10-8 0,0-7 8 0,4 6-8 16,-4 4-23-16,8 6-4 0,-1 0-1 0,4 3 0 15,3 3-156 1,-14 3-32-16</inkml:trace>
  <inkml:trace contextRef="#ctx0" brushRef="#br0" timeOffset="78413.751">6248 14093 1335 0,'0'0'59'0,"0"0"13"0,0 0-58 0,0 0-14 0,0 0 0 0,0 0 0 15,0 0 144-15,0 0 25 0,-4 0 6 0,-3 0 1 16,4 3-78-16,-4-3-15 0,3 0-3 0,-7 0-1 0,1 7-35 0,6-4-8 15,-6-3 0-15,3 6-1 16,3-6-9-16,1 3-2 0,-8 4 0 0,0-1 0 16,8-3 5-16,-8-3 1 0,-3 6 0 0,4-3 0 15,-1 7 2-15,0-4 1 0,1-3 0 0,-1 3 0 16,1 10-11-16,-4-3-2 0,-1-4-1 0,1 1 0 16,-3 5-7-16,3 4-2 0,0-3 0 0,-1 3 0 15,-2-1-10-15,-1 1 12 0,4 0-12 0,-7 3 12 16,7 0-12-16,-11-3 12 0,7 6-12 0,1-6 12 15,-8-1-12-15,0 7 0 0,1 1 0 0,3-8 8 0,-4 11-8 0,0-4 0 16,0 0 0-16,-6 3 0 16,2 0 0-16,1 4 0 0,4-1 0 0,-1 0-11 15,0 1 11-15,0-1 0 0,1 0 0 0,-1 4 8 0,4-7-8 16,-4 3 0-16,8-2 0 0,-5-1 0 0,1 0 0 0,-3-3 0 16,2 3 0-16,-6 7 0 15,3-10 0-15,1 9 0 0,-8-12 0 0,4 13 0 0,3-10 8 0,0 10-8 0,-10-7 8 16,3 0-8-1,4 0 0-15,3 4 0 0,1-11 0 0,-1 5-8 0,-3 2 8 0,10-6-8 0,4-3 8 16,-7 3-8-16,7-7-8 0,3 4-2 16,1-3 0-16,6-4 0 15,-6 4-17-15,2-7-3 0,8-9-1 0,0 0 0 16,0 0-88-16,0 0-17 0,0 0-4 0,11-9-541 16,3-7-108-16</inkml:trace>
  <inkml:trace contextRef="#ctx0" brushRef="#br0" timeOffset="78954.1126">6061 14310 1350 0,'0'0'60'0,"0"0"12"0,0 0-58 0,0 0-14 0,0 0 0 0,0 0 0 16,-4 0 100-16,4 0 18 0,-3 0 3 0,3 0 1 15,-7 0-34-15,7 0-6 0,0 0-2 0,0 0 0 16,0 0-25-16,0 0-6 0,0 0-1 0,0 0 0 16,0-10-20-16,7 7-4 0,-7 3 0 0,3-6-1 0,-3 6-15 0,0 0-8 15,0 0 10-15,0 0-10 0,7 0 8 0,7 0-8 16,-14 0 0-16,0 0 0 0,0 0 33 0,0 0 1 15,0 0 0-15,4 9 0 0,3-9-18 0,0 10-4 16,0-10-1-16,4 6 0 0,-4 3 8 0,3-5 1 16,1 5 1-16,-1-3 0 0,1 10-21 0,3-7 8 15,0 1-8-15,4-1 0 0,-4 1 10 0,4 8-2 16,-1-2-8-16,-3-3 12 0,8 2-12 0,-5 10 0 16,1-6 0-16,7 0 0 0,-8 6 0 0,1-3 0 15,7 3 0-15,-1 3 0 0,1 7 8 0,3-7-8 0,4 7 0 0,3-7 9 16,0 6-9-16,1 1 0 0,6-1 0 0,0 1 0 15,1-4 0-15,-1 4 0 0,-7-1 8 0,8 1-8 16,3-7 0-16,-4 9 0 0,4-2 0 0,-4-1 0 16,4 1 0-16,-7-1 10 0,0-2-10 0,3-1 10 15,-10 0 3-15,3 1 1 0,-7-4 0 0,4 0 0 16,-7 0-14-16,-4-2-18 0,3-1 4 0,-6-7 1 16,0 8 13-16,-4-8 0 0,3 1 0 0,-10 0 0 31,1-10-68-31,2 1-15 0,-10-1-2 0</inkml:trace>
  <inkml:trace contextRef="#ctx0" brushRef="#br0" timeOffset="79913.2765">6414 13021 630 0,'0'0'28'0,"0"0"5"0,0 0-33 0,0 0 0 16,0 0 0-16,0 0 0 0,3-6 47 0,-3 6 2 16,0 0 1-16,0 0 0 0,0 0 36 0,4-7 7 0,-4 7 2 0,0-9 0 15,-4 6-3-15,4 3 0 16,0 0 0-16,-3-6 0 0,3 2 1 0,0 4 0 16,0 0 0-16,-8-6 0 0,5 6-3 0,-8-9-1 15,8 9 0-15,-4-3 0 0,3-4-17 0,-3 7-3 0,0 0-1 0,-3 0 0 16,10-6-20-16,-11 6-5 15,0 0-1-15,1 0 0 0,-4 6-6 0,0-6 0 0,3 0-1 0,-10 10 0 16,7-10-16-16,0 9-3 0,-4 1-1 16,0-1 0-16,1 0-15 0,-1 7 9 0,-3 0-9 0,3-4 8 15,1 7-8-15,-1 6-9 0,7-6 9 0,-6-3-13 16,3 9 13-16,-1-3 0 0,5 3 0 0,6 0 0 16,-10 0 0-16,7-3 0 0,-7 3 0 0,7 3 0 15,0-3 8-15,0 4-8 0,3-4 0 0,-3 0 0 16,4-6 0-16,-1-1 8 0,4 1-8 0,0-3 0 0,0-4 0 0,4-2 0 15,6-1 0-15,1 7 0 0,-7-10 14 16,10 4-4-16,10-7-1 0,-3 3 0 0,4-3-1 0,7 3 0 16,-7-6 0-16,3 3 0 0,4-3-8 0,-8 7 10 15,5-7-10-15,2 0 10 0,-6 0-10 0,-7 0 0 16,3 6 0-16,0-6 8 0,-3 0-8 0,3 0 0 16,-7 3 0-16,4-3 0 15,-4 0 0-15,0 0 0 0,-4-3 0 0,4-3 0 0,-7 6 0 0,4-7 0 0,3 4 0 16,-7-3 0-16,0 3 0 0,4-6 0 15,-8 2 0-15,4-2 0 0,-7 6 0 0,4-4 0 16,-4 7 0-16,4-9 0 0,-1 3-22 0,-3 6 0 16,-3-3 0-16,-1-4 0 15,0-2-94-15,-3 6-20 0,-3-3-3 0,-1 6-933 0</inkml:trace>
  <inkml:trace contextRef="#ctx0" brushRef="#br0" timeOffset="80165.1108">6343 13451 979 0,'0'0'43'0,"-11"-7"9"0,4 7-41 0,0 0-11 0,0 7 0 0,7-7 0 16,-7-7 348-16,7 7 67 0,0 0 13 0,0 0 4 16,0 0-320-16,0 0-64 0,0 0-13 0,-7 0-3 15,7 0-16-15,0 0-3 0,0 0-1 0,0 0 0 16,0 0 1-16,0 0 0 0,0 0 0 0,7 0 0 16,7-9-13-16,-3 9 9 0,3-3-9 0,4-4 8 15,3 1-8-15,3 3 8 0,-2-3-8 0,2-4 8 16,1 7-8-16,0-3 0 0,6-3 0 15,-6 5 0-15,-11-2 8 0,7 3-8 0,-10-3 0 0,3 6 8 16,-3-7-8-16,3 7 0 0,-11 7 0 0,-3-7 0 16,0 0-13-16,0 0-5 0,0 0-1 0,0 0 0 15,-3 0-113 1,-15 6-22-16,1-3-5 0,2 3-1 0,-2-2-83 0,6-4-17 16,4-4-3-16</inkml:trace>
  <inkml:trace contextRef="#ctx0" brushRef="#br0" timeOffset="80364.9736">6512 13369 288 0,'0'0'25'0,"0"0"-25"0,0 0 0 0,0 0 0 0,0 0 316 0,0 0 57 16,0 0 12-16,0 0 3 0,0 0-188 0,0 0-38 15,0 0-7-15,0 0-2 0,0 0-66 0,0 0-14 16,-3 9-2-16,3 1-1 0,0-10-43 0,-4 9-9 16,4 4-2-16,-3-4 0 0,-1 7-8 0,4 0-8 15,0 2 12-15,-7 1-12 0,4 6 14 0,-1-6-4 16,4 9-1-16,0-9 0 0,0 6-9 0,0-6 0 16,4 6 0-16,-1-6 8 0,-3 0-8 0,7-4 8 15,-7 4-8-15,0 0 8 0,4-10-8 0,-1 7-9 0,1 3 9 0,-4-10-13 16,7 7 13-16,0-7-12 0,-7 1 12 0,0-4-12 31,0-6-167-31,0 0-33 0,0 0-6 0,0 0-2 0</inkml:trace>
  <inkml:trace contextRef="#ctx0" brushRef="#br0" timeOffset="80588.3238">6911 12955 2494 0,'0'0'111'15,"0"0"22"-15,0 0-106 0,0 0-27 0,0 0 0 0,0 0 0 0,0 0 56 0,0 0 5 16,-4 13 2-16,1-4 0 16,3 0-42-16,-4 4-8 0,1 3-1 0,-1 2-1 15,4 1-11-15,0 0 0 0,-3 6 0 0,-1 0 0 16,4 3 0-16,0 1 0 0,0-4 0 0,0 3 0 0,4 3 0 0,-4-9 0 16,3 10-8-16,-3-10 8 15,0 3-14-15,4 0 2 0,-1-3 0 0,1 0 0 16,3-10-80-16,-7 4-16 0,7-7-4 0,-7 1-621 15,0-10-125-15</inkml:trace>
  <inkml:trace contextRef="#ctx0" brushRef="#br0" timeOffset="80788.741">7123 13068 1267 0,'0'0'56'0,"0"0"12"0,0 0-55 0,0 0-13 16,0 0 0-16,0 0 0 0,0 0 334 0,0 0 64 15,0 0 13-15,3 3 2 0,-3-3-309 0,7 6-63 16,-7-6-12-16,7 7-2 0,0-4-27 0,4 6 0 0,-4-3 0 0,4 4-11 15,-1-1 11-15,4 1 0 0,4-1 0 0,-1 7 0 16,1-7 0-16,7 4 0 0,-8-4 0 0,5 7 0 16,-1-7-21-16,3 7-3 0,1-7 0 0,-7 7 0 31,7-3-26-31,-8 2-6 0,1-12 0 0,-8 7-1 16,1-1-117-16,-4 4-23 0</inkml:trace>
  <inkml:trace contextRef="#ctx0" brushRef="#br0" timeOffset="81033.7894">7267 13460 1209 0,'0'0'108'0,"0"0"-87"0,-10 0-21 0,10 0 0 16,0 0 304-16,0 0 56 0,0 0 11 0,-7 3 2 0,0 6-249 0,7-2-51 15,0 2-9-15,0 1-3 0,0 5-36 0,0-2-7 16,0-4-2-16,7 7 0 0,-4 0-16 0,4-4 0 16,4 10 0-16,-4-3 0 15,3 3 0-15,5-7 0 0,-8 4 0 0,3 6 0 0,-3-6 0 0,4 6 0 16,-4-6 0-16,0 9 0 0,3-9 0 0,-10 3 0 15,0-3 0-15,0 0 0 0,0 0 29 0,-7-4 3 16,4-2 0-16,-4 2 0 0,0 1-32 0,-4-3 0 16,-3-4 0-16,4 0 0 15,-8 1-80-15,0-4-23 0,1-6-4 0,-8 0-1 16,0-9-100-16,8-7-21 0,-26-22-4 16,19 4-671-16</inkml:trace>
  <inkml:trace contextRef="#ctx0" brushRef="#br0" timeOffset="81468.4019">7458 13347 1958 0,'0'0'174'0,"0"0"-139"0,0 0-35 0,0 0 0 16,10 0 149-16,-10 0 23 0,14 6 5 0,-10 4 1 15,7-1-106-15,-1 7-22 0,-6-4-4 0,-1-2-1 0,1 5-28 0,-1 4-5 16,1-3-2-16,-4 3 0 16,0-4-10-16,0-2 0 0,3-4 0 0,1 7 0 15,-1-7-26-15,4-2-1 0,-7-7 0 0,7 3 0 16,4-3-12-16,0 0-2 0,-4-3-1 0,10-13 0 15,-3 7 4-15,8-7 1 0,-5-3 0 0,1 0 0 0,3-6 14 0,-7 6 3 16,0-6 1-16,-7 7 0 0,4-1 19 0,-4 0 11 16,4 3-2-16,-8 7 0 0,1-1 25 15,-4 10 5-15,0 0 1 0,0 0 0 16,0 0 10-16,0 0 2 0,0 0 1 0,0 0 0 16,0 0-21-16,3 10-4 0,-6 5 0 0,3-2-1 15,0-4-15-15,0 7-4 0,-4 3 0 0,1-3 0 16,6-4-8-16,-3 4 8 0,0-7-8 0,4 7 8 0,-1-13-8 0,4 6 0 15,0 4-12-15,0-4 12 16,0-5-12-16,0 2 12 0,4-3-12 0,0-3 12 0,-1-3 0 16,4 3 0-16,-3-6 0 0,3 2 0 0,-7-5-10 15,7-4 10-15,0 4 0 0,-3-10-9 0,3 7 9 0,-3-10 0 16,-1 3 0-16,1-3-8 0,-8-3 8 0,4 0 0 16,-3-3 0-16,-1 3 0 0,-3-1-12 0,4 4 4 15,-4 4 0-15,-4-4 0 16,1 12-22-16,-1-2-4 0,1 5-1 0,-1-2 0 15,-3 0-102-15,4 9-21 0,3 0-4 0</inkml:trace>
  <inkml:trace contextRef="#ctx0" brushRef="#br0" timeOffset="81718.5918">8287 12905 2790 0,'-11'-6'124'0,"11"6"24"16,0 0-118-16,0 0-30 0,0 0 0 0,0 0 0 15,0 0 59-15,11 9 5 0,-11-9 2 0,10 6 0 16,4-3-45-16,-7 7-9 0,4-1-1 0,0 1-1 0,-4-1-10 16,3 7 0-16,4 3 0 0,-7-4 0 15,4 10 0-15,7-3 0 0,-11 3 0 0,10 4 0 0,-10 2 27 0,4 0 3 16,7 4 1-16,-11 2 0 16,0 7-31-16,3-9 8 0,-6 9-8 0,-1 0 0 15,1 0 0-15,-8 3 0 0,-3 3 0 0,-3-3 0 0,-4 9 0 16,-4-2 0-16,-7 5 0 0,-6-6 0 15,-8 10-184-15,-4-6-32 0</inkml:trace>
  <inkml:trace contextRef="#ctx0" brushRef="#br0" timeOffset="85006.7252">7662 15577 864 0,'0'0'38'0,"0"0"8"0,0 0-37 0,0 0-9 16,0 0 0-16,0 0 0 0,-7 0 144 0,7 0 26 15,0 0 6-15,-7 0 0 0,0 0-145 0,-3 0-31 16,6 0 0-16,-7 0-8 0,4 0-4 0,0-4-1 0,-3 4 0 0,3-6 0 15,0 6 13-15,0 0 0 0,3 0 0 0,-6 0 0 16,2-6 45-16,1 6 3 0,0 0 0 0,4 0 0 16,3 0 24-16,-7 0 6 15,0 0 1-15,0 6 0 0,3-6-22 0,-3 0-4 16,0 10-1-16,0-10 0 0,3 9-20 0,-3-3-5 0,0-3-1 0,4 7 0 16,-4-4 2-16,3 3 0 15,-3 1 0-15,7-1 0 0,-7-2 0 0,4 2 0 0,-1 4 0 0,1-7 0 16,3 3-4-16,0 1-1 0,0-1 0 0,3 0 0 15,-3 1-9-15,7 6-2 16,0-7 0-16,-3 7 0 0,-1-4-12 0,8-2 9 0,-4 5-9 0,3 1 8 16,-6-7-8-16,3 1 0 0,0-1 0 0,4-6 0 15,-8 4 0-15,-3-7 0 0,0 0 8 0,7 9-8 16,0-9 0-16,-7 0 0 0,0 0 0 0,14 0 0 16,-10-9 9-16,3 2-9 0,0-2 10 0,0-1-10 15,-3 1 8-15,-1-10-8 0,1 10 0 0,-1-7 9 0,-3 4-9 0,0-4 0 16,0-3 0-16,-3 10 8 0,-1-7-8 0,1 7 12 15,-1-7-12-15,-3 7 12 0,4 5 3 0,-1-2 1 16,-3 3 0-16,7 3 0 0,-4-6 4 0,4 6 0 16,0 0 1-16,0 0 0 15,-7 0-21-15,7 0 9 0,-7 0-9 0,0 6 0 16,4-3 0-16,-1-3 0 0,4 0-15 0,-7 10 5 16,7-1 10-16,0 3-13 0,0-2 5 0,0-1 8 0,0 4-9 15,4-7 9-15,-1 4 0 0,-3-10 0 0,4 9-9 0,3-3 9 16,-7-6 0-16,7 3-9 15,3-3 9-15,-6 0 0 0,3 0-9 0,7 0 9 0,-10-9-9 0,6 0 9 16,-3-1-12-16,7 4 12 0,-7-7-8 0,-3-2 8 16,3-4 0-16,0 3 0 0,0 4 0 0,-3-4 0 15,-4 0 0-15,0 4 0 0,0-4 0 0,-4 7 0 16,1-7 0-16,-1 7 0 0,-3-1 8 0,0 7 3 0,0-3 0 16,3 6 0-16,-6-3 4 0,3 6 1 0,-4-3 0 15,4 6 0-15,-3-3-16 0,2 7 0 16,1 5 0-16,-3-5 0 0,3 5 0 0,0-2 0 0,3-4 0 0,1 7 0 15,-1 0-16-15,-3-4 0 0,7-2 0 0,0 5 0 32,0-5-71-32,7-1-13 0,-7-9-4 0,0 0-621 0,4 6-125 0</inkml:trace>
  <inkml:trace contextRef="#ctx0" brushRef="#br0" timeOffset="91544.4297">6354 13033 1094 0,'0'0'48'0,"0"0"11"0,0 0-47 0,0 0-12 16,0 0 0-16,0 0 0 15,0 0 120-15,0 0 23 0,0 0 4 0,0 0 1 16,0 0-140-16,0 0-28 0,0 0-6 0,0-9-1 16,-11 0-12-16,11-1-2 0,0 1-1 0,0-1 0 15,0 1 1 1,0 0 0-16,0 2 0 0,0-2 0 0,0 3 41 0,0-4 19 0,0 10-2 0,0 0 0 0,0 0 22 0,0 0 4 16,0 0 1-16,0 0 0 15,0 0-13-15,0 0-3 0,0 0 0 0,0 0 0 0,0 0-5 0,-7 0-2 16,7 0 0-16,-4 0 0 0,-3-3 26 0,7 3 5 15,-3 0 0-15,3 0 1 0,-4 0 11 0,4 0 1 16,-7 0 1-16,0 0 0 0,4 0-16 0,-4 0-3 16,-1 0-1-16,5 0 0 0,3 0-21 0,-11 3-4 15,4-3-1-15,0 0 0 0,-7 10-12 0,4-10-8 16,-1 6 8-16,-3 3-8 0,3-9 13 0,1 10-1 16,-1-4-1-16,8-3 0 0,-8 7 5 0,-3-4 2 0,7-3 0 15,-4 3 0-15,1 4-18 0,3-1 10 16,-4-3-10-16,4-3 8 0,0 7-8 0,0-4 0 0,-4-3 0 0,4 7 0 15,4-4 0-15,-1 3 0 0,1 1 8 16,3-4-8-16,-7 3 12 0,3 1 0 0,-3-1 0 0,3 1 0 16,1-1-12-16,-4 7 0 0,3-4 0 0,4 4 0 15,-10 0 8-15,3-4 4 0,0 4 0 0,0-4 0 16,3 4-12-16,-3 3 0 0,0-10 0 0,7 7 0 16,-11 3 0-16,4-4-11 0,0-2 11 15,4 3-8-15,-1-7 8 0,1 1 0 0,3 5 0 16,-11-5 0-16,8-1 0 0,-1 0 0 0,4 1 0 0,-3 6 8 15,-1-7-8-15,4 0 0 0,0 1 0 0,0 5 0 16,0-2 0-16,0-4 11 0,4 1-3 0,-1-1 0 16,1 7 0-16,-1-7-8 0,1 1 12 0,3-1-4 15,-4-3-8-15,1 4 0 0,-1-1 9 0,-3 1-9 16,7-4 0-16,0-3 8 0,-7-3-8 0,0 6 0 0,0-6 0 16,11 3 0-16,-7 7 0 0,3-4 8 15,-4-6-8-15,8 9 0 0,-8-2 0 0,4-4 0 0,0 6 0 0,4-2 0 16,-4-4 0-16,7 3 0 0,-10-3 0 0,3 3 0 15,0 4 0-15,-4-4 0 0,11-3 0 0,-3 3 0 16,-4-2 0-16,0-4-8 0,4 0 8 0,-4 6 0 16,3-6 8-16,-3 3-8 0,-7-3 0 0,11-3 8 15,-4 3-8-15,4-6 0 0,3 6 0 0,-4-4 0 0,1-2 0 0,3-3 8 16,-3 3-8-16,-1-4 0 16,4 1 0-16,-3-1 0 0,-1 1 0 0,1 6 0 15,0-4 0-15,-4 1 0 0,-7 6 0 0,7-3 0 16,-7 3 0-16,0 0 0 0,0 0 0 0,0 0 0 15,0 0 0-15,10-6 0 0,-10 6 0 0,0 0-12 0,7 0 12 0,-7 0-12 16,4-10-8-16,-1 7-3 0,8-6 0 16,-11 9 0-1,0-6-2-15,3-4-1 0,5 1 0 0,-1-1 0 0,-4 4 1 0,4-3 0 0,0 6 0 0,-7-4 0 32,7 4-82-32,-3-3-16 0,-4 6-3 0</inkml:trace>
  <inkml:trace contextRef="#ctx0" brushRef="#br0" timeOffset="91929.8997">6181 13372 1036 0,'0'0'92'0,"0"0"-73"0,0 0-19 0,0 0 0 0,0 0 217 0,0 0 40 16,0 0 8-16,0 0 2 0,0 0-207 0,0 0-40 15,0 0-9-15,0 0-2 0,0 6-9 0,0-6 0 16,-4 10 9-16,4-10-9 0,0 0 0 0,0 0 0 16,0 0 0-16,0 0-8 0,0 0 8 0,0 0-8 15,0 0 8-15,0 0-8 0,0 0 8 0,7 0 0 16,7 3 0-16,-3-6 0 0,3-3 13 0,-3 2 5 16,6-2 1-16,-3-3 0 0,4 2 13 0,0-2 4 15,-1 6 0-15,-3-3 0 0,8-4-10 0,-8 7-2 0,3-3 0 16,1 3 0-16,0-4-9 0,-1 7-3 0,-3 0 0 0,7 0 0 15,-10 0-12-15,3 7 8 0,-3-4-8 0,3-3 0 16,-4 0 8-16,1 6-8 0,-4-3 0 0,4-3 0 16,-4 0 0-16,7 0 0 0,-11 0 0 0,4 0 0 15,0 0 0-15,-7 0-20 0,0 0 4 0,4 0 0 32,10-3-48-32,-14 3-10 0,0 0-2 0,0 0 0 15,0 0-119-15,0 0-24 0</inkml:trace>
  <inkml:trace contextRef="#ctx0" brushRef="#br0" timeOffset="92232.3845">6526 13300 1868 0,'0'0'83'0,"0"0"17"0,0 0-80 0,0 0-20 0,0 0 0 0,0 0 0 0,0 0 51 0,0 0 6 15,0 0 2-15,0 0 0 0,0 0-40 0,7 9-8 16,-7-9-2-16,0 10 0 0,0-1-9 0,0 1 12 15,0-1-12-15,0-3 12 0,0 4-12 0,-7-1 10 16,7-3-10-16,-3 4 10 0,3 2 15 0,0-2 3 16,0 5 1-16,-7 4 0 0,7-3-12 0,-4-4-2 15,1 10-1-15,3-3 0 0,0-6 10 0,-4 12 1 16,1-6 1-16,3-1 0 0,0 4-7 16,-4-3-2-16,4 0 0 0,0 6 0 0,0-12-5 0,0 6 0 15,-7 2-1-15,7-2 0 0,0-6-11 0,0 3 0 16,0-1 0-16,0-2 8 15,0 2-64-15,7-5-12 0,-7-1-4 0,0-9-628 16,0 0-125-16</inkml:trace>
  <inkml:trace contextRef="#ctx0" brushRef="#br0" timeOffset="92980.3861">6406 12908 576 0,'0'0'51'0,"0"0"-41"16,0 0-10-16,0-9 0 0,-3-1 145 0,3 4 27 15,0 6 6-15,0 0 1 0,-7-3-78 0,7 3-15 16,-7-10-3-16,0 4-1 0,7 6-11 0,-4 0-3 16,-10 0 0-16,4 0 0 0,-1 6-33 0,-3-2-7 15,3 5-2-15,1-3 0 0,-4 4-15 0,3-1-3 0,-3 0-8 16,3 1 12-16,-6-1-12 0,10 1 0 15,-11-4 8-15,11 10-8 0,-11-7 0 0,8 0 0 0,-4 4 0 0,3-7 0 16,-3 4 0-16,3 5 0 0,-3-5 0 0,4-1 0 16,6 1 8-16,-7-1-8 15,1 0 0-15,-1 1 9 0,8-1 11 0,-4 7 1 0,3-7 1 16,1 1 0-16,-8 5-4 0,4-2-1 0,0-4 0 16,7 1 0-16,-11-1-9 0,1 7-8 0,6-7 12 0,-3-3-12 15,4 4 9-15,-4-1-9 16,3-6 0-16,1 10 9 0,-1-10-9 0,4 7 0 0,-7-1 9 0,7 0-9 15,0 1 10-15,0 5-2 0,0-5-8 0,0 5 12 16,0-2-2-16,0 3-1 0,0-1 0 0,0-2 0 16,0 3 1-16,0-4 0 0,0 4 0 0,0 3 0 15,0-4-10-15,0 1 10 0,0-3-10 0,0 5 10 16,0-2-2-16,-7 3-8 0,3-3 12 0,4-4-4 16,-7 4 1-16,4 3 0 0,-1-1 0 0,4-2 0 15,-3 0 2-15,3-4 0 0,-4 4 0 0,4-7 0 0,4 1-1 0,-4-1 0 16,0 1 0-16,3 5 0 0,1-12 0 0,6 7 0 15,-10-4 0-15,11 4 0 0,-11-10 2 0,4 6 0 16,6-3 0-16,1 3 0 0,-4-3 7 0,10-3 1 16,-6 7 1-16,3-4 0 0,-3-3-9 0,-4 0-3 15,10 0 0-15,-6 0 0 0,3 0-9 0,0 0 0 16,0 0 0-16,4 0 0 16,-4 0 0-16,4 0 0 0,-1 0 0 0,1 0-11 0,0-3 11 15,-4-4-10-15,3 7 10 0,1-3-10 0,-4-6-12 16,0 3-2-16,0-4-1 0,4 1 0 15,-7-1-11-15,-1 1-1 0,4-7-1 0,-3 7 0 16,-4-7-78-16,0 7-15 0,4-1-3 0</inkml:trace>
  <inkml:trace contextRef="#ctx0" brushRef="#br0" timeOffset="93283.4522">6227 13444 288 0,'0'0'25'0,"0"0"-25"0,0 0 0 0,0 0 0 16,0 0 340-16,0 0 62 0,0 0 13 0,0 0 2 15,0 0-326-15,0 0-66 0,0 0-13 0,0 0-2 16,0 0-10-16,0 0 0 0,-4 0 0 0,4 0 0 16,0 0 21-16,0 0 6 0,0 0 1 0,0 0 0 15,11-3 0-15,-4-3 1 0,3-4 0 0,1 10 0 16,-1-6-4-16,4 3-1 0,4-3 0 0,0 6 0 15,3-10 0-15,-7 10-1 0,7-9 0 0,4 9 0 0,-7-3-6 0,3-3-1 16,3 2 0-16,-2-2 0 16,-1-3-16-16,-4 9 0 0,1-7-13 0,0 4 5 0,3-3 8 15,-11 6-8-15,-6-3 8 0,3 3-8 16,0 0-116-16,-7 0-22 0,0 0-5 0,0 0-1 0</inkml:trace>
  <inkml:trace contextRef="#ctx0" brushRef="#br0" timeOffset="93508.7117">6541 13416 1810 0,'0'0'80'0,"0"0"17"0,0 0-77 0,0 0-20 0,0 0 0 0,0 0 0 0,0 0 57 0,0 0 8 0,-4 9 2 0,0 1 0 15,4-1-45-15,-7 1-9 0,4 5-1 16,3 4-1-16,-7 0-11 0,0 0 0 0,7 6 0 0,-4 0-615 31,1 0-129-31</inkml:trace>
  <inkml:trace contextRef="#ctx0" brushRef="#br0" timeOffset="94375.3104">7786 15896 979 0,'-4'4'87'0,"4"-4"-70"0,0 0-17 0,0 0 0 16,0 0 183-16,0 0 33 0,-10 0 6 0,6 0 2 15,1 0-98-15,-4 0-19 0,-4 0-4 0,4 0-1 16,-4 0-33-16,8 0-6 0,-1 0-2 0,-6-4 0 16,-1 4-9-16,4-6-3 0,0 6 0 0,0 0 0 15,-4 0-1-15,4 0 0 0,0 0 0 0,-3 0 0 0,-1 10-21 0,4-4-5 16,-4 3-1-16,1 1 0 0,-1 8-21 15,4 1 0-15,-3 13 0 0,3-4 8 0,3 0-8 0,-6 7 0 16,2 2 0-16,1 4-8 16,7-3 8-16,-7-1 0 0,7 4 0 0,0-10 0 0,0 4 0 15,7-10 0-15,-7 3 0 0,4-9 0 0,-1-3 0 0,1 2 0 16,3-8 0-16,0-1 0 0,-7-9 0 16,11 0 0-16,3 0 0 0,0-3 8 0,0-13-8 0,4 4 0 15,6-10-8-15,-13 0 8 0,7-9-14 0,-1 2 2 16,1 1 1-16,-4 3 0 0,4-3 1 0,-4 9 0 15,-4-6 0-15,1 6 0 0,3 4 10 0,-7 5 0 16,0 1 0-16,0-1 0 0,-3 1 0 0,-4 9 0 16,0 0 0-16,0 0 0 0,0 0 9 0,0 0 4 0,10 9 1 0,-6 1 0 15,3 5 6-15,-7 4 2 0,0 0 0 0,0 9 0 16,3 4-22-16,-6-1 8 16,3 0-8-16,-4-2 0 0,4-1 0 0,0 0 0 0,0 3 0 0,4-9 0 15,-1 3 0-15,1-6 0 0,3 0 0 0,0-3 0 16,0-1 0-16,0-5 0 0,7 2 0 0,-3-5 0 15,3-4 9-15,-3 3-9 16,6-6 12-16,-3 0-12 0,4-6 14 0,-8-4-4 0,8 1-1 0,-4 0 0 16,4-4 3-16,-4-9 0 0,4 3 0 0,-4-9 0 15,0 3-12-15,-4-3 0 0,1 3 0 0,-4-4 0 16,0 1 0-16,-7 0 10 0,0-3-10 0,0 2 10 16,0 1-10-16,-3 3 10 0,-1 0-10 0,1 3 10 15,-5 0-10-15,1 9 0 0,0-2 9 0,4 2-9 0,3 4 0 0,-7-4 0 16,3 10 0-16,1-3-12 15,3 6-22-15,0 0-5 0,0 0-1 0,0 0 0 16,0 0-101-16,0 0-21 0,0 0-4 16,0 9-572-16,3 4-114 0</inkml:trace>
  <inkml:trace contextRef="#ctx0" brushRef="#br0" timeOffset="95033.6327">8329 16398 2325 0,'-7'10'103'0,"7"-1"21"0,-7-3-99 0,3-3-25 16,4 10 0-16,-7-1 0 0,4-2 92 0,-1 6 14 0,1 2 2 0,-1 7 1 16,1-6-69-16,-4 6-15 15,0-3-2-15,3 3-1 0,-3 0-13 0,4 4-9 0,-1-4 12 0,0 3-12 16,4 0 0-16,0-3 0 0,-7 0 0 0,7-3 0 16,0-6 0-16,0 3 0 0,0-3 0 0,0-7 0 15,0-9 0-15,0 0-19 0,0 0 3 0,0 0 0 16,0 0 3-16,11-6 1 0,-4-7 0 0,4-3 0 15,-4-2 12-15,0-7 0 0,0 6 0 0,0-6 0 16,3-4 0-16,-3 4 0 0,1 3 0 0,2-3 0 16,1 10 0-16,-1-4 0 0,4 3 0 0,-7 4 0 15,1 5 0-15,-1-2 0 0,0 9 0 0,-7 0 0 16,0 0 0-16,7 0 0 0,0 6 0 16,0-3 0-16,-7-3 0 0,3 16 16 0,4 0-3 0,-3 2-1 15,-4 1-12-15,3 0 0 0,-3 6 0 0,0-6 0 16,0 6 0-16,0-3 0 0,0 3-8 0,0-6 8 15,0 0-14-15,0-4 1 0,0 4 0 0,0-9 0 16,0-10 13-16,4 9 0 0,-4-9 9 0,0 0-9 16,0 0-36-16,0 0-12 0,7-9-4 0,0-1 0 15,-3 1 26-15,3-10 5 0,-4 0 1 0,4-6 0 16,0 0 20-16,0 6 8 0,-3-6 0 0,3 6 0 0,4 1-8 0,-4 5 0 16,-4-3 0-16,4 1-11 0,0 5 28 0,0 7 6 15,0-3 1-15,-7 6 0 0,4-3 0 0,-4 3 0 16,7 3 0-16,-4 6 0 0,4 1-4 0,1 5-1 15,-5 1 0-15,1 3 0 0,-4 0-19 0,3-1 0 0,1 8 0 0,-1-8 0 32,1 1-18-32,-1-3-10 0,4-4-3 0,-7-2 0 15,4-4 1-15,-4-6 0 0,0 0 0 0,7 0 0 0,3 0 6 0,5-9 0 16,-5-7 1-16,4 3 0 0,0-12 23 0,1 0 0 16,-1-3 0-16,3 0 0 0,-3-4-15 0,4 4 5 15,-4-6 1-15,0 6 0 0,-7-1 9 0,4 4 12 16,-1 6-2-16,1 1-1 0,0 2 16 0,-1 6 3 15,-10 1 1-15,0 9 0 0,0 0 6 0,0 0 1 0,7 9 0 0,4 10 0 16,-4-3 1-16,-4 9 1 0,1 3 0 16,-1 7 0-16,-3 2-38 0,4 1 0 0,-8 6-9 0,4 0 9 31,0 0-93-31,0 3-11 0,0-3-3 0,-3 0 0 0</inkml:trace>
  <inkml:trace contextRef="#ctx0" brushRef="#br0" timeOffset="95958.53">4389 15987 1843 0,'0'0'164'0,"-4"-9"-132"0,-7 6-32 0,11-3 0 16,-10-1 133-16,6 4 20 15,4-3 4-15,0 6 1 0,-10 0-84 0,10-3-17 16,-11-4-3-16,8 7-1 0,-8 0-22 0,4 7-5 15,-4-7-1-15,-3 3 0 0,0 6-9 0,4 4-3 16,-5-1 0-16,1 4 0 0,-3-3-13 0,10 12 0 16,-11 0 0-16,4 3 0 0,3 0 0 0,8 13 0 15,-11-3 0-15,14-1-10 0,0 4 10 0,0-3 0 16,0-4-9-16,7-6 9 0,0 1-10 0,3-4 10 16,-3-7-13-16,11 1 5 15,-7-9-20-15,3-4-3 0,0-3-1 0,0-3 0 0,4-3 12 0,-1-6 1 16,-3-7 1-16,4-3 0 0,7-6 18 0,-11 3 0 0,7-12 0 0,-7 5 0 15,7-2-12-15,-3 0 12 0,-7-1-12 0,-1 1 12 16,4 0 0-16,-3 2 0 0,3 4 0 0,-7 6 0 16,4 7 0-16,-8-4 9 0,8 10-1 0,-11 6 0 15,0 0-8-15,0 0 0 0,10 6 0 0,-3 4 0 16,4 8 12-16,-4 1 9 0,0 13 3 0,-3-1 0 16,3 3-11-16,0 4-1 0,-7 3-1 0,0-4 0 15,3-2-11-15,4 3 0 0,-7-13 0 0,7 3 8 0,0-3-8 16,-3-6 0-16,3-4 0 0,0-5 0 0,-3-7 0 0,-4-3 0 15,14 6-12-15,-4-12 12 0,-3 3-12 0,11-13 12 16,-11-3-10-16,11-9 10 0,-8-6 0 0,4-1 0 16,-3-2 8-16,-1-1-8 15,5-3 8-15,-12-3-8 0,8-3 0 0,-1 3 0 16,-6-3 0-16,3 3 0 0,-4 0-8 0,1 1 8 16,-1 8-14-16,1 7 3 0,-1 3 1 0,-3 6 0 15,0 10-14-15,0-1-4 0,0 10 0 0,0 0 0 16,-7 10-107-16,4 15-21 0,-1-3-5 0</inkml:trace>
  <inkml:trace contextRef="#ctx0" brushRef="#br0" timeOffset="96507.4923">5045 16326 1555 0,'-7'0'138'0,"3"6"-110"0,4-3-28 0,-7-3 0 16,7 0 284-16,0 0 52 0,0 0 11 0,0 0 1 15,7 10-264-15,-7-4-52 0,0 4-12 0,4-1-1 32,-4 10-36-32,0 0-7 0,-4 6-2 0,4 0 0 15,-7 3-19-15,4 0-4 0,-1-3-1 0,4 10 0 0,-7-13 34 0,3 3 6 0,4 3 2 0,0-12 0 16,0-1 8-16,0-2 0 0,0-4-9 0,0-2 9 16,0-7-16-16,0 0 2 0,0 0 0 0,0 0 0 15,4-7 6-15,3-5 8 0,7-4-13 0,-10-3 5 16,6-6 8-16,4-3 0 0,-3 0 0 0,0-4 0 15,-1 4 0-15,1 3 0 0,-4 3 0 0,3 3 0 16,1 4 0-16,-4-1 0 0,7 13 0 0,-10-7 0 16,3 4 8-16,7 6 4 0,-14 0 1 0,3 0 0 0,4 10 10 15,0-4 1-15,-3 3 1 0,3 7 0 16,0 3 1-16,-7 0 0 0,4 9 0 0,-4-3 0 0,-4-6-26 0,4 9 0 16,0-3 0-16,0-6 0 0,-7 0-12 0,7-4-8 15,0 4-2-15,0-9 0 16,0-1-4-1,0-3-1-15,0-6 0 0,0 0 0 0,0 0-19 0,0 0-4 0,7-6-1 0,4-3 0 0,-8-1 28 16,8-9 6-16,-11 4 1 0,3-14 0 0,4 4 16 0,0-3 8 16,0-6-8-16,4-4 12 0,-7 3-12 0,6-2 0 15,1 2 0-15,-1 1 0 16,-3 6 0-16,4-1 12 0,0 4-1 0,-1 10-1 0,1-4 18 0,-1 9 4 16,-3 1 1-16,0 0 0 0,4 2 10 0,0 7 1 15,-8 0 1-15,8 7 0 0,-8-1-12 0,8 3-2 16,-4 4-1-16,0 6 0 0,0 6-21 0,4 3-9 15,-4 6 8-15,0 1-8 0,-7 12 11 0,0-3-3 16,3 6-8-16,-6-3 12 0,3-3-12 0,-7 3-12 16,7-3 3-16,-4 0-811 0,1-10-161 0</inkml:trace>
  <inkml:trace contextRef="#ctx0" brushRef="#br0" timeOffset="101003.6651">12809 13585 403 0,'0'0'36'0,"0"0"-36"0,0 0 0 0,0 0 0 16,0 0 115-16,7 0 16 0,-7 0 3 0,0 0 1 16,0 0-88-16,0 0-18 0,0 0-3 0,0 0-1 15,0 0 7-15,0 0 2 0,0 0 0 0,0 0 0 0,0 0 7 0,0 0 2 16,0 0 0-16,0 3 0 15,-3 4-14-15,3 2-2 0,0 1-1 0,0-10 0 0,-4 6-4 0,4-3-1 16,0 6 0-16,0-2 0 0,0-7 7 0,0 0 0 16,4 9 1-16,-4-9 0 0,0 0 4 0,7 3 1 15,-4 3 0-15,5 1 0 0,2-4-9 0,-3 3-1 16,4-3-1-16,-1-3 0 0,1 7-4 0,-1-4-1 16,1-3 0-16,3 6 0 15,-3-3-8-15,3-3-2 0,0 6 0 0,0-6 0 0,0 4-8 0,7-4 0 0,1 0 0 0,-1 0 0 16,-4-4 10-16,8 4-10 0,0 0 12 0,-1-6-12 15,5 6 12-15,-1-3-12 0,0-3 12 0,4-4-12 16,-4 10 12-16,0-9-4 0,-3 6 0 0,3-4-8 16,0-2 16-16,1 3-3 15,-1 6-1-15,4-3 0 0,-1-4 8 0,1 7 2 16,-4-3 0-16,1 3 0 0,6-6-22 0,-3 6 0 16,3-3 0-16,0-3 0 0,-3 6 8 0,3 0-8 0,0 0 8 15,-3 0-8-15,0 0 0 0,7 0 9 0,-4-4-9 0,4-2 0 16,-4 6 8-16,4-3-8 0,0-3 0 0,3 6 0 15,4 0 0-15,-4-7 0 0,1 7 0 0,-1-3 0 16,-3 3 17-16,0-6-3 0,3 6-1 0,-7 0 0 16,4 0 2-16,3 0 0 0,-3-3 0 0,3-3 0 15,1 6-3-15,-1-3 0 0,4-4 0 0,0 7 0 16,-7 0-4-16,7-3 0 0,-1-3-8 0,1 3 12 16,0-4-12-16,0 1 0 0,0 3 0 0,0 3 0 15,7-6 8-15,-4-4-8 0,-3 10 0 0,3-3 0 16,-3-3 0-16,-4 3 0 0,1 3 0 0,-4-6 0 0,3 6 0 15,0 0 8-15,1 0-8 0,-1 0 0 16,4 6 0-16,-4-6 9 0,0 0-9 0,4 0 8 0,-3 3-8 0,-1-3 0 16,0 6 9-16,4-6-9 15,0 3 0-15,0-3 0 0,0 0 0 0,3 0 0 16,1 0 0-16,2 0 0 0,-2 7 0 0,-1-4 0 16,4-3 0-16,-3 0 0 0,-1 6 0 0,4-3 0 15,0 3 8-15,0-6-8 0,7 0 8 0,-7 10-8 0,3-10 0 0,-7 6 0 16,4-3 0-16,0-3 0 0,-3 0 0 0,2 7 8 15,1-4-8-15,4 3 11 0,-4-3-11 0,0 3 10 16,0-6-10-16,0 3 10 0,3-3-10 0,-3 0 0 16,0 0 0-16,7-3 0 0,0-3 0 0,3 3 0 15,1-3 8-15,-1-4-8 0,4 1 0 0,-3 6 0 0,-4-4 0 0,3-2 8 16,1 9-8-16,-1-6 0 0,1 3 0 0,3-4 0 16,-4 7 16-16,-3 0-3 15,0 0 0-15,0 0 0 0,0 0-3 0,0 10-1 0,0-10 0 0,0 6 0 16,4-6-9-16,-4 3 0 0,-4 3 0 15,4-6 0-15,0 0 0 0,0 0 0 0,7 0 8 0,0 0-8 16,0 0 18-16,0 0 2 0,-3-6 0 0,3 6 0 16,-4-3-20-16,4 3-19 0,4 3 4 0,-4 3 1 15,3-6 14-15,-3 7-9 0,4-4 9 16,-4-3-8-16,3 9 19 0,1-2 4 0,-1-4 1 0,1 3 0 16,7-3-26-16,-4 6-5 0,-4-2-1 0,4 2 0 15,0-9 26-15,1 10 5 0,2-4 1 0,4-3 0 16,0-3-25-16,-3 6-5 0,3-6-1 0,4 3 0 15,7-3 25-15,-4 0 5 0,-11 0 1 0,8 0 0 16,0-3-27-16,3 3-5 0,0 0 0 0,0 0-1 0,0 0 17 16,-3 0 0-16,0 0 0 0,-1 3 0 15,-2-3 12-15,2 0 4 0,8 0 0 0,-4 0 0 0,-3 0-16 0,0 0 0 16,3 0 0-16,0 0 0 0,-3 0-9 0,-4 0-5 16,0 0-1-16,0 0 0 15,4 0 15-15,-4 0 0 0,3-3 0 0,1 3 0 0,0 0 0 0,-4-6 0 16,4 6 0-16,-1 0 0 0,1 0 8 15,3 0 4-15,-7 0 0 0,4 0 1 0,-4 0-13 0,4 0-16 16,-1 0 3-16,1 0 1 0,3 0 12 0,-3 0 16 16,-4 0-3-16,4 0-1 0,3-3-12 0,-3-3 0 15,6 6 0-15,-2 0 0 0,-5-10 0 0,-3 10-15 16,4-3 3-16,0-3 1 0,-1-1 19 0,1 4 3 16,-4-3 1-16,4 3 0 0,3-6-12 0,-3 2 0 0,-1 4 0 0,1-3 8 15,-4 3-8-15,-3-4 0 16,3-2 0-16,4 3-11 0,3 3 11 0,0-4 0 0,-3 7 8 0,-1-3-8 15,1-3 0-15,3 3 0 0,0-3 0 0,1-4 0 16,-5 10 8-16,-3 0 1 0,-3-9 0 0,3 9 0 16,4 0-9-16,-1-7 0 0,1 4 0 0,0 3 0 15,-4 0 16-15,4-6-3 0,-1 6 0 0,4 0 0 16,1-3-13-16,-1 3 0 0,-3 0 8 0,-1-6-8 16,1 6 0-16,0 0 0 0,-1 0 8 15,4 0-8-15,-6 0 0 0,2 0 0 0,1-3 8 0,3 3-8 16,0-7 0-16,0 7 0 0,1-3 0 0,-5-3 0 15,4 3 8-15,1-4-8 0,2 1 0 0,-2 3 9 0,-5-3-9 0,1 3 0 16,3-4 0-16,-3-2 0 16,7 6 0-16,-4-3 8 0,-7 6-8 0,-4-4 0 15,1-2 0-15,0 6 0 0,-1 0 8 0,1-3-8 16,-4-3 0-16,4 6 0 0,-8 0 0 0,1 0 0 16,-4 0 0-16,3 6 0 0,4-3 0 0,4-3 0 15,-4 0 0-15,-3 10 0 0,-1-10 0 0,-3 6 0 0,0-6 0 0,0 3 0 16,0-3 0-16,-3 6 0 0,3-3 0 0,-7-3 0 15,0 0 0-15,-7 7 0 0,-4-7-13 0,0 0 5 0,-6 0 8 16,-1 0-13 0,-7 0-57-16,1 0-11 0,-8 0-3 0</inkml:trace>
  <inkml:trace contextRef="#ctx0" brushRef="#br0" timeOffset="101485.1408">32734 12792 1209 0,'0'0'108'0,"0"0"-87"0,0 0-21 0,0 0 0 0,0 0 264 0,0 0 49 0,0 0 10 0,0 0 1 0,0 0-240 0,0 0-49 15,7 6-10-15,-7-6-1 16,0 0-6-16,7 3-1 0,-7-3 0 0,11 10 0 15,0-4-1-15,-1-3-1 0,-3 7 0 0,4-1 0 16,3 4 23-16,-4-1 5 0,8-2 1 0,-4-1 0 0,4 7 5 0,3-7 2 16,0 7 0-16,0-4 0 15,4 4-16-15,-4-7-3 0,0 7-1 0,8 3 0 0,2-7-19 0,5 13-3 16,-1-6-1-16,4-3 0 0,-1 9-8 0,8 3 12 16,-3 0-12-16,-8 1 12 0,0-4-4 0,-3-6-8 15,-4 6 12-15,-3-6-4 0,0-1-8 16,-4-2 0-16,0 3 0 0,0-4 8 0,-3-2-8 0,-1 3 0 0,-2-7 0 0,-1 10 8 15,0-10 7-15,-4 7 1 16,-3-7 0-16,4 1 0 0,-4 6-16 0,0-4 0 16,0-3 0-16,-3 4 0 0,-1-4 0 0,1 1 17 15,-4-1-3-15,0 4-1 0,0-7-4 0,-4 13-1 16,1-10 0-16,-8 10 0 0,4-3-8 0,-7 3 8 16,-4-1-8-16,-3 7 8 0,-4 4-8 0,-6 2 0 15,-1 0 0-15,-7 10 0 0,-7-3 0 0,-10 6-11 16,-8 0 11-16,15-7-12 0,-8 1-5 0,-6 6-2 15,-4 0 0-15,-7 6 0 16,-4-3-136-16,-6 6-27 0</inkml:trace>
  <inkml:trace contextRef="#ctx0" brushRef="#br0" timeOffset="103533.6836">22454 9249 1152 0,'-28'0'102'0,"28"0"-82"0,0 0-20 0,0 0 0 16,0 0 147-16,0 0 25 0,0 0 4 0,0 0 2 15,0 0-122-15,0 0-24 0,0 0-4 0,0 0-2 0,0 0-18 0,0 0-8 16,-3 0 8-16,3 0-8 15,0 0 10-15,0 0-10 0,0 0 12 0,0 0-12 0,0 0 15 0,0 0-4 16,0 0-1-16,0 0 0 16,-7 0 2-16,3 9 0 0,4-9 0 0,4 9 0 0,-4 1-4 0,3 5 0 15,-3-2 0-15,7 9 0 0,-3-10-8 0,3 14 10 16,-7-8-10-16,7 11 10 0,0-4-10 0,0 0 0 16,0 3 0-16,-4 10 0 0,1-4 0 0,3 1 0 15,-7-1 0-15,4 1 0 0,-1 2 8 0,-3 1-8 16,0-4 0-16,4 10 8 0,-8 0 4 0,8 3 0 0,-1-3 0 15,1 0 0-15,-8 3 3 0,4 3 1 0,4-3 0 0,-1 3 0 16,-3-3-16-16,4 7 11 0,-4-7-11 0,3 6 10 16,8 0-10-16,-4-2 0 15,-7 2 0-15,3-6 0 0,4 6 0 0,-3 1 8 0,3-7-8 16,-3 6 0-16,-1-3 0 0,-3 3 0 0,7-6 0 16,-3 13 0-16,-8-7 0 0,4-6 0 0,4 7 0 0,-1-7 0 15,-3 6 0-15,0-3 0 0,0-3 8 0,4 3-8 0,-1-3 0 16,-3 7 0-16,4-10 0 0,-1 12 0 15,4-12 0-15,-3 9 0 0,-8-3 0 0,8-3 0 16,-1 7 0-16,1-1 0 0,-4 0 0 0,0 1 0 16,0 2 16-16,0 4-1 0,3-7-1 0,-3 4 0 15,-3-4-14-15,3-3-13 0,3-3 2 0,-3 6 1 16,0-2 10-16,0-4 0 0,4 6 0 0,0 0 0 16,-1-6 0-16,1 7 0 0,-8-11 0 0,8 8 0 15,-1-11 0-15,1 11 0 0,-8 2 0 0,1 0 0 0,6 0 0 0,-3 1 8 16,-7 2-8-16,4-2 0 0,-1-1 0 0,0 0 0 15,1 0 0-15,-1 7 0 0,-3-4 0 0,4 4 0 16,3-4 0-16,-4 4 0 0,1-3 0 0,-1 2 8 16,4-2-8-16,0-4 0 0,0 0 0 0,0 0 0 15,0 1 0-15,0 2 0 0,4-2 0 0,-4-4 0 16,0 3 0-16,0-6 8 0,3 6-8 0,1-9 12 16,-4 3-4-16,0 3 0 0,0-3-8 15,-4 7 0-15,4-4 0 0,0-3 0 0,-3 6 0 0,-1-6 0 16,4 4 0-16,0 2 0 0,0-6 0 15,0 6 0-15,0-3 0 0,7 4 8 0,-3-7 3 0,-4 6 1 16,0 0 0-16,3 1 0 0,8-1 0 0,-8-6 0 16,-3 6 0-16,4 1 0 0,3-4-12 0,-3-3 0 15,-4 9 0-15,3-2 8 0,-3 5-8 0,4-6 0 16,-1 1 0-16,-3-1 8 0,-3 4-8 0,3-4 0 0,0 6 0 0,0 4 0 16,0 0 0-16,-4-7 0 0,8 7 0 0,-4 0 0 15,0 6 0-15,0-7 0 0,0 1 8 0,0 9-8 16,7-9 0-16,-4 9 0 0,-3-3 0 0,0-6 0 15,7 0 0-15,-3-1 0 0,-1 7 0 0,4-6 0 16,4 3-9-16,0 3 9 0,3 3-12 0,-7-3 12 16,0-3-25-16,3 3 1 0,15 3 1 0,-7 0 0 15,-8 0-29-15,8 0-7 16,7 0-1-16,3-9-576 0,-3 6-115 16</inkml:trace>
  <inkml:trace contextRef="#ctx0" brushRef="#br0" timeOffset="104266.5526">22285 9296 576 0,'-11'0'51'0,"11"0"-41"15,0 0-10-15,0 0 0 0,0 0 96 0,4-4 16 16,-4-2 4-16,7-3 1 0,7-1-82 0,-3 1-17 16,-11 3-3-16,3 3-1 0,8-4-2 0,-4 7 0 15,-7 0 0-15,0 0 0 0,0 0 28 0,3-9 6 16,1 9 1-16,-4 0 0 16,0 0-18-16,0 0-3 0,3-3-1 0,-3 3 0 0,0 0 6 0,0 0 1 15,4-7 0-15,-1 4 0 0,1-3 10 0,-4 6 2 16,0 0 1-16,7-3 0 0,7-3-1 0,-7 3 0 15,-10-4 0-15,3 7 0 0,10-6-12 0,-10 6-4 16,0 0 0-16,0 0 0 0,0 0 20 0,0 0 3 0,0 0 1 0,0 0 0 16,-3 0-1-16,3 0 0 15,0 0 0-15,-4 6 0 0,-3 4-28 0,0 5-6 16,0-2-1-16,-4-4 0 0,1 13-6 0,-1-3-2 0,-3 3 0 0,7 9 0 16,0-9-8-16,-4 10 0 0,-3-4 0 0,0 6 0 15,7-2 0-15,0 8 0 0,-10-2 0 0,2-3 0 16,1 9 0-16,0-7 0 0,4 1 0 0,-1 6 0 15,-3 0 0-15,3-1-12 0,4-8 2 0,4 3 1 32,-8-4-15-32,8-6-2 0,-1-3-1 0,1 0 0 0,-1-6-25 15,4 0-4-15,0-9-2 0,4-1-563 0,3-9-113 0</inkml:trace>
  <inkml:trace contextRef="#ctx0" brushRef="#br0" timeOffset="104643.8204">22419 9189 1670 0,'0'0'148'0,"0"0"-118"15,-3-3-30-15,3 3 0 0,0 0 47 0,0 0 3 16,-4-6 1-16,4 6 0 0,0 0 20 0,0 0 4 0,0 0 1 0,0 0 0 15,0 0-34-15,0 0-6 16,0 0-2-16,0 0 0 0,-7 0-16 0,7 0-3 0,0 0-1 0,0 0 0 16,-4 0 3-16,4 0 1 15,0 0 0-15,0 0 0 0,0 0-6 0,0 0-2 16,0 0 0-16,15 6 0 0,-1 3 3 0,-4-2 1 0,-10-7 0 0,11 9 0 16,3-6 2-16,0 6 0 15,-3 1 0-15,-1 6 0 0,4-7-8 0,4 0 0 16,0 1-8-16,-1 5 12 0,-3 4-12 0,7 0 8 0,1-3-8 0,2 3 0 15,-2-1 0-15,2 7 0 16,4-6 0-16,1 10 0 0,-5-4 0 0,-3 3 0 0,-3 6 0 0,7 1 0 31,-4-7-91-31,4 10-11 0,-8-4-2 0,5 1-916 0</inkml:trace>
  <inkml:trace contextRef="#ctx0" brushRef="#br0" timeOffset="104880.2421">23273 10114 2707 0,'0'0'240'0,"0"0"-192"15,0 0-38-15,0 0-10 16,0 0-47-16,0 0-11 0,0 0-2 0,0 0-1 16,3 9 26-16,-3 1 6 0,0-1 1 0,-3 1 0 15,3 5-140-15,-4 1-27 0</inkml:trace>
  <inkml:trace contextRef="#ctx0" brushRef="#br0" timeOffset="111452.387">6138 14372 230 0,'0'0'20'0,"0"0"-20"16,0 0 0-16,0 0 0 0,0 0 124 0,0 0 21 16,0 0 4-16,0 0 1 0,0-3-85 0,0 3-17 15,0 0-3-15,0 0-1 0,0 0 2 0,0 0 0 0,0 0 0 0,0 0 0 16,-7-6-34-16,7 6-12 0,0-9 0 0,0 9 9 15,-3-10-19-15,3 4-4 0,-4 3-1 0,4-7 0 16,4 4 15-16,-4-3-9 16,0-1 9-16,0 7-8 0,0-9 29 0,3 9 7 0,4-7 0 0,-3 4 1 15,-4 6 19-15,0 0 3 16,7-3 1-16,-7-4 0 0,7-2-52 0,-7 9 0 0,0 0-14 0,0 0 3 16,0 0 19-16,0 0 3 15,0 0 1-15,0 0 0 0,0 0-4 0,0 0-8 0,0 0 12 0,0 0-4 16,0 0 4-16,0 0 1 0,-4-3 0 0,4 3 0 15,0 0 23-15,0 0 5 0,-3-6 1 0,3 6 0 16,0 0-22-16,0 0-5 0,0-7-1 0,0 7 0 16,0 0-14-16,7-3 0 0,0-6 0 0,4 3 0 15,-11-4 0-15,7 7 0 0,0-6 0 0,3 2 0 16,-6-2 0-16,3 3 0 0,-7 2 0 0,0 4 0 16,0 0 0-16,0 0 0 0,0-6 0 0,0 6 0 0,0 0 10 0,0 0-10 15,0 0 10-15,0 0-10 0,0 0 16 0,0 0-4 16,0 0 0-16,0 0 0 0,0 0 16 0,0 0 4 15,0 0 0-15,-7 6 0 0,3-6-19 0,-10 10-3 0,11-10-1 16,-4 9 0-16,0-9 0 16,3 7 0-16,-7-4 0 0,8 3 0 0,-4-3-9 0,3 3 0 15,-3-2 0-15,0 2 0 16,4-3 0-16,-1 3 0 0,1-3 0 0,3-3 0 0,-7 7 0 16,3-1 0-16,4-6 0 0,-7 3 0 0,0 6 9 0,-4-9-9 15,4 10 10-15,-3-4-10 0,3-3 18 0,-4 4-2 16,4 2-1-16,0 0 0 0,-4-2-7 0,1 2 0 15,3 0-8-15,3 1 12 0,-6-1-12 0,3 1 0 16,0-4 0-16,3 3 0 0,-7 1 0 0,4-1 0 16,0-6 0-16,0 7 0 0,4-4 0 0,-8 3 0 15,4 1 0-15,0-1 0 0,-4 1 0 0,-3 5 0 16,4-5 0-16,-11 8 0 0,-1-8 0 0,-2 9 0 0,-1 6 0 0,-3 0 0 16,-7 3 0-16,-4 0-10 0,3 7 0 0,1-1 0 31,-7 4-20-31,-1 6-4 0,8 0-1 0,-7 0-785 0</inkml:trace>
  <inkml:trace contextRef="#ctx0" brushRef="#br0" timeOffset="111993.5242">6142 14275 288 0,'0'-3'12'0,"7"-3"4"0,-7 3-16 0,0-4 0 0,0 7 0 15,0-9 0-15,0 6 128 0,0-3 22 0,0-1 5 0,0 4 1 16,0-3-78-16,0 3-15 0,0-3-3 0,0 6-1 15,-7-4 1-15,3-2 0 0,4 6 0 0,0 0 0 16,-7 0-10-16,0 0-2 0,4-3 0 0,-1 3 0 16,1-6-5-16,3 6-2 0,0 0 0 0,0 0 0 15,0 0-15-15,0 0-3 0,-7 0-1 0,7 0 0 16,0 0 9-16,0 0 1 0,0 0 1 0,0 0 0 16,0 0-33-16,0 0 0 0,0 0 0 0,0 0 0 0,10 6 0 0,1 3 0 15,-1-5 0-15,1 5 0 16,3 7 0-16,0-1 0 0,0 4 0 0,4 0 0 15,0 9 0-15,3 0 0 0,3 7 0 0,1-1 0 0,3 1 0 0,4 2-19 16,3 7 3-16,11 10-767 16</inkml:trace>
  <inkml:trace contextRef="#ctx0" brushRef="#br0" timeOffset="115153.922">22507 10892 518 0,'0'0'23'0,"0"0"5"0,0 0-28 0,0 0 0 0,0 0 0 0,0 0 0 15,7 0 91-15,-7 0 13 0,0 0 2 0,0 0 1 0,11-3-60 0,-11 3-12 16,-4-7-3-16,4 7 0 15,0 0-6-15,0 0-2 0,0 0 0 0,0 0 0 16,0 0-32-16,0 0-8 16,0 0 0-16,0 0-1 0,-7 0 17 0,7 0 0 0,0 0-8 0,0 0 8 15,0 0-14-15,0 0 1 0,0 0 0 0,0 0 0 16,0 0 13-16,0 0 0 0,0 0-10 0,0 0 10 16,4 0 0-16,-4 0 0 0,0 0 0 0,0 0 0 15,0 0 9-15,0 0 0 0,0 0 0 0,0 0 0 16,0 0-9-16,0 0-11 0,0 0 3 0,0 0 0 0,-4-3 8 0,4 3 0 15,0 0 0-15,0 0 0 0,-3-6 0 0,3 6 0 16,0 0-11-16,0 0 11 0,0 0 0 0,0 0 0 16,0 0 0-16,0 0 0 0,7-6 0 0,-7 6 0 15,0 0 0-15,0 0 0 16,7-4-32-16,-7 4 0 0,0 0 0 0</inkml:trace>
  <inkml:trace contextRef="#ctx0" brushRef="#br0" timeOffset="117388.548">22507 10704 633 0,'0'0'56'0,"0"0"-44"0,0 0-12 0,0 0 0 0,0 0 50 0,0 0 8 16,0 0 2-16,0 0 0 0,0 0-60 0,0 0-9 15,0 0-3-15,0 0-1 16,0 0-12-16,7-10-3 0,-7 10 0 0,0 0 0 15,0 0-23-15,0 0-5 0,0 0 0 0,0 0-1 16,0 0 9 0,0 0 3-16,7 0 0 0,-7 0 0 0,0 0 31 0,0 0 14 0,0 0-12 0,4-6 12 0,-4 6 0 0,0 0 0 15,0 0 12-15</inkml:trace>
  <inkml:trace contextRef="#ctx0" brushRef="#br0" timeOffset="118562.0534">22553 10657 345 0,'21'-7'31'0,"-21"7"-31"0,0 0 0 0,0 0 0 0,0 0 128 0,0 0 20 15,0 0 4-15,0 0 1 0,0 0-92 0,0 0-18 16,0 0-4-16,0 0-1 0,-7 0 2 0,7 0 0 0,0 0 0 0,0 0 0 16,0 0 0-16,0 0 1 0,0 0 0 15,0 0 0-15,0 0-14 0,0 0-3 0,0 0-1 0,0 0 0 16,0 0-15-16,0 0-8 0,0 0 8 0,0 0-8 15,0 0 8-15,0 0-8 0,0 0 8 0,0 0-8 16,-7 7 12-16,7-7-1 0,0 0-1 0,-3 3 0 0,-8-3 11 16,11 0 3-16,0 0 0 0,0 0 0 15,-7 0-24-15,7 0 0 0,0 0-10 0,0 0 10 16,0 0 0-16,0 0 0 0,-4 0 0 0,4 0 9 16,0 0 5-16,0 0 1 0,-7 0 0 0,4 0 0 0,3 0-3 0,0 0 0 15,-7 0 0-15,0 0 0 0,3 0-12 0,4 0 8 16,0 0-8-16,0 0 0 15,-10 0 0-15,6 6 0 0,4-6 0 0,0 0 0 0,-7 3 0 16,7-3 0-16,0 0 0 0,0 0 0 16,0 0 0-16,0 0 0 0,-3 0 0 0,3 0 0 15,0 0 16-15,0 0-4 0,-8 0 0 0,8 0 0 16,0 0 10-16,0 0 2 0,0 0 0 0,0 0 0 0,0 0-24 16,0 0 8-16,0 0-8 0,-7 6 0 0,0-6 10 0,7 0-2 15,0 0-8-15,0 0 12 0,-7 3-12 0,7-3-8 16,0 0 8-16,0 0-13 0,0 0 13 0,0 0 0 15,0 0 0-15,0 0 0 0,0 0 0 0,0 0 0 16,-7 0 0-16,0 0 0 0,7 0 0 0,0 0 0 16,-3 7 0-16,-4-4 0 0,3-3 0 0,4 0 0 15,-3 6 0-15,-4-6 0 0,-4 3 0 0,4 4 0 0,7-7 0 0,0 0 0 16,-11 0 0-16,4 6 0 16,7-6 0-16,0 0 0 0,-7 9 0 0,-3-6 0 15,-1 7 0-15,7-4 0 0,4-6 0 0,-7 3 0 16,-3 3 0-16,-1 4 0 0,11-10 0 0,-7 6 0 0,0-3 0 0,-3 7 0 15,2-10 0-15,1 6 0 0,7-6 0 0,-10 3 0 16,-4 3 0-16,7-3 0 0,7-3 0 0,0 0 0 16,-11 0 0-16,4 0 0 0,7 0 0 0,0 0 0 15,0 0 0-15,-7 10 0 0,0-10 0 0,7 0 0 16,0 0 0-16,0 0 0 0,-11 6 0 0,4-3 0 16,7-3 0-16,0 0 0 0,-7 7 0 0,4-1 0 15,3-6 0-15,0 0 0 0,0 0 0 0,-7 3 0 16,-4-3 0-16,4 6 0 0,7-6 0 0,0 0 0 15,-7 3 0-15,3-3 0 0,4 0 0 0,0 0 0 16,0 0 8-16,-3 10-8 0,-8-10 0 0,8 6 0 16,3-6 8-16,0 0-8 0,-7 3 0 0,0 3 0 15,7-6 0-15,0 0 0 0,-7 4 8 0,0 2-8 0,3-6 0 0,1 6 0 16,3-6 0-16,-8 3 0 16,-2 4 9-16,6-4-1 0,4-3-8 0,0 0 12 0,-7 0-4 0,0 6-8 0,7-6 11 0,0 0-11 15,0 0 8-15,-3 3-8 16,-4 3 0-16,7-6 0 0,0 0 0 0,0 0 0 15,-7 4 0-15,3 2 0 0,4-6 0 0,-3 3 0 16,-8 3 0-16,4 4 0 0,3-10 0 0,-3 9 0 16,4-3 0-16,-8-3 0 0,4 4 0 0,0-4 0 15,7-3 8-15,-3 6-8 0,-8-3 0 0,4 4 0 16,3-4 0-16,1 3 0 0,-4-6 0 0,0 6 0 16,0-3 0-16,7-3 0 0,0 0 0 0,-4 7 8 15,-3-4-8-15,4 3 0 0,3-6 9 0,-7 9-9 0,0-5 0 0,-1 2 9 16,1-3-9-16,4 3 0 0,-1-6 0 0,-3 3 0 15,-3 4 0-15,6 2 0 0,4-9 0 0,-7 0 0 16,0 9 0-16,0-2 0 16,3-4 0-16,1 6 0 0,-4-9 0 0,0 7 0 0,0-4 0 0,7-3 0 15,0 0 0-15,0 0 0 0,-7 6 0 0,3 0 0 16,4-6 8-16,-3 3-8 0,-4 7 8 16,-4-4-8-16,7 3 8 0,-3-5-8 0,0-4 0 0,-3 9 8 15,-1-3-8-15,1-6 0 0,10 0 0 16,-7 10 0-16,-4-4 0 0,4-3-11 0,7-3 11 0,0 0-12 0,-7 9 12 15,7-9 11-15,0 0-3 0,0 0 0 16,0 0-8-16,-7 10 0 0,0-4 0 0,7-6 0 16,0 0 0-16,0 0 0 0,-7 3 0 0,7-3 0 15,0 0 0-15,0 0 0 0,0 0 0 0,0 0 0 16,0 0 0-16,0 0-16 0,0 10 3 0,0-10 0 16,-7 6-36-16,7-6-7 0,7 0-2 0,-7 0 0 15,0 0-79-15,0 0-16 0</inkml:trace>
  <inkml:trace contextRef="#ctx0" brushRef="#br0" timeOffset="119985.4295">22366 10704 406 0,'-25'-7'18'0,"25"7"4"0,0 0-22 0,0 0 0 0,0 0 0 0,0 0 0 16,-10-3 65-16,10 3 9 0,0 0 2 0,0 0 0 15,-11 0-8-15,11 0-2 0,0 0 0 0,4 0 0 16,10 0-56-16,-14 0-10 0,0 0 0 0,0 0 0 15,7 3-24-15,-7-3 4 0,-7 0 0 0,7 0 0 0,0 0 20 0,0 0 0 16,0 0-9-16,0 0 9 0,0 0 14 0,0 0 6 16,0 0 2-16,0 0 0 0,-11 7 2 0,11-7 0 15,0 0 0-15,0 0 0 16,-10 0-5-16,3 6-1 0,7-6 0 0,0 0 0 16,-11 3 9-16,11-3 1 0,0 0 1 0,-7 6 0 15,7-6 6-15,-7 3 1 0,-4 4 0 0,1-4 0 0,10-3 13 0,-7 0 3 16,-7 6 1-16,0-6 0 0,3 3-2 0,4-3-1 15,-7 6 0-15,3-2 0 0,-10 2-27 16,10-6-6-16,8 9-1 0,-8-2 0 0,-6-4-8 0,3 6-8 16,7-3 9-16,-4-3-9 0,0 7 0 0,-3-4 8 15,4-3-8-15,-1 4 0 0,4 2 0 0,0 0 8 16,-11-2-8-16,11 2 0 16,0-6 11-16,-3 7-11 0,-4-4 12 0,3 3-12 0,0 1 17 0,-3-1-3 15,4 1-1-15,-1-1 0 0,-7-3-13 0,4 10 0 0,7-7-12 0,-7 1 12 16,-11 2 0-16,8-2 0 0,6 2 0 0,-3 1 0 15,0-4 0-15,-4 1 0 0,1-1 0 0,3 0 0 16,0 7 0-16,-1-7 0 0,-6 1 0 0,4-1 9 16,3 1-9-16,-1 5 0 0,-2-5 0 0,-1-1 0 15,8 7 0-15,-5-7 0 0,1 1 0 16,0 5-11-16,0-2 11 0,0-4 0 16,0 1 0-16,0 5 0 0,3-5 12 0,-3-1-3 0,3 1 0 15,-3-1 0-15,0 7-9 0,0-7 0 16,0 0-10-16,0 1 10 0,0-1 0 0,0 7 0 0,-4-7 0 0,0 7 10 15,1-3-10-15,-1-4 0 0,-3 7 0 0,3 3 0 16,-3-4 0-16,4-2 0 0,-1 2 0 0,0 1 0 16,1-3 0-16,3 2 0 0,-4 1 0 0,0-3 0 15,8 2 0-15,-1-5 0 0,-3 5 0 0,3-2 0 16,1-4 0-16,3 1 0 0,-4 5 0 0,4-5 0 16,0 5 0-16,0-5 0 0,-4-1 0 0,4 1 0 0,-3-1 0 0,3 0 10 15,-4 1-1-15,4-1 0 0,0 1-1 0,-4-1-8 16,4 1 12-16,-3 5-4 0,3-5-8 0,-4 5 0 15,4-5 0-15,-3-1 0 0,2 10 0 0,-2-10 0 16,-1 7 0-16,4-7 0 0,-3 7 0 0,3-3 0 16,0-4 0-16,-4 7 0 0,4-7 0 0,0 1 0 15,0 5 0-15,3-2 0 0,-6-4 0 16,3 1 0-16,0 2 0 0,-1-2 8 0,1-1-8 0,0 0 0 16,0 1 9-16,0-1-9 0,4 1 0 15,-8-1 0-15,1 0 0 0,3 1 8 0,-1-1-8 0,1 1 8 16,-3 2-8-16,-1 1 8 0,4-4-8 0,0 0 0 15,0 7 0-15,0 0 0 0,-4-4 0 0,4-2 0 16,0 5 0-16,0-5 0 0,-3 9 0 0,3-10 0 16,0 7 0-16,3-1 0 0,-7-2 0 0,4-4 0 15,0 1 0-15,4 5 8 0,-4-5-8 0,0-1 8 0,0 1-8 0,0-1 8 16,3 7-8-16,-3-7 0 0,0 1 8 0,0-1-8 16,3 0 0-16,-3 1 9 0,4-1-9 0,-4 7 0 15,3-7 0-15,-3 1 0 0,4-1 0 0,-4 1 0 16,0-1 8-16,-1 7-8 0,1-7 0 0,4 0 0 15,-4 7 0-15,3 0 0 0,-3-4 0 0,0-2 0 16,4 5 0-16,-4-2 0 0,0 3 0 0,3-1 0 0,1-2 0 16,-1-4 0-16,-3 7 0 0,3-7 0 15,1 7 0-15,-1-7 0 0,-3 1 0 0,7-1 0 0,-7 1 8 16,4-1-8-16,3 1 0 0,-4-1 0 16,1-3 0-16,3-3 8 0,-7 10-8 0,7-10 0 15,-4 6 15-15,1 1-4 0,-1-1-1 0,0 1 0 0,4-4-10 16,-3 3-11-16,3 1 3 0,-4 5 0 15,4-2 8-15,-3-4 0 0,3 4 0 0,-4-1 0 0,4-2 0 16,0 6 8-16,-3-7-8 0,-1 0 0 0,4 7 11 16,-3-3-3-16,3-4 0 0,0-3 0 0,-4 4-8 0,1-1 0 15,3 0 0-15,-4 1 0 0,1-1 0 0,-1 1 8 16,1-1-8-16,3 4 8 0,0-1-8 16,-4-2 8-16,1-1-8 0,-1 7 8 0,4-7-8 0,-4 7 0 15,1-4 0-15,-1-2 0 0,1-1 0 0,-1 7 0 16,1 3 8-16,-1-4-8 0,4-5 0 0,-3 9 0 0,3-4 0 0,0-2 0 15,-4 2 0-15,4-5 0 0,-3 5 0 0,3-2 0 16,-4-4 0-16,4 7 0 0,-3-6 0 0,3-1 0 16,-4 0 8-16,1 7-8 0,3-7 0 0,-4 1 8 15,1-1-8-15,-1 1 0 16,1-1 0-16,3 7 8 0,-4-7 0 0,0 1 0 16,1-1 0-16,-4 0 0 0,3 1-8 0,1 5 0 0,-1-5-12 15,-3-1 12-15,4-2 0 0,-1 2 0 0,1 0 0 0,3 1 0 16,-4-4 0-16,4-6-14 0,0 0 2 0,0 0 0 15,0 0-106 1,11-6-21-16,3-4-4 0,11-15-1 0</inkml:trace>
  <inkml:trace contextRef="#ctx0" brushRef="#br0" timeOffset="121796.5199">22588 10751 518 0,'-7'0'23'0,"4"0"5"0,-4 0-28 0,7 0 0 0,0 0 0 0,0 0 0 16,-4-4 139-16,4 4 22 0,0 0 5 0,0 0 1 16,-7 0-87-1,7 0-16-15,0 0-4 0,0 0-1 0,0 0-21 0,0 0-4 0,0 0-1 16,7 0 0-16,4-6-19 0,-11 6-4 0,0 0-1 0,0 0 0 16,10 0-9-16,1 0 8 15,-11 0-8-15,0 0 8 0,0 0-8 0,11 6 0 0,-1-6 0 0,-10 0 0 16,0 0 0-16,11 4 0 0,3 2 0 0,-4 3 0 15,-3-9 8-15,8 10 7 0,-1-10 1 0,0 6 0 16,3-3 4-16,1-3 0 0,-7 6 1 0,6-3 0 16,4 4-1-16,1-4-1 0,-15 3 0 0,7 4 0 15,3-4-8-15,-6-3-2 0,0 6 0 0,-1-2 0 16,4 2-9-16,0-6 0 0,-7 7 0 0,1-4 0 16,-5 3 20-16,4 1-2 0,4-1 0 0,3-3 0 15,-7 4-18-15,0-7 0 0,7 6 0 0,-3 4 0 16,6-1 0-16,-3-2 0 0,0-1 0 0,1 7 0 0,2-7 0 15,-3 7 0-15,0-3 0 0,1-4 0 0,-1 7 0 0,3-7 0 16,-3 7 0-16,1-4 0 0,-1-2 0 0,0 2 0 16,0 1 0-16,-4-7 0 0,1 3 0 0,3 4 0 15,-3-7 0-15,-1 10 0 0,1-7 0 16,-1 1 0-16,1-1 0 0,0 1-9 0,-1-1 9 0,4 0 8 16,-3 1-8-16,-1-1 11 0,5 1-11 0,-5-1 10 0,1-3-10 0,3 4 10 15,0-1-10-15,-3 0 0 16,3 1 0-16,0-4 0 0,0-3 0 0,0 7 0 15,-3-4 0-15,3 3 0 0,0-2 8 0,-4-4-8 16,1 6 0-16,0 1 8 0,-1-4 2 0,1 3 0 16,-4-6 0-16,0 10 0 0,0-4 1 0,3 4 0 0,-2-4 0 0,-1 1 0 15,0 2-11-15,0-2 0 0,-4 2 9 0,4-2-9 16,0-1 0-16,4-3 0 0,-4 10 0 0,4-7 0 16,-1 1 0-16,1-1 0 0,3 1 0 0,-4-1 0 15,5 0 0-15,-5 1 0 0,1-1 0 0,3 1 8 16,0-1-8-16,0 0 0 0,0 7 0 0,-3-6 8 15,-4-1 1-15,3 7 1 0,4-7 0 0,-3 10 0 16,-7-3 9-16,3-4 1 0,0 4 1 0,0-1 0 16,-4-2-7-16,4 3-2 0,0 2 0 0,0-8 0 15,-3 9-12-15,3-10 0 0,0 7 0 0,0 3 0 16,0-10 0-16,0 7 0 0,0-7 0 0,0 10 0 16,4-3 0-16,-4-7 0 0,4 4 0 0,-1 2 0 15,-3 4 0-15,4-3 0 0,-1-1 0 0,1 4 0 16,0-6 0-16,-1 6 0 0,-3 3 0 0,4-10 0 15,-4 13 0-15,3-6 0 0,1-3 0 0,-4-4 0 16,0 10 0-16,0-3 0 0,0-6 0 0,0 2 0 0,0 4 0 0,0-3 0 16,0-4 0-16,1 4 0 0,-1 0 0 15,0-4 0-15,-4-2 0 0,4 5 0 0,0-5 0 0,0-1 0 16,0 0 0-16,0 1 0 0,0 6 0 0,-3-7 0 16,3 0 0-16,0 7 0 0,0-3 0 0,0-4 8 15,0 7-8-15,0-1 0 0,-3-2 0 0,3 3 0 16,0 2 0-16,0-2 0 0,-3-3 0 0,3 2 0 15,-4 4 0-15,4-3 0 0,0-4 0 0,-3 4 0 16,3 0 0-16,-4-4 0 0,4-2 0 0,0 5 0 16,1-5 0-16,2 5 0 0,-6-2 0 0,3-4 0 15,0 4 0-15,0-1 0 0,-4-2 0 0,1-1 0 16,3 7 0-16,0-7 0 0,-3 7 0 0,-1-7 0 16,4 1 8-16,-3-1-8 0,-1 1 8 0,1-1-8 15,-1 0 11-15,1 1-11 0,3-1 8 0,-4 1-8 16,4-1 0-16,-3 4 0 0,3-4 0 0,-4 0 0 15,1-5 0-15,3 5 0 0,4-3 0 0,-4 4 0 0,-4-1 0 0,4 7 0 16,0-7 9-16,-3 1-9 0,3-7 0 0,0 6 9 16,0 7 0-16,-3-7 0 0,3 1 0 0,-4-1 0 15,4-3-9-15,-3 4 0 0,-1-4 9 0,4 3-9 16,-3 1 0-16,-1-7 0 0,1 6 0 0,-1 1 8 16,-3-10-8-16,4 6 0 0,-1 3 0 0,-3-9 8 15,0 0-8-15,4 7 9 0,0-4-9 0,-4-3 10 0,0 0 2 0,7 9 1 16,-4-3 0-16,-3-6 0 0,0 0-13 0,0 0-13 15,0 0 2-15,0 0 1 0,4 4 10 0,-4-4 0 16,0 0 0-16,7 9 0 0,-4-3 0 0,-3-6 0 16,0 0 0-16,0 0 0 15,0 0 0-15,4 10 0 0,-1-4 0 0,-3-6 0 16,0 0 0-16,0 0 0 0,4 9 0 0,-4-9 0 16,0 0 0-16,7 4 0 0,-7-4 0 0,0 0 0 0,0 0 0 0,3 9 0 15,-3-9 0-15,4 6 0 16,-4-6 0-16,3 3 0 0,1 7 0 0,0-4 0 0,3 3 0 0,-4-2 0 15,4 2 0-15,-3 0 0 0,3-5 0 0,0 5 0 16,0-3 0-16,0-3 0 0,-4 4 0 0,4-1 0 16,1-3 0-16,-8-3 0 0,0 0 0 0,3 6 0 15,1-2-9-15,-4-4 9 16,0 0-29-16,0 0-2 0,0 0 0 0,7 0 0 16,-7 0-82-16,0 0-17 0,0 0-3 0,0 0-1 0</inkml:trace>
  <inkml:trace contextRef="#ctx0" brushRef="#br0" timeOffset="123477.156">22959 10911 1609 0,'0'0'71'0,"0"0"15"0,-7-4-69 0,7 4-17 0,0-9 0 0,0 9 0 16,-4-6 32-16,4 6 4 16,0 0 0-16,0-10 0 0,-3 10-20 0,3 0-4 0,0-9-1 0,3 3 0 15,1 2-11-15,-4 4 8 16,-4-6-8-16,8 3 8 0,3-3 1 0,-7 6 0 0,0 0 0 0,10-3 0 15,-3 3-9-15,0 0-9 0,4 3 9 0,0-3-13 16,-4 9 13-16,3-3 0 0,8 4 0 0,-4-1 0 16,0 7 12-16,4-3-2 0,-4 2 0 0,4 4 0 15,3 0-1-15,0-3 0 0,0 2 0 0,4 1 0 16,3 0-9-16,0 3 0 0,4-10 9 0,-4 7-9 16,-3-3 0-16,3 3 0 0,0-10 0 0,4 10 8 15,-7-3-8-15,-1-1 0 0,1-2 8 0,0 3-8 0,-1-1 13 0,1-2-1 16,-4 2-1-16,1-2 0 0,-1 3 5 0,0 2 0 15,0-8 1-15,0 6 0 0,0 2-3 0,1 1-1 16,2-3 0-16,-3 3 0 0,1 0-13 0,2-4 0 16,-3 4 8-16,1 0-8 0,2 0 0 0,-3-4 9 15,1 4-9-15,-1 0 8 0,3 0-8 0,-2 3 0 16,-1-3 0-16,0-1 0 0,0 1 0 0,-3 0 0 16,-1 6 0-16,-2-6 0 0,-1 0 0 0,3 6 10 15,-3-6-2-15,1 6-8 0,-5-7 16 0,4 8-4 0,0-8-1 16,0 1 0-16,-3 6-3 0,3-6-8 15,0 6 12-15,0-3-4 0,0 0-8 0,1 0 0 16,-1-6 0-16,0 9 8 0,3-3-8 0,-2-7 0 16,-1 4 0-16,3 0 8 0,1-3-8 0,-4-1 0 15,0 4 0-15,4-6 0 0,-4 6 0 0,0 3 0 0,0-4 0 16,-3 1 0-16,-1 0 0 0,4 0 8 16,-3 3-8-16,-4-3 8 0,4-1-8 0,-4 1 12 0,3 0-12 0,-3 0 12 15,0-3-12-15,4 2 0 0,-4-2 0 16,0-3 8-16,0 2-8 0,4 4 0 0,-4-3 0 0,0-4 8 15,3 4-8-15,-3 3 0 0,1-4 0 0,-1-2 8 16,0 9 5-16,0-3 1 0,3-7 0 0,-6 4 0 16,3 9 1-16,0-12 0 0,-4 9 0 15,1-4 0-15,-1 1-6 0,5 0-1 0,-5 6 0 0,1-6 0 16,-4 0-8-16,7-4 0 0,-7 4 9 0,3 0-9 16,1-3 0-16,3-4 0 0,0 4 0 0,-4 3 0 15,4-10 0-15,0 10 0 0,0-3 0 0,1-7 8 16,-1 7-8-16,3-4 0 0,-3 4 0 0,4-7 0 0,-4 7 0 15,3-3 0-15,-2-4 0 0,2 0 0 16,-3 7 0-16,0 0 0 0,4-4 0 0,-4-2 8 16,-4 5-8-16,4 1 0 0,-3-3 0 0,0 2 0 0,-1-5 0 15,1 9 0-15,-1-10 0 0,4 7 8 16,-3-4-8-16,-1 4 0 0,1-1 0 0,-1-5 0 0,4-1 0 0,0 7 0 16,-3-7 0-16,-1 1 0 0,-3-1 0 0,4 4 0 15,-1-7 0-15,1 3 8 0,3 1-8 0,-3-1 0 16,-1 7 0-16,1-7 0 0,-1 1 22 0,1-1 0 15,-1 1 0-15,-3-1 0 0,4 0-22 0,-4 1 0 16,0-4 0-16,0 3 8 0,0 1 0 0,0-1 1 0,0 1 0 0,-4-1 0 16,4-9-9-16,0 6 0 15,0-6 0-15,0 3 0 0,0-3 0 0,0 13 0 16,0-10 8-16,0-3-8 0,0 0 12 0,0 10-2 16,4-4-1-16,-4-3 0 0,0 6-1 0,3-2-8 0,-3-7 12 15,4 9-4-15,-4 0-8 0,0-2 0 16,0 2 0-16,3-6 0 0,-3-3 0 0,0 0 8 15,0 0-8-15,0 0 0 0,4 10 9 0,-4-10-9 0,3 9 10 0,-3-9-10 16,0 0 0-16,0 0 8 0,0 0-8 0,0 0 0 16,0 0 0-16,0 0 0 0,0 0 0 0,0 0-10 15,0 0 30-15,0 0 7 0,0 0 1 0,0 0 0 16,0 0-10-16,0 0-2 0,0 0 0 0,0 0 0 16,-7-9-16-16,7-1 0 0,-3 7 0 0,-1-6 0 15,1-4-15-15,-1 4-6 0,1-1-2 0,-1 1 0 16,1 0-22-16,3-1-5 0,-4-6-1 15,4 7 0-15,0 0 5 0,-3-1 1 0,3 1 0 16,0-1 0-16,0 1 30 0,0 9 7 0,0 0 8 0,0 0-13 0,0 0 21 0,0 0 4 16,0 0 0-16,0 0 1 15,0 0-5-15,0 0-8 0,0 0 11 0,0 0-11 16,0 0 8-16,0 0-8 0,0 0 0 0,0 0 0 16,0 0 0-16,0 0 0 0,0 0 0 0,0 0 0 15,0 0 0-15,0 0 0 0,0 0 0 0,0 0 0 0,0 0 8 0,0 0-8 16,0 0 0-16,0 0 0 0,0 0 8 0,0 0-8 15,0 0 0-15,0 0 0 0,0 0 27 0,0 0-2 16,0 0 0-16,0 0 0 0,7 0-25 0,-7 0-9 16,0 0 0-16,0 0 0 0,0 0 9 0,0 0 0 15,0 0 8-15,0 0-8 0,0 0 8 0,0 0-8 16,0 0 10-16,0 0-10 0,0 0 11 0,0 0-11 0,0 0 12 0,0 0-12 16,0 0 8-16,0 0-8 15,0 0 0-15,0 0 0 0,0 0 0 0,0 0 0 16,0 0 0-16,0 0 0 0,0 0 8 0,0 0-8 0,0 0 0 0,0 0 0 15,0 0 0-15,0 0 0 16,0 0 8-16,0 0-8 0,0 0 8 0,0 0-8 16,0 0 12-16,0 0-12 0,0 0 16 0,0 0-4 0,0 0-1 0,0 0 0 15,0 0-11-15,0 0 0 0,0 0 0 0,0 0 0 16,0 0-9-16,0 0 9 16,0 0-12-16,0 0 12 0,0 0-24 0,0 0 1 0,0 0 1 0,0 0 0 15,0 0 2-15,0 0 1 0,0 0 0 0,0 0 0 0,0 0-2 0,0 0-1 16,0 0 0-16,0 0 0 15,0 0-87-15,0 0-18 0,0 0-3 16</inkml:trace>
  <inkml:trace contextRef="#ctx0" brushRef="#br0" timeOffset="124460.4478">7620 15668 979 0,'0'0'87'0,"0"0"-70"15,0 0-17-15,0 0 0 0,0 0 117 0,0 0 20 16,0 0 4-16,0 0 1 0,0 0-70 16,0 0-13-16,0 0-3 0,0 0-1 0,0 0-12 0,0 0-3 15,-4-10 0-15,4 10 0 0,0 0-14 0,0 0-3 16,-3 0-1-16,-4-3-578 15,3 3-116-15</inkml:trace>
  <inkml:trace contextRef="#ctx0" brushRef="#br0" timeOffset="128628.6945">24190 14150 864 0,'0'0'76'0,"0"0"-60"15,0 0-16-15,0 0 0 0,0 0 155 0,0 0 28 16,0 0 5-16,-4-10 2 0,1 7-97 0,-1-3-19 15,4-3-4-15,-3 2-1 0,-1 4-4 0,1-6-1 0,3 2 0 0,-4 4 0 16,4-6-17-16,-3 3-4 16,3-4-1-16,0 10 0 0,0 0 10 0,0 0 3 15,0-3 0-15,0 3 0 0,0 0-10 16,7-6-1-16,-4-4-1 0,-3 10 0 0,0 0-29 0,7 0-6 0,0-6 0 0,4 6-8 16,-4 0 11-16,4 0-11 15,-1 0 10-15,4 0-10 0,0 6 0 0,1-2 0 16,-1 2-8-16,3-6 8 0,1 9 0 0,3-2 0 0,-3-4 0 0,-1 3 0 15,1-3 0-15,-4 6 0 16,4-2 0-16,-4 2 0 0,0 1 0 0,4-1 0 0,-8 0 0 0,1 7 0 16,-4-7-12-16,0 7 4 0,-7-3 8 0,3 6-13 15,-3-4 1-15,-3 1 1 0,-4 3 0 0,0 0 0 32,-4-1-17-32,-3 1-4 0,0 0-1 0,-4-3 0 0,1 2 33 0,-1-2 8 0,0 3 0 0,-3-3 1 15,4-4-9-15,-1 4 0 0,0-7 0 0,4 7 8 16,0-7-8-16,4 1 12 0,-5-1-12 0,5-6 12 15,3 7 1-15,0-4 1 0,0 3 0 0,7-9 0 16,0 0 3-16,0 0 1 0,0 0 0 0,0 0 0 0,0 0 2 16,0 0 0-16,0 0 0 0,0 0 0 0,10 0-1 0,1 10 0 15,3-10 0-15,0 0 0 0,4 0-7 0,-1 0-2 16,1-3 0-16,0-4 0 0,-1 7-10 0,1-3 0 16,3-3 0-16,0 6 8 15,-3 0-8-15,0-6 0 0,-1 3 9 0,-3 3-9 16,0 0 8-16,-3 0-8 0,0 0 10 0,-4 0-10 0,-7 0 0 15,0 0 0-15,0 0 0 0,0 0 0 16,0 0 0-16,0 0-12 0,0 0 12 0,0 0-10 16,0 0-110-16,0 0-23 0,0-7-4 0,0-5-917 15</inkml:trace>
  <inkml:trace contextRef="#ctx0" brushRef="#br0" timeOffset="129499.3844">24663 14140 1432 0,'3'-9'32'0,"1"0"6"0,-4 2 2 0,-4 4 0 0,8-6-32 0,-4-1-8 0,0-5 0 15,0 5 0-15,0 1 56 0,0-1 11 16,-4 1 1-16,4 0 1 0,-3-7 3 0,-1 7 0 16,1-1 0-16,3 4 0 0,-4-4 9 0,1 7 3 15,-1-3 0-15,4 3 0 0,0 3-10 0,0 0-2 0,0 0 0 16,0 0 0-16,0 0-9 0,0 0-3 16,0 0 0-16,0 0 0 0,0 0-60 0,0 0 0 0,0 0 0 0,0 0-13 15,0 0 13-15,-3 3 10 16,-1 6-2-16,4 1 0 0,-7-4-8 0,7 13-12 0,-4-10 2 0,4 10 1 15,0-3 9-15,0 3 12 0,-3-1-2 16,6-2-1-16,-3 3-9 0,4 0 0 16,-1-4 0-16,1 4 0 0,0 0 0 0,-1-9 0 0,1 5 0 0,-1-5 0 15,4-1 8-15,-3 0 0 0,-4-9 0 0,10 0 0 16,1 0-8-16,-4 0-11 0,4 0 3 0,-1-9 0 16,1 0 8-16,3-7 0 0,-4 3 0 0,1-2 0 15,0-10-28-15,-4 6-3 0,3 0-1 16,-3-6 0-16,0 6 32 0,0 0-9 0,-3 0 9 0,-1 1 0 15,1 2 0-15,-1-3 0 0,-3 10 0 0,4-1 0 0,-4 4 12 0,0 3 2 16,0 3 0-16,0 0 0 0,0 0 10 0,0 0 1 16,0 0 1-16,0 0 0 0,-7 3-26 0,0 6 0 15,3 1 0-15,4 6 0 16,-3-7 0-16,-1 10 0 0,1-4 0 0,6 4 0 16,-3-3 0-16,4 3 0 0,-1-7 0 0,1 4 0 15,3 3 0-15,0-10-11 0,0 7 11 0,0 0-12 0,0-7 12 0,4 0 0 16,-1 1 0-16,-3-1 0 0,4-6 0 0,-4 4 0 15,4-7 0-15,-4 0 8 0,0 6-8 0,0-3 9 16,0-3-9-16,-7 0 10 0,0 0-10 0,7-9 0 16,-4 2 0-16,4-2-11 0,1 0 11 0,-1-1 0 15,-4 1 0-15,-3-10 0 0,4 3 0 0,-4-6 0 16,0-3 0-16,0 0 8 0,0-3-8 0,0 3-13 16,0 6 3-16,0-6 1 0,-4 6 9 0,4 0 0 15,0 0 0-15,-3 13 0 0,3-3 0 0,-4-1 0 0,4 1 0 0,0 9 0 16,0 0 0-16,0 0 8 0,0 0-8 0,0 0 0 15,0 0-12-15,-3 9-6 0,-5-2-2 0,5 5 0 32,-1-6-114-32,4 13-23 0,0-9-5 0,4 8-854 0</inkml:trace>
  <inkml:trace contextRef="#ctx0" brushRef="#br0" timeOffset="130088.6475">25192 14175 1036 0,'0'0'46'0,"0"0"10"15,0 9-45-15,3 1-11 0,-3-10 0 0,4 9 0 16,-1 7 324-16,1-7 64 0,0 7 12 0,-1-4 2 16,-3 4-296-16,4-6-59 0,-4-1-12 0,3 7-3 0,-3-7 0 0,0 4 0 15,4-7 0-15,-4 6 0 0,0 4-32 0,0 0 0 16,0-7 0-16,0 1 0 0,3-1 0 0,-3 7 0 16,0-7 0-16,0-6 0 0,0 7 0 0,0-10 0 15,0 6 0-15,0-6 0 16,0 0-19-16,0 0-10 0,0 0-3 0,0 0 0 15,0 0 16-15,11-6 4 0,-4-4 0 0,3-2 0 0,-3-4 3 0,4 0 1 16,0-6 0-16,3-3 0 0,-4 10 8 0,-3-4 0 16,4 0 0-16,-1 3 0 0,1 7 13 0,-4-1 5 15,0 1 1-15,-3 0 0 0,-4 9 11 0,0 0 2 0,7-10 1 0,-7 10 0 16,0 0-20-16,0 0-4 16,0 0-1-16,0 0 0 0,3 10-8 0,4-4 0 15,-3 3 0-15,-4 1 0 0,0 2 0 0,0-2 0 16,3 5 0-16,-3 4 0 0,-3-3 0 0,3-4 0 0,0 4 0 0,-4 3 0 15,4-10 0-15,0 7 0 0,-3 0 0 0,-1-4 0 16,4-2 0-16,-3-4 0 0,3-6 0 16,0 0 0-16,0 0 0 0,0 0-11 15,0 0 3-15,0 0 0 16,0 0-16-16,0 0-4 0,0 0 0 0,3-6 0 0,1-4 9 0,-1-2 2 0,4-4 0 0,0-3 0 16,4-6 17-16,-4 6-8 0,4 0 8 0,-1 1 0 15,4 2 0-15,-3 0 0 0,-4-3 12 0,4 10-3 16,-1-7 22-16,4 13 4 0,-3-6 1 0,-4 3 0 15,-4 2-5-15,-3 4-1 0,0 0 0 0,0 0 0 0,0 0-10 0,8 0-1 16,2 0-1-16,-10 0 0 16,7 4-18-16,0 5 10 0,-3 0-10 0,-1 4 8 0,4-1 7 15,-3-2 1-15,3 6 0 0,0-1 0 0,-4-2-16 16,5 6-16-16,-5-1 3 0,4 7 1 16,0-6 12-16,0-3 0 0,-3 3-10 0,-1 0 10 15,1-1 8-15,-4 7 5 0,0-9 2 0,0 3 0 16,-7 0-136-16,0 6-27 15</inkml:trace>
  <inkml:trace contextRef="#ctx0" brushRef="#br0" timeOffset="131271.5513">20101 13783 1094 0,'0'0'97'0,"-3"0"-77"15,3-9-20-15,0 9 0 0,0 0 262 0,0 0 49 0,0 0 9 0,0 0 3 16,0 0-208-16,0 0-42 15,0 0-8-15,0 0-1 0,0 0-40 0,0 0-8 0,0 0-2 0,0 0 0 16,0 0-4-16,0 0-1 0,0 0 0 0,0 0 0 16,0 0 24-16,0 0 5 0,0 0 1 0,0 0 0 15,0 0-13-15,0 0-2 0,0 0-1 0,0 0 0 16,0 0-7-16,-4 9-2 0,1 0 0 0,-1 7 0 16,4-3-14-16,-7 8 0 15,4-2 8-15,-1 0-8 0,-3 0 0 0,0 6 0 0,0-6 0 0,0 0 0 16,0-1 0-16,3 1 0 0,1-3 8 15,-1 3-8-15,-3 0 0 0,7 3 0 0,-3-10 0 0,3 4 0 16,0 3 0-16,0-10 0 0,0 7 0 0,0-7 9 16,0 0-9-16,3-5 0 0,-3 8 9 0,0-12-9 15,4 3 8-15,-4-3-8 0,0 0 10 0,3 10-10 16,-3-10 19-16,11 6-3 0,-4-3 0 0,-7-3 0 16,7 0-16-16,0 0 0 0,-7 0-8 0,11-3 8 15,-4 3 0-15,0-6 15 0,-7 6-2 0,0 0 0 0,0 0-13 0,0 0 0 16,0 0 0-16,0 0-10 0,0 0 10 0,0 0 0 15,0 0 0-15,0 0 0 0,0 0 0 0,0 0 0 16,0 0 8-16,0 0-8 0,0 0-8 0,-4 0-7 16,1-3-1-16,-4-4 0 15,-1 7-84-15,1-9-18 0,-3 3-3 0,-1 2-1055 16</inkml:trace>
  <inkml:trace contextRef="#ctx0" brushRef="#br0" timeOffset="131553.4894">19629 14156 1566 0,'0'0'69'0,"0"0"15"0,0 0-68 0,0 0-16 0,0 0 0 0,0 0 0 16,0 0 120-16,0 0 20 0,0 0 4 0,0 0 0 15,7-6-48-15,3 6-9 0,1-3-3 0,3-4 0 16,0 4-19-16,0-3-4 0,0 3-1 0,0-3 0 16,0 6-33-16,4-10-7 0,-4 10-2 0,4-6 0 15,-4 3-18-15,0 3 0 0,0-7 0 0,0 7 0 32,-3 0-29-32,3-3 0 0,0-3 0 0,-3 6 0 15,3 0-97-15,0-3-19 0,-4-3-4 0</inkml:trace>
  <inkml:trace contextRef="#ctx0" brushRef="#br0" timeOffset="132022.8444">20002 13595 2037 0,'0'0'90'0,"0"0"19"0,0 0-87 0,0 0-22 0,0 0 0 0,0 0 0 16,0 0 52-16,0 0 7 15,0 0 1-15,0 0 0 0,0 0-41 0,0 0-8 0,0 0-2 0,0 0 0 16,0 0-9-16,0 0 12 0,11 9-12 0,-4-3 12 16,4 4 2-16,-1-1 1 0,4 1 0 0,1-1 0 15,2 10 14-15,-3-3 3 0,0-4 1 0,1 10 0 16,2-3-25-16,1 0-8 0,-1 0 0 0,-2 6 0 16,-1-3 0-16,0 3 0 15,0 3 0-15,-4-3 0 0,-3 0 0 0,-3-6 0 16,0 9 0-16,-1-9 0 0,-6 6 0 0,-1 0 13 0,-3-6-1 0,-4 9 0 15,1-3-12-15,-4 0 0 0,-4-3 0 0,4 3 0 16,-4-6 0-16,1 0-12 0,-4 3 3 0,-1-3 0 16,1-7 9-16,4 4 0 0,-1 0 0 0,0-4 0 15,1-6 0-15,6-2 0 0,0 2 0 0,4-3 0 16,-3-3 8-16,10 0 1 0,0 0 0 0,0 0 0 16,0 0 23-16,0 0 4 0,0 0 0 0,0 0 1 15,7-3-13-15,0-3-4 0,0 2 0 0,4-5 0 16,6 0-20-16,-3 2 8 0,4-2-8 0,3 0 0 0,-3 9 0 0,-1-7-10 15,1-2 1-15,-4 6 0 16,4-4-19-16,-1 7-4 0,-2 0-1 0,2 0 0 16,1 0-26-1,-4 0-5-15,0 0 0 0,4-9-1 0,-4 9-117 0,-4-9-23 0</inkml:trace>
  <inkml:trace contextRef="#ctx0" brushRef="#br0" timeOffset="132555.7312">20387 13890 864 0,'0'0'76'0,"0"0"-60"16,0 0-16-16,0 0 0 0,0 0 364 0,0 0 71 16,0 0 13-16,0 0 4 0,0 0-340 0,0 9-67 15,-3 0-13-15,3 1-4 0,-4-1-28 0,4 1 0 16,0 5 0-16,0 1 0 0,0-4 0 0,0 4 0 0,0 0 0 0,4-4 0 16,-1 4 0-16,-3-7 0 0,4 10 0 0,-4-9 0 15,7 5 0-15,-7-12 0 0,0-3 0 0,7 10 0 16,-7-10 0-16,7 6 0 0,0-6 0 0,0 0 0 15,3 0-10-15,1-6 2 0,-4-4 0 0,4 1 0 16,-1 0 8-16,1-4 0 0,-1-3 0 0,-3 1-8 16,0-4 8-16,1 3 0 0,-5-3 0 0,4 1 0 15,-3-1 0-15,-1 3 9 0,8-3-9 0,-8 7 0 16,1-4 9-16,-1 10-9 0,-3 6 0 0,0 0 9 0,0 0 11 0,0 0 1 16,0-3 1-16,0 3 0 15,0 0 1-15,0 0 0 0,0 0 0 0,0 0 0 0,0 9-23 16,0 10 0-16,0-3 0 0,0-4 0 0,0 4 0 0,0 3 0 15,4-1 0-15,3-2 0 0,-4 3 0 16,5-3 0-16,-1-4 0 0,3 4 0 16,-3-7 0-16,0 1 0 0,4-1 0 0,-1 0 0 0,1-9 0 0,-4 7 0 15,-7-7 8-15,7 0-8 0,7 0 0 0,-3 0 0 16,-4 0-12-16,0-7 4 0,4 4 8 0,-4-6 0 16,3 0 0-16,-6-7 8 0,3 6-8 0,0-5 0 15,0-4 0-15,-7 3 8 0,0-3-8 0,0 1 12 16,0-1-4-16,0-6 0 0,-7 3-8 0,3 0 0 0,1 0 0 0,-1-3 0 15,1 9 0-15,-1-3 0 0,-3 7 0 16,4-4-8-16,3 10 8 0,-4-4-8 16,1 7 8-16,3 3-8 0,0 0 8 0,0 0-12 0,0 0 12 15,0 0-12 1,-8 3-15-16,8 4-3 0,-3-4-1 0,3 3 0 16,0 10-97-16,3-4-20 0,5-2-4 0,-1-1-852 0</inkml:trace>
  <inkml:trace contextRef="#ctx0" brushRef="#br0" timeOffset="133123.7884">21033 13952 1900 0,'0'0'169'15,"0"0"-135"-15,3 10-34 0,1-1 0 16,3 0 123-16,-4 1 17 0,-3-10 4 0,4 6 1 16,-1 10-79-16,1-4-16 0,-4-2-3 0,3-1-1 0,-3 1-30 0,0 5-5 15,0-5-2-15,0 5 0 16,-3-2-9-16,3 3 0 0,0-1 0 0,-4-2 0 0,4-4 0 0,-3 7 0 15,3-7 0-15,0 1 0 0,-4-1 0 0,4 1 0 16,0-10 0-16,0 6 0 0,0-6 0 0,0 0 0 16,0 0 0-16,0 0 0 0,0 0 0 0,0 0-12 15,0 0 2-15,11-6 1 0,-1-4 9 0,1 1-12 16,0-10 12-16,-4 3-12 0,3-3 12 0,1 1 0 16,-1-8 0-16,1 14 0 0,0-4 0 15,-4 1 0-15,3 5 0 0,1 1 0 0,-4-1 8 0,0 7 1 16,-7 3 0-16,0 0 0 0,0 0-9 0,0 0 0 15,0 0 0-15,0 0 0 0,0 0 13 0,0 0 1 16,7 3 0-16,-4 7 0 0,-3-1 2 0,4 7 0 0,-4 3 0 0,0-4 0 16,0 4-16-16,0-3 0 15,-4 3 0-15,4-7 0 0,0 4 0 0,4 3 0 16,-8-10 0-16,8 1 0 16,-4-1-22-16,0-9-7 0,0 0-2 0,0 0 0 0,0 0 19 0,0 0 12 0,7 6-13 0,-7-6 5 15,0 0-4-15,14-6 0 0,0 3 0 0,-3-7 0 16,3-5 12-16,-3-4 0 0,3 0 0 0,0-6 0 15,0 6 0-15,4-6 0 0,-4 6 0 0,0-6-8 16,0 6 8-16,0 1 0 0,-3 2 0 0,3 6 0 16,-4-2 9-16,1 3 4 15,-4-1 1-15,0 4 0 0,-7 6 21 0,0 0 4 0,0 0 1 0,0 0 0 16,0 0-23-16,7 0-4 0,0 9-1 0,0 1 0 16,-3-1-3-16,-1 0-1 0,-3 7 0 0,4-6 0 15,-1 8-8-15,-3 1 0 0,0-3 0 0,0 3 0 0,0-4-15 0,0-2 5 16,0 3 1-16,0 2 0 15,0-2-38-15,0-7-7 0,-3 1-2 0,3-1 0 16,-4 1-148-16,4-4-29 0,0-6-7 0,0 0 0 0</inkml:trace>
  <inkml:trace contextRef="#ctx0" brushRef="#br0" timeOffset="133375.6654">21685 14435 2361 0,'0'0'210'0,"0"0"-168"0,0 0-34 0,0 10-8 32,4-1-31-32,-8 0-8 0</inkml:trace>
  <inkml:trace contextRef="#ctx0" brushRef="#br0" timeOffset="136813.4967">22733 10936 345 0,'0'0'15'0,"0"0"4"0,0 0-19 0,0 0 0 16,0 0 0-16,0-7 0 15,0 7 95-15,-4-3 15 0,4-3 3 0,-3 3 1 0,-4-3-90 0,7 6-24 16,3-4 8-16,-6-2-8 16,-4-3 0-16,3 9 0 0,8-10 0 0,-4 10 0 0,-4-3 0 0,4-3 0 15,-3 0 0-15,3 6 10 16,0 0 20-16,0-4 4 0,-7-2 1 0,7 6 0 0,7-3 1 16,-7 3 0-16,-11-6 0 0,4 3 0 15,7 3-28-15,-3-7-8 0,-4 7 0 0,3-9 0 0,4 9 0 0,-7 0-11 16,0-3 0-16,-4 3 0 15,-3-6 11-15,7 6-10 0,7 0 10 0,0 0-10 0,-7 0 10 0,7 0 0 16,-7 0 0-16,7 0 0 0,0 0 41 0,0 0 7 16,-11 0 2-16,11 0 0 0,0 0 31 0,0 0 7 15,-7 0 0-15,0 0 1 0,0 0-23 0,7 0-5 16,-7 0-1-16,0-7 0 0,-3 4-40 0,3 3-9 16,7 0-2-16,0 0 0 0,-8 0-9 0,1-6 10 15,7 6-10-15,0 0 10 0,-3 0 14 0,-4-3 4 0,3-4 0 0,4 7 0 16,0 0 17-16,-3 0 4 0,-4-3 1 0,0 3 0 15,7 0-2-15,0 0-1 0,-7 0 0 0,7 0 0 16,-4 0-21-16,-3 0-4 16,0 0-1-16,0 3 0 0,-4-3-13 0,4 0-8 0,7 0 8 0,-3 7-8 15,-8-4 0-15,4-3 0 16,7 0 0-16,0 0 0 0,-7 6 0 0,0-6 0 16,4 10 0-16,3-10 0 0,0 0 12 0,-4 0-3 0,-3 6 0 0,0-3 0 15,7-3 9-15,-4 0 2 0,-6 6 0 0,3-3 0 16,0 4-7-16,0-4-1 0,0-3 0 0,-8 6 0 15,1-3-12-15,7 3 0 0,0-2 0 0,0 2 0 16,-3 3 0-16,-1-9 0 0,7 10 0 0,-3-4 0 16,-3-3 0-16,-1 7 0 0,1-10 0 0,3 9 0 15,7-9 15-15,-7 6 0 0,-8-6 0 0,8 10 0 16,7-10-15-16,-10 0-15 0,-4 9 3 0,0-9 1 16,3 9 19-16,4-9 4 0,-4 10 1 0,1-10 0 0,-4 6-2 0,3-3-1 15,4 4 0-15,0-4 0 0,-4 3-10 0,1 3 0 16,3 1 0-16,0-1 0 15,-7-3 0-15,3 4 0 0,4-1 0 0,-4 1 0 16,8-1 0-16,-8 0 0 0,1-2 0 0,-1 2 0 0,4-6 0 0,-4 7-9 16,-3 2 9-16,0 1 0 15,4-4 0-15,-1 1 0 0,-3-1 0 0,0-3 0 0,0 4 0 0,0-1 0 16,-1 7 0-16,-2-7 0 0,-8 1 0 0,7-1 0 16,8 0 0-16,-1 7 0 0,-6-7 0 0,-1 4 0 15,4-7 0-15,0 10 0 0,0-4 0 0,0-2 0 16,-4-1 0-16,0 7 0 0,4-7 0 0,0 7 0 0,0-3 0 15,-4-4 0-15,4 0 0 0,0 7 0 16,0-6 0-16,0 5-10 0,0-5 10 0,0 5 0 0,0-2 0 0,-1-4 0 16,1 1 0-16,4 5 0 0,-4-5 0 0,0 5 0 15,3-5 0-15,-7 2 0 0,4-2 0 0,-3 5 0 16,2-5 0-16,1 6 9 0,-7-7-9 0,4 0 10 16,2 7-10-16,-2-3 0 0,3-4-10 0,-4 7 10 15,4-7 0-15,-4 10 0 0,8-3-8 0,-4-4 8 16,3 4 0-16,-3-7 0 0,3 7 0 0,1-4 0 15,3-5 0-15,0 8 0 0,-4-2 0 0,8-4 0 16,-5 1 0-16,1-1 0 0,0 1 0 0,0 5 0 16,0-5 0-16,-3-1 0 0,3 0-8 0,0 1 8 15,-4 6 0-15,0-1 0 0,4-2-10 0,-7 2 10 16,4 1 0-16,-1-3 0 0,-3 5 0 0,3-2 0 16,1 3 0-16,-4 0 0 0,3 6 0 0,1-6 0 15,-1-1 0-15,0-2 0 0,1 3 9 0,3 0-1 0,-4 0-8 0,1 6-12 16,-1-10 4-16,0 4 0 15,4 0 8-15,0 0 0 0,-3-4 0 0,-1 4 0 0,-3 0 0 0,3-3-8 16,1 3 8-16,-1-1 0 0,-6-2 0 0,6 3 0 16,-3 0 0-16,3 0 0 0,1 3 0 0,-1-4 0 15,1-5 0-15,-1 9 0 0,4-3 0 0,0-7 0 16,-4 13 0-16,4-9 0 0,0-4 0 0,4 7-13 16,-1-3 3-16,1 3 1 0,-1 0 9 0,1-4 16 15,-1 4-4-15,0 0-1 0,1-3-11 0,3 2 0 0,0-2 0 0,-4 3 0 16,4-3-14-16,-3-4 2 15,3 7 0-15,0-3 0 0,0-1 12 0,0-2 16 0,-4 6-3 0,1-10-1 16,3 7-12-16,-4-1-18 16,1-2 4-16,-1 3 1 0,-3-7 13 0,7 7 0 0,-3-7 0 15,-4 1-9-15,3-7-3 0,1 6 0 16,-5-3 0-16,5 4 0 16,-4-4-16-16,3-3-4 0,4-3-1 0,-3 6 0 15,-4-2-29-15,3-4-6 0,-3 0 0 0,4-4-562 0,-4-11-112 0</inkml:trace>
  <inkml:trace contextRef="#ctx0" brushRef="#br0" timeOffset="137648.4935">23072 11168 975 0,'35'28'43'0,"-14"-12"9"15,4 2-41-15,10 7-11 0</inkml:trace>
  <inkml:trace contextRef="#ctx0" brushRef="#br0" timeOffset="138812.1517">20853 5689 518 0,'-11'0'46'0,"11"0"-37"16,-7-9-9-16,4 9 0 0,-5-3 190 0,1-3 36 15,7 2 7-15,-3-2 2 16,-1 0-135-16,1-3-26 0,-1 5-6 0,1-5 0 16,3 3-22-16,0 3-4 0,0-4-1 0,0-2 0 0,3 3-17 0,4 2-3 15,-3-2-1-15,3 3 0 0,4-3-20 0,3 6 0 16,3-10-12-16,4 10 4 0,4-9 8 0,3 9 11 15,8-9-3-15,6 5 0 0,7-2-8 0,8 0 8 16,6-4-8-16,4 7 8 0,0-3-8 0,4-3 0 0,10-4 9 0,0-3-9 16,4 7 15-16,0-7-2 0,3 4 0 0,3-10 0 15,-2 3 7-15,2 0 0 0,12 0 1 16,-5 4 0-16,1-7-9 0,-4 0-1 0,8 9-1 0,-1-2 0 16,7-4-2-16,-3 3 0 15,0 7 0-15,3-10 0 0,4 0 0 0,-3 10 0 16,-1-7 0-16,-3-3 0 0,3 0-8 0,-3 4 8 15,-4-4-8-15,-3 0 8 0,-4 3-8 0,-6-2 0 0,-8-1 0 0,0 9 0 16,-7-5 0-16,-7-4 13 0,-3 9-3 0,-12 1-1 16,-2 3 34-16,-4-4 6 0,-11 7 2 0,-3-3 0 15,-4 6-23-15,-7 0-5 0,-3 0-1 0,-4 0 0 16,-7 6-22-16,0-6-8 0,-7 0 0 0,-4 10 0 16,-6 2-106-1,-8 4-21-15,-10 3-4 0</inkml:trace>
  <inkml:trace contextRef="#ctx0" brushRef="#br0" timeOffset="139298.2637">21068 5705 1209 0,'-11'-9'108'0,"11"2"-87"0,-3 7-21 0,3-9 0 16,0 0 90-16,3 5 14 0,-3 4 2 0,7-6 1 16,4-3-41-16,0 3-8 0,3-4-2 0,3 1 0 15,1 6-20-15,7-7-5 16,3 4-1-16,4-4 0 0,3 1 3 0,4 3 1 16,3-13 0-16,4 10 0 0,7-7-34 0,10 6-9 0,4-8-1 0,7 8 0 0,8-5 10 0,-1 5 0 15,-4 1 8-15,8-1-8 16,-4 1 0-16,11 9 0 0,10-9 0 0,0 9 0 15,-6-10 9-15,6 4-9 0,7 3 12 0,4-4-12 16,0-2 15-16,4 0-4 0,2-1-1 0,-2-5 0 16,3 2-10-16,0-3 10 0,-4-9-10 0,1 6 10 15,3 1-10-15,-8-1 10 0,-2 0-10 0,-4 0 10 0,-4 3 4 0,-3 1 1 16,-4-4 0-16,-7 10 0 16,-7-10 17-16,-7 9 4 0,0 4 1 0,-3 3 0 15,-7-3-26-15,-8-4-11 0,-3 10 8 0,-7-9-8 0,-4 9 0 0,-3 0 8 16,-11 0-8-16,0 0 0 15,-6 0 0-15,-1 0 8 0,-7 0-8 0,0 0 0 16,-7 0 9-16,0 0-9 0,0 0 10 0,-7 0-10 16,0 0 12-16,0 0-3 0,0 0-1 0,0 0 0 15,0 0-8-15,0 0 8 0,0 0-8 0,0 0 8 0,0 0-8 16,-7 6-14-16,-7-3 3 0,0 7 1 16,-4-4-112-16,-7 3-22 0</inkml:trace>
  <inkml:trace contextRef="#ctx0" brushRef="#br0" timeOffset="146038.8513">21551 5313 460 0,'0'0'41'0,"0"0"-33"16,0 0-8-16,-10 3 0 0,-1 4 57 0,0-1 10 15,8-3 1-15,-4 6 1 0,0 1-49 0,0-10-9 0,7 0-3 0,-4 9 0 16,-3-3-8-16,4 4 0 16,-4-4 0-16,7-6 8 0,-4 3-8 0,-3 7 0 0,0-4 0 0,7-6 0 15,0 0 12-15,0 0 1 0,-7 0 0 0,7 0 0 0,0 0 23 0,0 0 5 16,0 0 1-16,-4 3 0 15,-6-3 9-15,10 0 1 0,0 0 1 0,0 0 0 16,0 0-23-16,0 0-5 0,0 0-1 0,0 0 0 16,0 0-24-16,0 0 8 0,0 0-8 0,0 0 0 15,0 0-8-15,0 0-8 0,0 0 0 0,0 0-1 16,0 0-36-16,0 0-7 0</inkml:trace>
  <inkml:trace contextRef="#ctx0" brushRef="#br0" timeOffset="146661.3051">21922 5294 172 0,'0'0'16'0,"0"0"-16"16,0 0 0-16,0 0 0 0,0 0 88 0,0 0 16 15,-7 3 2-15,7-3 1 0,0 0-79 0,0 0-16 16,0 0-4-16,0 7 0 0,0 2-8 0,0-9 0 15,0 0 0-15,0 0 8 0,-11 0 9 0,11 0 2 16,0 0 0-16,0 0 0 0,-4 3 7 0,4-3 2 16,0 0 0-16,0 0 0 0,0 0-28 0,0 0 0 15,0 0 0-15,0 0 0 16,15 7 0-16,-1-7 0 0,-14 0 0 0,0 0 0 0</inkml:trace>
  <inkml:trace contextRef="#ctx0" brushRef="#br0" timeOffset="147098.2299">24617 4993 633 0,'0'0'28'0,"0"0"6"0,0 0-34 0,0 0 0 0,0 0 0 0,0 0 0 0,0 0 86 0,0 0 10 16,0 0 3-16,0 0 0 15,0 0-59-15,0 0-11 0,0 0-2 0,0 0-1 0,0 0-15 0,0 0-3 16,0 0-8-16,0 0 12 0,0 0 4 0,0 0 0 16,0 0 0-16,0 0 0 0,0 0 8 0,0 0 3 15,0 0 0-15,0 0 0 0,0 0 4 0,0 0 1 16,0 0 0-16,0 0 0 0,0 0-7 0,0 0-1 16,0 0 0-16,0 0 0 0,0 0 2 0,0 0 0 15,0 0 0-15,0 0 0 0,0 0-18 0,0 0-8 0,0 0 0 0,0 0 8 16,0 0-8-16,0 0 10 0,-4 0-10 0,-3 0-698 15</inkml:trace>
  <inkml:trace contextRef="#ctx0" brushRef="#br0" timeOffset="150968.624">28307 13451 673 0,'0'0'29'0,"0"0"7"0,-4-7-28 0,4 7-8 16,0 0 0-16,0-3 0 0,0-3 58 0,0 6 10 16,-3-10 3-16,3 10 0 0,0 0-3 0,0-6-1 15,0 3 0-15,0 3 0 0,0 0-11 0,-4-6-1 16,1-4-1-16,-1 7 0 0,4 3-24 0,0 0-5 16,-7-6-1-16,4 3 0 0,-4-3 0 0,7 6 0 15,0 0 0-15,0 0 0 0,-11 0 0 0,4 0 0 0,7 0 0 16,0 0 0-16,0 0 19 0,0 0 3 0,0 0 1 15,0 0 0-15,0 0-19 0,0 0-4 16,-7 0-1-16,7 0 0 0,0 0 1 0,0 0 1 16,0 0 0-16,0 0 0 0,0 9-4 0,0-9-1 15,0 0 0-15,0 0 0 0,-4 9 4 0,4-9 0 16,0 0 0-16,0 0 0 0,0 0 9 0,0 0 3 16,0 0 0-16,0 0 0 0,0 0-4 0,0 0 0 0,0 0 0 0,0 0 0 15,0 0-3-15,0 0-1 0,0 0 0 0,0 0 0 31,7-9-148-31,-3-4-29 0,-4-9-7 0,0 0 0 0</inkml:trace>
  <inkml:trace contextRef="#ctx0" brushRef="#br0" timeOffset="151651.8457">28085 11801 1191 0,'0'0'52'0,"0"0"12"0,0 0-51 0,0 0-13 0,0 0 0 0,-4 6 0 15,-3-3 35-15,7-3 4 0,0 0 1 0,-3 0 0 16,-5 10-24-16,1-10-5 0,0 6-1 0,7-6 0 16,0 0 6-16,0 0 0 0,-3 3 1 0,3-3 0 15,0 0 16-15,-7 7 3 0,7-7 1 0,0 0 0 16,0 0-15-16,0 0-3 0,-4 3-1 0,4-3 0 16,-7 6-18-16,7-6 0 0,-3 3 0 0,3-3 0 15,0 0 0-15,-7 6 0 0,7-6 0 0,-4 10 0 16,1-4 0-16,3-6 0 0,0 0 0 0,0 0 0 15,-4 3 0-15,1 7 0 0,3-10 0 0,0 0 0 16,-4 6 0-16,4 3 0 0,-7-6 0 0,7-3 0 16,-4 7 0-16,4-7 0 0,-7 3 0 0,4 3 0 15,3-6 8-15,-7 6-8 0,7-6 0 0,-4 4 0 0,-3 5 0 0,4 0-12 16,3-9 1-16,-4 7 1 16,4-4-65-16,0-3-13 0,0 9-2 15,0-9-1-15,-3 6 12 16,3 4 3-16,0-10 0 0,0 0 0 0,0 0 64 0,0 0 12 0,-4 0 0 0,4 0 10 15,0 0 46-15,0 0 10 0,0 0 2 0,0 0 0 0,0 0-29 0,0 0-6 16,0 0-1-16,0 0 0 0,0 0-32 0,0 0-14 16,0 0 1-16,0 0 0 15,0 0-50-15,0 0-9 0,4 0-3 0,-1-10 0 0</inkml:trace>
  <inkml:trace contextRef="#ctx0" brushRef="#br0" timeOffset="152253.4756">28021 11917 1069 0,'0'0'47'0,"0"0"10"0,0 0-45 0,0 0-12 0,0 0 0 0,0 0 0 15,0 0 24-15,0 0 4 0,0 0 0 0,0 0 0 16,0 0-28-16,0 0-11 0,0 0 1 0,0 0 0 16,-7 0 10-16,7 0 0 0,0 0 0 0,0 0 0 15,0 0 8-15,0 0 3 0,0 0 1 0,0 0 0 16,0 0 11-16,0 0 2 0,0 0 1 0,0 0 0 31,0 0-48-31,0 0-10 0,0 0-1 0,0 0-1 0,0 0-30 0,0 0-7 0,0 0-1 0,0 0 0 16,0 0 35-16,0 0 6 0,0 0 2 0,0 0 0 0,0 0 61 0,0 0 12 15,0 0 2-15,0 0 1 16,0 0 53-16,0 0 12 0,0 0 1 0,0 0 1 16,-7 10-48-16,0-4-10 0,0-3-1 0,0 3-1 0,0-3-29 0,-4 4-5 15,4-4-2-15,-3 6 0 16,-1-3 0-16,0 4 0 0,1-1 0 0,-1 7 0 16,1-4 9-16,-4-2 1 0,3 6 1 0,0-1 0 0,-3-2-29 0,0 2 0 15,0 4 0-15,3 0 0 0,-3-3 0 0,0 3 14 16,-3 6-4-16,3-7-1 0,-1 1-9 0,-2 0 0 15,-1 6 9-15,0-6-9 0,-3 0 0 0,0 6 0 16,4 0 0-16,-5-6 0 0,5 9 0 0,-1-9 0 16,-3 6 0-16,0 0 8 0,3-6-8 0,0 9 0 15,1-3 0-15,-4 0 0 0,7 3 0 0,-4-2 0 16,4-5 0-16,0 5 8 0,0-8-8 0,3 1 0 16,-3 6 0-16,3-6 0 0,1 0 0 0,-1-3 0 15,1 2 0-15,-5 1 0 0,5-3 0 16,-1 3 0-16,-3-4 0 0,4-2 0 0,3 9 0 0,-4-10 0 15,0 7 0-15,1-3 0 0,3 3 0 0,-4 0 0 0,1-1 0 0,-1-2 0 16,0 3 0-16,-3-3 0 0,4 2 0 16,3 1 0-16,-4 0 0 0,4-3 0 0,-11 9 0 0,4-3 0 15,4-7 0-15,-1 4 0 0,-3 0 0 0,3-3 0 16,-3 3 0-16,0-1 0 0,4-2 0 0,-5 3 0 16,1 0 0-16,4-1 0 0,-4-2 0 0,3 0 8 15,-7-4-8-15,4 4 0 0,4 3 0 0,-1 0 0 16,-3-4 0-16,3 4 0 0,-3-3 0 0,7-4 8 15,0 4-8-15,0-7 0 0,0 7 0 0,4-6 0 16,-1-1-90-16,4-6-13 0,0-3-2 16,0 0-1-16</inkml:trace>
  <inkml:trace contextRef="#ctx0" brushRef="#br0" timeOffset="153105.7384">28166 11898 838 0,'0'0'37'0,"0"0"8"16,0 0-36-16,0 0-9 0,0 0 0 0,0 0 0 15,0 0 66-15,0 0 11 0,0 0 3 0,0 0 0 16,0 0-14-16,0 0-2 0,0 0-1 0,0 0 0 16,0 0-35-16,0 0-8 0,7 0 0 0,-7 0-1 15,0 0 10-15,0 0 3 0,0 0 0 0,0 0 0 16,0 0-7-16,0 0-1 0,0 0 0 0,0 0 0 0,0 0-16 0,0 0-8 15,0 0 8-15,0 0-8 0,0 0 20 0,10 3 0 16,1 4-1-16,0-4 0 0,-1 3 5 0,1 0 2 16,-1-2 0-16,1 5 0 0,7-3-10 0,-4-3-3 15,0 7 0-15,3-4 0 0,-2 3-2 0,2 1-1 16,1 6 0-16,-4-7 0 0,4 3-10 0,-1 4 0 16,-3 3 0-16,4-3 0 0,0 2 0 0,-1 1 0 15,1 0 8-15,0 0-8 0,3 6 0 0,0-6 0 16,0 0 0-16,0 3 0 0,0-4 0 0,4 1 0 15,0 0 0-15,3 0 8 0,0 6-8 0,0-6 0 16,-3 6 0-16,0-6 0 0,3-1 0 0,-7 8 0 16,0-8 0-16,1 1 0 0,-1 6 10 0,-4 0-10 15,1-6 12-15,0 6-12 0,-1-3 12 0,1-3-12 0,0 6 12 16,-4-6-12-16,0 6 12 0,0-6-12 0,3 0 12 16,-2 3-12-16,-1-4 12 0,0 1-4 0,0 0 0 0,0-3-8 15,0 2 14-15,0 1-4 0,0 0-1 0,0-3 0 16,4-4-9-16,-4 4 8 0,-3 3-8 0,3-3 8 15,4-4-8-15,-4 4 0 0,0-1 0 0,0-2 0 16,-4 3 8-16,1-1-8 0,3-2 12 0,0-4-4 16,-3 7 7-16,3-7 1 0,-3 7 0 0,3-3 0 15,-4-4 1-15,1 7 1 0,3-1 0 0,-3-2 0 16,3 3-8-16,-4-7-2 0,1 10 0 0,3 0 0 16,0-4-8-16,-3 1 0 0,3 3-10 0,-4-7 10 15,4 4 0-15,1 3 0 0,2 0 0 0,-3-4 0 16,-3 1 0-16,-1-3 0 0,5 2 0 0,-5-2 0 15,-3 2-99-15,-3 4-13 16</inkml:trace>
  <inkml:trace contextRef="#ctx0" brushRef="#br0" timeOffset="153615.2988">28106 13347 172 0,'17'-9'8'0,"-9"-1"1"0,-5 7-9 0,4-6 0 0,-3 2 0 0,-1-2 0 16,1 3 276-16,-4 6 54 0,0 0 10 0,3-10 3 16,-3 10-188-16,0 0-38 0,0 0-7 0,0 0-2 15,-7 0-36-15,7 0-7 0,-3-9-1 0,3 9-1 0,-11 0-27 0,11 0-6 16,0 0-1-16,0 0 0 16,0 0-21-16,0 0-8 0,-3 9 0 0,3-9 9 0,0 0-9 0,0 10 0 15,-4-4 0-15,8 3 0 0,-1 1-10 0,1-1 10 0,-1-3 0 0,4 4-9 16,0-1 9-16,0 1 0 15,0-1 0-15,0 1 0 0,-7-10 9 0,7 6 1 16,0 3 0-16,-7-9 0 0,0 0 1 0,8 3 0 16,-1 7 0-16,-7-10 0 0,7 0-2 15,-7 0 0-15,0 0 0 0,0 0 0 0,7 0 3 0,0 0 0 16,0-3 0-16,0-4 0 0,-4-2-1 0,-3 0 0 16,4-1 0-16,-1-6 0 0,-6 7 3 0,3 0 1 15,-4-1 0-15,4 1 0 0,0 9 25 0,-3-10 4 16,-4 4 2-16,7 6 0 0,-7-3-29 0,7 3-5 15,-7 9-2-15,-4 1 0 0,1-1-26 0,2 7-6 16,1 3-1-16,4 6-1095 0</inkml:trace>
  <inkml:trace contextRef="#ctx0" brushRef="#br0" timeOffset="154241.2919">28060 14059 1728 0,'0'0'153'0,"0"0"-122"0,0 0-31 0,0 0 0 16,0 0 96-16,-4-6 14 0,1 2 2 0,-1-2 1 16,-3 6-53-16,7 0-12 0,-3-9-1 0,-1 6-1 0,-3-4-34 0,4-2-12 15,-1 6 9-15,4 3-9 0,-7-6 16 0,7 6-1 16,-3 0-1-16,3 0 0 0,0 0 22 0,-7-7 5 15,-1 7 1-15,8 0 0 0,-3 7-21 0,-4 2-4 16,0 7-1-16,3-4 0 0,-3 13-16 0,4-6 0 16,-4 6 0-16,3 3 0 15,4 1 8-15,-3 2-8 0,3-9 0 0,0 3 0 0,3-6 0 0,1 0 8 16,3-4-8-16,-4 1 0 0,8-13 8 0,-4 3-8 16,7-2 0-16,-3-4 0 0,3-4 0 0,3-5-12 15,1 0 0-15,0-7 0 0,-1 0 0 0,1-3 0 16,0 1 0-16,-4-1 0 15,-4-6 12-15,4 6-11 0,-3 0 11 0,-4 0-10 0,0-3 10 0,-3 10 11 16,3-4-3-16,-4 4 0 0,-6-4 4 0,3 6 1 16,3 4 0-16,-3 6 0 0,0 0-5 0,0 0 0 0,0 0-8 0,0 0 12 15,0 0 17 1,0 0 3-16,0 0 1 0,0 0 0 16,-3 6-51-16,-1 4-10 0,8 6-3 0,-4-7 0 0,3 3 31 0,1-2-9 0,-1 6 9 0,1-7 0 15,3 0-10-15,0 7 10 0,3-13-12 0,-3 7 12 16,8-4-12-16,-5 3 12 0,-3-2-12 0,4-4 12 15,-4-3 0-15,0 6 0 0,3-6 0 0,-10 0 0 16,8 0 0-16,2 0 0 0,-10 0 9 0,7-6-9 16,0 3 11-16,-3-4-3 0,3-2-8 0,-4-1 12 15,1 4-2-15,-1-6-1 0,-3-4 0 0,0-3 0 16,0 3 12-16,0-2 3 0,-3-1 0 0,3 3 0 16,-4-3-24-16,4 1-15 0,0 2 3 0,0 6 0 15,0-2 12-15,0-4 0 0,0 13 0 0,4-3 0 16,-4 6-12-16,0 0 0 0,0 0 0 0,0 0 0 15,0 0-64-15,0 0-13 0,0 0-3 0,0 0 0 16,0 6-80-16,0 4-16 0,0 2-3 0</inkml:trace>
  <inkml:trace contextRef="#ctx0" brushRef="#br0" timeOffset="154537.4715">28628 14156 1267 0,'0'0'112'0,"0"0"-89"16,0 0-23-16,0 0 0 0,0 9 204 0,3 1 36 0,-3-1 7 0,-3-2 1 15,-1 2-164-15,1-6-32 16,-1 7-8-16,-3-1 0 0,-3-3-12 0,3 4-1 0,0-1-1 0,0 0 0 16,-4-2-4-16,4 2-1 15,-4-6 0-15,4 7 0 0,0-4-1 0,0 3 0 16,0 1 0-16,4-1 0 0,-4 1 20 0,3-1 3 16,0 0 1-16,-3 7 0 0,4-7-32 0,-1 1-7 0,4 6-1 0,0-1 0 15,0-2 0-15,4 2 0 0,-1-5 0 0,1 2 0 16,-1 4-8-16,5-7 0 0,-1 1 9 0,3-1-9 15,4-2 8-15,0 2-8 0,0 0 8 0,4-9-8 16,0 7 0-16,3-14 0 0,-3 7 0 0,3-3 0 16,0-9-9-16,0 2-7 0,4-2 0 0,-1-4-1 31,5-3-111-31,-5-6-21 0,5-3-5 0,-5-16-1 0</inkml:trace>
  <inkml:trace contextRef="#ctx0" brushRef="#br0" timeOffset="155458.6181">17053 13382 334 0,'0'0'15'0,"0"0"3"0</inkml:trace>
  <inkml:trace contextRef="#ctx0" brushRef="#br0" timeOffset="156004.1854">16605 12318 1036 0,'0'0'46'0,"0"-9"10"0,0 3-45 0,0-7-11 0,0 4 0 0,0-7 0 15,0 7 58-15,0-7 10 0,4 4 1 0,-4-4 1 16,3-3-58-16,-3 3-12 0,0-2 0 0,0-1 0 16,4 0 0-16,-4 3 11 0,0-3-3 0,0 1 0 15,0 2 44-15,0-3 9 0,0 10 2 0,-4-7 0 0,1 4-8 16,-1-4-2-16,4 6 0 0,0-5 0 0,-3 2-33 0,3 4-8 15,-4-7 0-15,4 0-1 0,-3 7-21 0,-1 0-4 16,4-1-1-16,0 7 0 0,0-3-1 0,-3 0-1 16,-1 2 0-16,4 4 0 0,0 0 17 0,0 0 0 15,0 0 0-15,0 0 0 16,0 0 16-16,0 0-4 0,-7 4 0 0,0 2 0 0,-4 3-2 16,1 1-1-16,3-1 0 0,-7 7 0 15,0-1 8-15,-1-2 2 0,5 6 0 0,-8-4 0 0,1 4-3 0,-1 0 0 0,-3 0 0 0,3 6 0 16,0 0 1-16,-6 3 0 15,3-3 0-15,-4 4 0 0,0-1-6 0,1-3-2 16,-1 3 0-16,0 3 0 0,-3-2-1 0,3-1-8 16,-3 0 12-16,0 7-4 0,-4-7-8 0,4 13 0 15,-4-4 0-15,0 1 0 0,1 3 14 0,-1-4-2 16,0 1-1-16,4-4 0 0,0 1-3 0,3-1-8 16,0-5 12-16,4 5-4 0,3-6-8 0,-3-3 0 0,7-3 0 0,-3 3 0 15,6 4 0-15,-3-4 0 0,-4 3 0 0,4-3 0 16,3 3 0-16,-3-3 0 0,0 4 0 0,0-4 0 15,-3 3 0-15,2 6 0 0,1-5 0 0,0 5 0 32,-3-6-28-32,2 7-12 0,-2-1-1 0,6-5-543 0,-3-1-108 0</inkml:trace>
  <inkml:trace contextRef="#ctx0" brushRef="#br0" timeOffset="156453.7527">16641 11908 1134 0,'0'0'24'0,"0"0"6"0,0 0 1 0,0 0 1 0,0 0-32 0,0 0 0 16,0 0 0-16,0 0 0 0,0 0 26 0,0 0-2 16,0 0 0-16,0 0 0 0,0 0 42 0,0 0 8 15,0 0 2-15,0 0 0 0,0 0-18 0,0 0-3 0,0 0-1 16,3 3 0-16,8 3-20 0,-4 4-4 0,7-4-1 16,-4 3 0-16,1-6-29 0,0 7 0 15,3-4 0-15,3 7 0 0,4 2 13 0,1 4-3 0,-1 0-1 0,0 3 0 16,4 0-9-16,-1-3 0 15,5 6 0-15,-1 0-11 0,0 3 11 0,0-3 11 16,4 3-3-16,-4 1 0 0,0 2 4 0,4-3 0 0,0 0 0 0,0 1 0 16,3 5-12-16,-3 1 0 0,7-1 0 0,-4 1 8 15,4 2-8-15,-1 1 8 0,5 3-8 0,-8-4 8 16,4 1-8-16,-7 3 0 0,-1-4 0 0,1 1 0 16,0 3 0-16,-4-4 0 0,-7 1 0 0,0-4 0 15,-3 10 0-15,0 0 0 0,3-6 0 0,-7 6-560 16,-3-7-118-16</inkml:trace>
  <inkml:trace contextRef="#ctx0" brushRef="#br0" timeOffset="157188.7584">16690 13240 518 0,'0'0'46'0,"-4"-9"-37"0,4 0-9 0,0-1 0 15,0 1 245-15,0 9 47 0,0 0 10 0,0 0 2 16,0-10-188-16,0 10-36 0,0 0-8 0,-7-6-2 16,4 6-38-16,-8 6-7 0,1 1-1 0,-1-4-1 15,0 12-7-15,4-5 0 0,-3 2-1 0,-1 4 0 16,1-6 8-16,3 5 1 0,-4-2 1 16,4 2 0-16,-4 4-5 0,8-3-2 0,-4-4 0 0,7 4 0 15,-4 0-8-15,4-4-2 0,0 4 0 0,0 0 0 16,0-7 0-16,4 1-8 0,-4-10 12 0,3 9-4 15,-3-9-8-15,0 0 10 0,0 0-10 0,0 0 10 16,0 0 0-16,0 0 0 0,0 0 0 0,0 0 0 16,0 0 6-16,0 0 2 0,0 0 0 0,0 0 0 15,4-6-8-15,-4-4-2 0,3 1 0 0,1-1 0 0,-1-5-23 16,1 2-5-16,-4-6 0 0,4 4-1 0,-1-1 3 0,1 7 1 16,-4-1 0-16,3 1 0 0,1-1 17 0,-1 1-8 15,-3 9 8-15,0 0 0 16,0-6 0-16,0 6 0 0,0 0 12 0,0 0-3 0,0 0-9 0,0 0 0 15,0 6 0-15,-7 3 0 0,7 7 0 0,-3-3 0 16,3-4 9-16,0 7-9 16,0 3 0-16,0-4 0 0,0-2 0 0,3-7 8 0,-3 3-8 0,4 1 0 15,-4-10 0-15,0 0 0 0,0 0 0 0,3 9 0 16,-3-9-9-16,0 0 9 0,0 0-8 0,0 0 8 16,0 0-10-16,0 0 10 0,0 0 0 0,7-3-9 15,0-3 9-15,-3-4 0 0,-4 1-8 0,3 0 8 16,-3-1-8-16,0-5 8 0,0 5 0 0,-3-6-8 0,3 4 8 15,0-4 0-15,-4 4 0 0,1-4 0 0,3 10 0 16,-4-4 11-16,8 1 20 0,-4 6 4 16,-4-3 1-16,4 6 0 0,0 0 3 0,0 0 1 0,-3-10 0 0,3 10 0 15,0 0-24-15,0 0-5 0,-4 16-1 0,4 3 0 16,-7-1-10-16,4 7 0 0,3 4 0 0,-4-1-11 16,1 6-9-16,3 1-1 0,0 3-1 0,-4-4-707 15,4 10-142-15</inkml:trace>
  <inkml:trace contextRef="#ctx0" brushRef="#br0" timeOffset="157668.6845">15998 14363 1638 0,'0'0'36'0,"0"0"7"0,0 0 1 0,0 0 3 0,0 0-38 0,0 0-9 15,0 0 0-15,0 0 0 0,0 0 46 0,0 0 7 16,0 0 2-16,0 0 0 0,0 0-16 0,0 0-3 0,0 0-1 0,0 0 0 15,0 0 12-15,0 0 2 16,0 0 1-16,0 0 0 0,0 0 14 0,0 0 2 0,-3-3 1 0,3 3 0 16,0 0-10-16,0 0-1 0,0 0-1 0,0 0 0 15,0 0-7-15,0 0-2 0,0 0 0 0,0 0 0 16,0 0-26-16,0 0-6 0,0 0-1 0,7-6 0 0,0-4 2 0,-7 10 0 31,11 0 0-31,-11 0 0 0,10 0-6 0,1-6-1 0,-1 6 0 0,1-3 0 0,3 3-8 0,0 0 8 16,-3 0-8-16,3-6 8 15,0 6 6-15,4 0 1 0,-4 0 0 0,3 0 0 0,1-4-15 0,0 4-16 16,3-6 3-16,-4 3 1 16,1-3 20-16,0 6 4 0,-1-10 0 0,-2 10 1 15,-5-9-13-15,4 9 0 0,-7-9 0 0,4 9 0 16,-4 0-48-16,-7 0-12 0,7 0-2 0,-7 0-774 16,0 0-154-16</inkml:trace>
  <inkml:trace contextRef="#ctx0" brushRef="#br0" timeOffset="158389.3682">16514 13968 1670 0,'0'0'148'0,"0"0"-118"0,0 0-30 0,0 0 0 0,0 0 138 0,0 0 22 15,0 0 4-15,0 0 0 16,0 0-117-16,0 0-24 0,0 0-5 0,0 0-1 0,0 3-17 15,-4 6 0-15,4 1-8 0,0-4 8 16,0 13 0-16,0 0 0 0,0 0 11 0,-4 6-3 16,4 3 10-16,4 3 2 0,-4-3 1 0,4 7 0 15,-1-7 1-15,1 7 0 0,-1-13 0 0,4 3 0 16,0-6-22-16,0-1 0 0,4-2-10 0,-4 0 10 16,0-7 0-16,4-6 0 0,-1-3 0 0,1 0 0 15,-1-3-18-15,4-6 3 0,1-10 1 0,-1-6 0 16,3 0-16-16,-3-3-3 0,4-1-1 0,0-5 0 15,-4-1-4-15,-4 1-1 0,4-1 0 0,-3 7 0 0,-4-6 29 0,0 5 10 16,4 1 0-16,-8 9-9 0,4-6 9 0,-3 6 16 16,-4 4-4-16,3 5-1 0,-3 10 20 0,0 0 4 15,0 0 1-15,0 0 0 0,0 0-8 0,0 0 0 16,-3 16-1-16,-4-7 0 0,0 17-7 0,0-5 0 16,3 5-1-16,-3-1 0 0,0 3-19 0,4 0 0 15,-1-3 0-15,0 0 0 0,4-3 8 0,0 3-8 16,-3 0 0-16,-1-6 0 0,8 0 0 0,-4-3-12 0,0-4 0 15,3 4 0-15,1-7 12 0,0 1 12 16,3-4-3-16,-4-3 0 0,-3-3 0 0,7 10 0 0,-3-10 0 0,3 0 0 16,3 0-9-16,-3 0 0 0,4-4 9 0,0-2-9 15,-4-3 20-15,0-1-1 16,0-5 0-16,0 5 0 0,0-2-10 0,0-4-1 0,-4-3-8 0,1 4 12 16,-1-4-12-16,-3-10 0 15,-3 11 0-15,3-7 0 0,0-1 0 0,-4 8 0 0,-3-1 0 0,4 3 0 16,3-3 0-16,0 10 0 0,0 0 0 0,0-1 0 15,0 10-14-15,0 0-9 0,0 0-1 0,7 3-1 32,0 4-31-32,0 8-5 0,4-2-2 0,-1 2 0 0,4 4-105 15,0 0-20-15,-3 6-5 0,0-6-1 0</inkml:trace>
  <inkml:trace contextRef="#ctx0" brushRef="#br0" timeOffset="158703.5799">17254 14445 460 0,'0'0'41'0,"0"0"-33"15,0 0-8-15,0 0 0 16,0 0 403-16,0 0 78 0,0 0 16 0,-3 0 3 0,-4 0-350 0,0-4-70 16,0-2-15-16,-4 6-2 0,0 0-26 0,1-3-5 15,3 3 0-15,-7 0-1 0,3-6 1 0,-3 6 1 16,3 0 0-16,1 0 0 0,-4 6-20 0,3-3-4 16,-3-3-1-16,4 6 0 0,-1-2 4 0,0 2 0 15,1 3 0-15,-1 1 0 0,8-1-12 0,-4 7 0 16,-4-4 0-16,7 4 0 0,4 3 0 0,-3-4 0 0,3-2 0 0,3 9 0 15,1-10 0-15,0 7 0 0,3-3 0 0,0 3 0 16,0-10 0-16,3 1 0 0,1 5 0 16,3-5 0-16,-3-4 0 0,-1-3 0 0,4-3 0 0,-3 0 0 15,3 0 0-15,-3 0 0 0,3-9 0 0,0-1 0 32,0 1-22-32,0-7-3 0,0-3-1 0,0 1 0 15,0-1-73-15,0-6-14 0,1 0-3 0,-5 3-1 0,4-3-71 0,-3-1-15 0,6-21-2 16,1 13-1-16</inkml:trace>
  <inkml:trace contextRef="#ctx0" brushRef="#br0" timeOffset="158978.7942">17470 14576 864 0,'0'0'38'0,"-4"10"8"16,-3-1-37-16,3 0-9 0,4-9 0 0,4 10 0 15,-8-1 332-15,4 1 65 0,-7-4 13 0,4 3-1208 0</inkml:trace>
  <inkml:trace contextRef="#ctx0" brushRef="#br0" timeOffset="160383.46">27979 11923 1166 0,'0'0'52'0,"0"0"10"0,0 0-50 0,0 0-12 15,0 0 0-15,0 0 0 0,0 0 58 0,0 0 9 16,0 0 1-16,0 0 1 0,0 0-25 0,-4-6-6 15,4 6-1-15,0 0 0 0,-7-6-19 0,0 3-4 16,0 3-1-16,7 0 0 0,-7 0-13 0,0 3 0 16,7-3 0-16,0 0 0 15,0 0 0-15,-11 6-12 0,4 0 12 0,7-6-10 0,0 0 10 0,-3 4 0 16,3-4 10-16,-7 9-10 16,0 0 0-16,3 1 0 0,1-4-11 0,-1-3 11 0,1 3-11 0,-4 4 11 0,3-1-8 0,1 1 8 15,-5-1 0-15,1 0 12 16,0 7 0-16,0-6-1 0,-3 8-11 0,-1-2 0 0,-3 3 0 0,3 0 0 15,1-1 0-15,-4-2 0 16,0 3 0-16,0 0 0 0,-1-4 0 0,5 4 0 16,-4-3 0-16,0 3 0 0,-1 0 0 0,5-4 0 0,3-2 0 15,-4 2 0-15,-3 11 0 0,4-14 0 0,-1 7 0 0,0 3 0 16,-3-3 0-16,4-7 0 0,-4 13 11 0,3-6-11 16,-3-3 0-16,0 9 0 0,-4-6 0 0,4 0 0 15,3-1 0-15,-6 11 0 0,3-4 0 0,-4 0 0 16,4-6 0-16,0-1 0 0,-4 1 8 0,4 6-8 15,0-6 0-15,0-3 0 0,0 3 0 0,0-1 0 16,0-2 10-16,-1-3-10 0,-2 2 10 0,3 4-10 16,0 0 20-16,-1-3-1 15,1 2-1-15,-3-2 0 0,-1 3-1 0,0-3 0 0,1 2 0 0,6-5 0 16,-3 9-17-16,4-3 0 0,-5 0 0 0,5-1 0 16,3 1 0-16,0-3 0 0,0-4 0 0,0 4 0 15,0 0 0-15,3-4 0 0,0 4 0 0,4-7 0 0,-3 1 14 16,-1-1-4-16,4 1-1 0,0-4 0 0,-3-3-9 15,3-3 0-15,0 0-12 0,0 0 12 0,0 0 0 16,0 0 0-16,0 0 0 0,0 0 0 16,0 0-28-16,0 0 0 0,0 0-1 0,0 0-730 15</inkml:trace>
  <inkml:trace contextRef="#ctx0" brushRef="#br0" timeOffset="161058.826">27975 11901 1177 0,'0'0'52'0,"0"0"11"0,0 0-51 0,0 0-12 0,0 0 0 0,0 0 0 16,0 0 56-16,7-3 9 0,-7 3 2 0,11 0 0 15,-4-6-22-15,4 6-4 0,-4-3-1 0,0 3 0 0,-7 0-24 0,10 0-4 16,-3 0-2-16,0 0 0 15,4 0 1-15,-4 0 0 0,-7 0 0 0,11 0 0 0,-1 0-3 0,1 3 0 16,-1-3 0-16,1 6 0 0,0-3-8 0,3 4 0 16,3-7 0-16,1 9 0 15,0-3 0-15,-1 4 0 0,4-7 0 0,1 6 0 16,-1 1 0-16,3-1 0 0,1 1 0 0,-4 5 0 0,4 1 0 16,0 3 0-16,-4 0 0 0,3 6-11 15,1-7 11-15,0 11 0 0,0-11 0 0,-1 8 8 0,1-1-8 0,0-7 0 16,3 1 0-16,0 0 0 0,-3-3 0 0,3 9 0 15,0-13 0-15,4 4 0 0,0 0 0 0,-4-4 0 16,0 4 0-16,0-3 0 0,-3 2 0 0,0-5 0 16,-4 5 0-16,4-2 0 0,-4 3 0 0,0-7 0 15,-3 10 0-15,-1-4 0 0,4-2 0 0,-6 9 0 16,-1-3 0-16,0-7 0 0,-4 10 0 0,1 0 0 0,0-3 0 0,-1 6-8 16,1 0-6-16,-1-6-1 0,-3 6 0 15,0-6 0-15,4 0 5 0,0 0 1 0,-1-1 0 16,1-2 0-16,-4 3 9 0,3-4 0 0,4-2 0 0,-3 3 0 15,-4 3 0-15,0-4 0 0,4-5 0 16,-1 8-8-16,1-8 8 0,-1-1 0 0,1 7 0 0,-4-7 0 16,4 7 0-16,-1-3-8 0,-3-4 8 15,0 0-12-15,4-2 12 0,-4 2 0 0,-3 0 8 16,3-2-8-16,-4-4 10 0,-3-3-2 0,0 0-8 0,0 0 12 16,7 6-12-16,-7-6-10 0,7 0 2 0,-7 0-687 15</inkml:trace>
  <inkml:trace contextRef="#ctx0" brushRef="#br0" timeOffset="161360.5151">29468 13178 1785 0,'0'0'159'0,"0"0"-127"15,0 0-32-15,0 0 0 0,0 0 31 0,0 0 0 0,0 0 0 0,0 0-856 16</inkml:trace>
  <inkml:trace contextRef="#ctx0" brushRef="#br0" timeOffset="162803.2078">22673 5831 882 0,'-3'-16'39'0,"3"13"8"0,10-7-38 0,-10-5-9 0,-3 5 0 0,-1 1 0 15,11-1 75-15,-7 4 13 0,-7-3 2 0,4-1 1 16,3 1-31-16,0-1-5 0,0 4-2 0,0-3 0 16,-11-1-26-16,7 1-6 0,4 0-1 0,-3-1 0 15,-4 4-4-15,3-3 0 0,4 9-1 0,4-10 0 16,-4 1 12-16,0-1 2 0,0 1 1 0,3-1 0 15,8 4-1-15,-4-3 0 0,-3-1 0 0,-1-2 0 16,8 2-5-16,-4-2-2 0,-4 9 0 0,1-4 0 16,3-2 1-16,-4 9 0 0,4-3 0 0,-7-3 0 15,-7 3-4-15,7 3-1 0,7-7 0 0,-7 7 0 0,0 0-18 0,0 0 0 16,11 10 0-16,0-1 0 0,-8 0 0 0,4 7 0 16,0 0 0-16,7-4 0 15,-3 7 0-15,-1 6 0 0,-10-6 0 0,7 6 0 0,8 3 0 0,-8-3 12 0,-4 4-1 0,1-1 0 16,-1 3 11-16,1-2 2 15,3 5 1-15,-4-6 0 0,-6 10-7 0,3-4-2 16,7 1 0-16,-4-7 0 0,-10 7-16 0,4-1 10 16,6-6-10-16,-3 1 8 0,0-4-8 0,0 3 0 15,-3-3 0-15,3-6 8 0,7 0-20 0,-7-1-5 16,-4-11-1-16,4 2 0 16,11 0-42-16,-8 1-8 0,-3-10-1 0,0 0-511 15,0 0-101-15</inkml:trace>
  <inkml:trace contextRef="#ctx0" brushRef="#br0" timeOffset="163093.2928">22729 6125 403 0,'-28'-15'17'0,"18"15"5"0,-1-10-22 0,4 7 0 0,-4-3 0 0,4-4-175 16</inkml:trace>
  <inkml:trace contextRef="#ctx0" brushRef="#br0" timeOffset="163333.1368">22437 6197 1728 0,'-14'-3'153'0,"14"3"-122"0,7 0-31 0,-7 0 0 15,0 0 31-15,0 0 0 0,0 0 0 0,0 0 0 0,0 0 7 0,7 3 2 16,0 7 0-16,0-1 0 0,0 1-12 0,0-1-1 16,-4 7-1-16,1 3 0 0,3-1-10 0,0-2-3 15,-3 9 0-15,3-12 0 0,0 12-13 0,3-6 11 16,-6-1-11-16,6 7 10 0,-6-9 0 0,6 3 0 15,5 0 0-15,-1-4 0 0,-7-2 2 0,3 3 0 16,4-1 0-16,1-2 0 0,-1-4 9 0,-4-2 3 16,1 2 0-16,-1-6 0 0,8 3-3 0,-7 1 0 15,-11-7 0-15,7 3 0 0,7-3 3 0,-7 0 1 0,-7 0 0 0,0 0 0 16,7 0-8-16,-7 0-1 16,0 0-1-16,0 0 0 0,0 0-15 0,0 0 11 0,7-10-11 0,0 4 10 15,-10-3-10-15,3-1-9 0,7-2 9 0,0-4-13 31,-7-3-79-31,3-6-16 0,1 0-4 0,3-3-567 0,3-7-113 0</inkml:trace>
  <inkml:trace contextRef="#ctx0" brushRef="#br0" timeOffset="163588.6024">22899 5313 921 0,'0'0'82'0,"0"0"-66"0,0 0-16 0,-7-6 0 16,-7 3 154-16,0-4 27 0,10 7 6 0,4 0 1 15,-7-3-81-15,-4-3-16 0,8 3-3 0,3 3-1 0,0 0-38 0,-7-6-7 16,-4 6-2-16,8 0 0 0,3 0-19 0,0 0-4 16,-11 0-1-16,4 6 0 0,7-6-16 15,-4 3 10-15,1 6-10 0,-8-2 8 0,4 2-8 0,0-6 0 0,4 10 0 0,-8-4 0 16,1 4 0-16,-1-7 8 15,4 3-8-15,0 7 8 0,-4-3 9 0,-3 2 2 16,4-2 0-16,3 3 0 0,-4 2 3 0,0-2 1 16,-6-3 0-16,3 2 0 0,0 1-11 0,3-4-3 15,0 4 0-15,4-6 0 0,0 5-9 0,0-2 0 16,0-4 0-16,-3-3 8 0,-1 10-8 0,4-3 0 16,7-4 0-16,-4 1 8 0,-6-4-26 0,6-3-6 15,8 3 0-15,-4-6-655 0,0 0-130 0</inkml:trace>
  <inkml:trace contextRef="#ctx0" brushRef="#br0" timeOffset="163838.3831">22945 5304 1440 0,'-25'-16'64'0,"25"13"12"0,7-3-60 0,-3-4-16 0,-11 7 0 0,7-3 0 15,7-4 193-15,-7 4 36 0,0 6 7 0,0 0 2 0,0 0-190 16,0 0-37-16,0 0-11 0,0 0 0 15,0 0 0-15,-4 10 0 0,4 2 0 0,0-12-9 16,-3 9 9-16,6 1 0 0,4-1 8 0,0 1-8 16,0 2 0-16,4 4 0 0,3 3 0 0,7-4 0 15,0 4 0-15,0 6 0 0,1-6 0 0,2 6-8 32,1-3-76-32,0 10-14 0,-1-4-3 0,1 0-813 0</inkml:trace>
  <inkml:trace contextRef="#ctx0" brushRef="#br0" timeOffset="164335.6708">22595 6270 990 0,'0'0'21'0,"0"0"5"0,0 0 1 0,0 0 1 0,0 0-28 0,0 0 0 0,0 0 0 0,0 0 0 16,0 0 0-16,0 0 0 0,0 0 0 0,0 0 0 16,0 0 12-16,0 0-3 0,0 0-1 0,0 0 0 15,0 0 16-15,0 0 4 0,7 9 0 0,1 0 0 0,-8 1-7 0,0 5-1 16,3 1 0-16,1 3 0 15,-1-3-20-15,-3 2 0 0,0 1 0 0,0 0 0 0,7 0 0 0,-3-3 0 16,-8-4 0-16,1 4 0 16,10 3-27-16,-7-10-3 0,0-9-1 0,-4 9 0 15,-3-2-41-15,7-7-8 0,0 0-1 0,0 0-1 0,-7 0 62 0,7 0 12 16,0 0 8-16,0 0-10 0,0 0 57 0,4 0 11 16,-1-7 2-16,-3 7 1 0,4-3-6 0,-4 3-2 15,0 0 0-15,7-6 0 0,7 3-31 0,-7-7-6 16,-4 4-2-16,8-3-369 15,7-1-73-15</inkml:trace>
  <inkml:trace contextRef="#ctx0" brushRef="#br0" timeOffset="169693.6716">27855 5075 1386 0,'-21'-10'30'0,"11"7"6"0,-5-6 2 0,1 3 2 0,0-4-32 0,0 7-8 16,0-3 0-16,3-4 0 0,-3 10 45 0,4-6 8 0,-1 3 2 0,4-3 0 16,7 6-6-16,-7 0-1 0,4-10 0 0,-1 10 0 0,0-9-18 15,4 9-4-15,0 0-1 0,4-3 0 16,0-4-13-16,6-2-4 0,4 3 0 0,0 6 0 15,4-10-8-15,3 7 0 0,0-3 0 0,8 6 0 16,-1-3 8-16,4-3-8 0,-1 6 0 0,12-4 8 16,6-2-8-16,7 6 0 0,8 0 0 0,3-3 8 15,4-3-8-15,10 6 8 0,0-10-8 0,7 1 8 16,11-7-8-16,0 7 12 0,-1-1-12 0,8-8 12 16,4-1-12-16,2-6 0 0,1 0 0 0,0 3 8 15,0-3-8-15,3-1 0 0,4 1 0 0,-7 7 8 0,-3-4-8 16,3 0 0-16,-1 3 0 0,-2 0 0 0,-8 0 20 0,0 4 1 15,1-7 1-15,-4 0 0 0,-1 9-22 0,-6-3 0 16,-7 4 0-16,-8-4-8 0,-3 1 20 0,0 2 5 0,-10-3 1 0,-4 1 0 31,0 5 2-31,-11 1 1 0,1-4 0 0,-12 7 0 0,-2 3-21 0,-8-10 9 16,-7 13-9-16,-7 0 0 16,0 0 0-16,-7 0 0 0,-7 0 0 0,-3 13 0 15,-8-4-28-15,-13 4-13 0,-19 3-3 0,-10 2-873 0</inkml:trace>
  <inkml:trace contextRef="#ctx0" brushRef="#br0" timeOffset="170132.1629">27721 5439 403 0,'-7'-10'17'0,"7"1"5"0,-3 2-22 0,3 4 0 0,3-6 0 0,4 3 0 15,4 3 320-15,-1-4 59 0,5-2 12 0,2-1 2 16,4 1-297-16,1-7-60 0,6 7-12 0,4-7-3 16,3 7-3-16,11-4-1 0,3-6 0 0,11-2 0 15,7 2 2-15,4 0 0 0,-1-6 0 0,11 3 0 16,4-3-11-16,7 0-8 0,10-4 9 0,4 4-9 15,3-3 0-15,8 3 0 0,6-3 0 0,4-7 0 16,0 4 0-16,4 0 0 0,6 2 8 0,-3 1-8 16,0-6 0-16,-3 9 0 0,-4-4 0 0,-7 11 0 0,-11-1 0 0,0 3 0 15,1-3 0-15,-11 4 0 0,-8 5 0 0,-2-9 0 16,-12 13 0-16,-6-6 0 0,-11 2 10 0,-4 1-10 16,-6 2 10-16,-8-2-10 0,0 9 0 0,-7-9 0 0,-6 9 0 0,-8-7 0 15,-4 4 0-15,-2 3 0 0,-5 0 0 0,-10 0 0 16,0 0-81-16,-3-9-19 0,-11 3-4 0</inkml:trace>
  <inkml:trace contextRef="#ctx0" brushRef="#br0" timeOffset="170938.6588">28924 5413 1440 0,'0'0'128'0,"0"0"-103"15,0 0-25-15,0 0 0 0,0 0 133 0,0 0 22 16,0 0 4-16,0 0 1 16,0 0-98-16,0 0-19 0,0 0-4 0,0 0-1 15,0 0-14-15,7 0-4 0,-7 0 0 0,0 0 0 0,7 7-9 0,4 2-3 16,-4 1 0-16,-3 5 0 0,3-2-8 0,-4-4 0 15,1 7 9-15,-1 3-9 0,1-4 0 0,-1-2 0 16,1 3 0-16,-4 2 8 0,3-8-8 0,-3 5 0 16,4 1 0-16,-1-3 0 0,1-4 0 0,-1 1-8 15,1-4 0-15,-1 3 0 16,1 1-30-16,-4-10-6 0,0 0 0 0,7 0-1 16,0 0-79-16,4-4-15 0,-1-2-3 0</inkml:trace>
  <inkml:trace contextRef="#ctx0" brushRef="#br0" timeOffset="171138.639">29341 5206 1440 0,'-11'-18'64'0,"11"11"12"0,3-2-60 0,-3 6-16 0,-3-3 0 0,-1-4 0 16,1 7 200-16,3-3 36 0,0 6 8 0,0 0 2 0,0 0-153 0,0 0-30 15,0 0-7-15,0 0 0 16,0 0-44-16,0 0-12 0,0 0 0 0,-4 9 8 16,4 1-8-16,-3-1 0 0,-1 7-11 0,1-4 11 0,6 13 0 0,-3-6 0 15,0 6-8-15,0 3 8 0,4 7-12 0,-1-1 1 16,4 10 0-16,-3-6 0 15,-1 6-70-15,1 0-15 0,3 3-2 0,-3-3-574 16,-1 9-116-16</inkml:trace>
  <inkml:trace contextRef="#ctx0" brushRef="#br0" timeOffset="171843.2078">27517 7207 2102 0,'0'0'93'0,"0"0"19"0,0 0-89 0,0 0-23 0,-4-3 0 0,4 3 0 16,4-6 67-16,3 3 9 15,3-4 1-15,8 4 1 0,3-3-26 0,4-3-4 0,7-1-2 0,3 4 0 16,4-4-15-16,-1 1-3 16,8-4-1-16,0-2 0 0,7 5-6 0,4-5-1 0,10-4 0 0,3 0 0 15,8 0-20-15,-1 0 0 16,4-3 0-16,8 1 0 0,13-5 0 0,-3 1-15 0,7 7 3 0,-1-8 0 15,8 5 12-15,0-5 16 0,7 11-3 0,0-4-1 16,0 0-12-16,4 3 0 0,6-2 0 0,-3 8 0 16,-3 1 0-16,-5-1 0 0,5 1 0 0,-8 3 0 15,-6-4 0-15,-4 7-16 0,-4-3 3 0,-7-3 1 16,0 5 12-16,-6-2 12 0,-15-3-3 0,-7 2 0 16,-7-2-9-16,-4 6 0 0,-7-7 0 0,-6 4-11 15,-8-3 11-15,0 6 0 0,-6-4 8 0,-5 1-8 16,-6 3-56-16,-4 3-15 0,-7-6-3 0,-7 6-683 15,-7-3-137-15</inkml:trace>
  <inkml:trace contextRef="#ctx0" brushRef="#br0" timeOffset="172254.3968">29602 7207 1555 0,'-18'10'68'0,"7"-10"16"0,-3 0-68 0,0 0-16 16,0 0 0-16,3 0 0 0,1 0 185 0,3 0 34 15,0 0 6-15,7 0 2 0,0 0-126 0,0 0-25 0,0 0-4 0,0 0-2 16,0 0-18-16,0 0-4 16,10 0-1-16,8-4 0 0,-4 4-35 0,4 0-12 0,3 4 0 0,7-4 9 15,0 0-9-15,4 6-17 0,7-3 4 0,-4 3 1 32,4 4-39-32,-4-4-7 0,1-3-2 0,-5 6 0 0,-2 1 20 0,-8-4 3 0,-4 4 1 0,-3-1 0 15,1 0 21-15,-8 7 5 0,-4-3 1 0,4 2 0 16,-7 1 30-16,-3-4 7 0,-4 4 0 0,0 3 1 15,-4 0-4-15,-3 0-1 0,-4 6 0 0,-3-7 0 16,-4 8-3-16,-3-1-1 0,0-3 0 0,0 3 0 16,-4-6 7-16,11 6 1 0,0-7 0 0,-1 1 0 15,8-3-28-15,4 0 0 0,3-4 0 16,3-2 0-16,4-1 10 0,0 0 0 0,4 4 0 0,6-4 0 16,4-6 2-16,8 4 0 0,2-4 0 0,12 3 0 15,-1-6-4-15,4-6-8 0,3 3 12 0,0-4-4 16,-3 4-8-16,0-3 0 0,0-3 0 0,-1 2-11 15,-2 4 11-15,-1-3 0 0,0 3 0 0,1-3 8 16,-8 6-109-16,-3-4-22 0,-4-2-4 0</inkml:trace>
  <inkml:trace contextRef="#ctx0" brushRef="#br0" timeOffset="172713.865">27707 6163 2296 0,'0'0'51'0,"0"0"10"0,0 0 3 0,0 0 0 0,0 0-52 0,0 0-12 0,0 0 0 0,0 0 0 16,0 0 53-16,0 0 8 0,0 0 2 0,0 0 0 15,0 0-41-15,0 0-8 0,0 0-2 0,0 0 0 16,0 0-12-16,4 9 9 15,-1 7-9-15,1 0 8 0,3-4-8 0,-4 4 8 0,-3 9-8 0,4-3 8 16,3-6-8-16,-7 12 0 0,3-9 0 0,1 6 8 16,0 3 10-16,-1-3 2 0,-3 0 0 0,7 3 0 15,-7-3-7-15,4-3-1 0,-1 3 0 0,1-6 0 0,-1 0-12 0,-3 6 0 16,4-9-9-16,-4 3 9 16,0 0 0-16,0-4 0 0,0-2 0 0,0 2 10 15,0 1-34-15,0-3-6 0,0-4-2 0,0 0 0 16,0-2-129-16,0-7-27 0,0 0-4 0,0 0-2 0</inkml:trace>
  <inkml:trace contextRef="#ctx0" brushRef="#br0" timeOffset="173072.277">28190 6511 921 0,'0'0'82'0,"8"-3"-66"0,-1-3-16 0,3 2 0 15,-3-2 27-15,0 6 1 0,0-3 1 0,-7 3 0 16,0 0-29-16,0 0-15 0,0 0 2 0,0 0 0 15,0 0 22-15,0-6 5 0,-7-4 1 0,7 10 0 16,0 0 60-16,0 0 12 0,-7 0 2 0,0 0 1 16,0-6 20-16,-3 3 4 0,2 3 1 0,5 0 0 15,3 0-3-15,-7-6-1 0,3 6 0 0,4 0 0 16,0 0-15-16,0 0-2 0,0 0-1 0,0 0 0 16,0 0-30-16,0 0-7 0,0 0 0 0,0 0-1 15,0 0-23-15,0 0-5 0,0 0-1 0,4-3 0 0,3-4-14 0,0 4-2 16,4-3-1-16,-1 3 0 15,4-4 0-15,4 7 0 0,0-9 0 0,-1 3 0 16,8 3-9-16,3 3 0 0,-3-7 9 0,3 7-9 0,-3-3 0 16,3-3-13-16,0 3 1 0,0 3 1 0,1-6 11 15,-1 6 16-15,-3 0-4 0,3-4-1 0,-7 4-11 0,0-6-11 16,0 6 3-16,-3 0 0 16,-4 0-31-1,-3 6-5-15,-1-2-2 0,1-4 0 0,-1 0-94 0,-6-4-18 16,-4 4-4-16,0 0-866 0</inkml:trace>
  <inkml:trace contextRef="#ctx0" brushRef="#br0" timeOffset="173378.6706">28529 6034 2001 0,'-10'-9'88'0,"10"9"20"0,-4-6-87 0,-3 3-21 16,3-4 0-16,4 7 0 0,-7 0 63 0,4-6 8 15,-1 3 1-15,4 3 1 0,-3-6-12 0,3 6-2 0,0 0-1 0,0 0 0 16,0 0-18-16,0 0-3 0,0 0-1 0,0 0 0 15,0 0-3-15,0 0-1 0,0 0 0 0,0 0 0 0,0 0-32 0,0 0 0 16,0 9 0-16,3 7 0 16,1-1 0-16,3 4 0 0,-4 0 0 0,1 0 0 15,3 6 13-15,-3 3-4 0,6-3-1 0,-3 3 0 16,0 1-8-16,0-4 0 0,0 9 0 0,0-6 0 16,-3 1 0-16,3 2 8 0,0-3-8 0,-3 0 8 15,-1-2-23-15,1 2-5 0,-4 0 0 0,0-3-786 16,3 0-157-16</inkml:trace>
  <inkml:trace contextRef="#ctx0" brushRef="#br0" timeOffset="173718.5969">29457 5921 1382 0,'-18'-9'61'0,"11"9"13"0,-3-9-59 0,-1 6-15 16,-3-4 0-16,0 1 0 0,-7 3 196 0,7-3 36 15,3-4 7-15,-3 7 1 0,0 3-140 0,-4-6-28 0,4 6-5 0,0 6-2 16,-4-6-23-16,4 3-5 0,0 3-1 0,3-2 0 15,-3-4 1-15,4 6 0 0,-1 3 0 0,4 1 0 16,-3 8-18-16,-1-8-4 0,0 9-1 0,4 3 0 16,0 0-14-16,-3-7 11 0,3 10-11 0,3-3 10 15,-3 3-10-15,4 0 0 0,-1-6 0 0,4 10 0 16,0-11 0-16,4 7 0 0,-4-6 0 0,7-3 0 16,-4 3-17-16,4 0 4 0,0-4 1 0,4-5 0 31,-1-1-75-31,5 0-14 0,2 1-3 0,1-10-1 0,6 0-69 0,-2-10-14 0</inkml:trace>
  <inkml:trace contextRef="#ctx0" brushRef="#br0" timeOffset="174063.4269">29570 5940 1882 0,'0'0'84'0,"0"0"16"0,0 0-80 0,0 0-20 0,0 7 0 0,-4 8 0 0,4-2 88 15,0-4 12-15,0 7 4 0,-3 3 0 0,3-4-49 0,-4-2-10 16,4 6-1-16,0-4-1 0,0 4-18 0,0-3-3 15,4 3-1-15,-4-10 0 0,3 10-21 0,1-10 0 16,-1 7 0-16,1-7 0 0,3 1 0 0,0-1 0 16,-3 1 0-16,3-4 0 0,3-6 0 0,-3 0 0 15,4 0 0-15,-1 0 0 0,1 0 0 0,3-6 0 16,0-4 0-16,0 7 0 0,-3-6 0 0,3-7 0 16,0 0 0-16,-3 4 0 0,-1-4 0 0,-3-3-10 15,0-6 1-15,-3 3 0 0,-1 0 9 0,-3 3 0 0,0 1 0 0,-3-1 8 16,-1 0 3-16,1 0 1 0,-8 4 0 0,4-1 0 15,0 6-12-15,0 1 0 0,-3 0 0 0,2-1 0 16,-2 4 19-16,-1 6-2 0,1 0 0 0,-1 0 0 16,1 6-17-16,-1-6 10 0,0 10-10 0,1-4 8 15,3-3-8-15,-4 6 0 0,4 1 0 0,4-1-11 16,-1-2-1-16,4 2 0 0,0 7 0 0,4-7 0 16,3-6-171-16,7 3-34 0</inkml:trace>
  <inkml:trace contextRef="#ctx0" brushRef="#br0" timeOffset="174369.0059">30138 5752 2556 0,'0'0'56'0,"0"0"12"0,0 0 3 15,0 0 0-15,0 0-57 0,0 0-14 0,0 0 0 0,0 0 0 16,0 0 45-16,0 0 7 0,-4 10 0 0,1-1 1 16,-1-3-29-16,-3 10-7 0,0-7-1 0,0 4 0 0,0-4-6 0,0 7-2 15,-4 3 0-15,4-4 0 0,4-2-8 0,-1 3 0 16,1 2 0-16,3-2 0 0,3-3 0 0,1 2-11 15,6 1 3-15,1-3 0 0,3 2 8 0,4-5-12 16,3 8 12-16,0-8-12 0,7 6 12 0,0-1 0 16,-3-2 0-16,3-4 8 0,4 1-8 0,-7 5 11 15,3-5-11-15,-7 5 12 0,0-5-12 0,-3-1 0 16,-7 1 0-16,-1-1 0 0,-3-3 0 0,0-3 0 16,-7-3 9-16,0 10-1 0,-3-1-8 0,-4 1 0 0,-4-1 0 0,-3 4 0 15,-4-1 0-15,-6 4 14 0,-8-7-3 0,0 1-1 31,0-7-30-31,-3 9-7 0,0-9-1 0,0 7 0 16,3-10-70-16,0 0-14 0,4 0-4 0,-4-10-632 0,4 1-128 0</inkml:trace>
  <inkml:trace contextRef="#ctx0" brushRef="#br0" timeOffset="175338.1955">30395 5787 864 0,'11'0'76'0,"-11"0"-60"16,0 0-16-16,7-10 0 0,-3 4 210 0,-1-3 39 16,4-1 8-16,0 1 2 0,0 6-105 0,4-7-21 15,-1-2-4-15,1 2-1 0,-4 1-55 0,0-1-11 16,4 7-2-16,-1-3-1 16,1-3-8-16,-1-1-2 0,-3 1 0 0,1 3 0 0,2 2-30 0,-3-2-7 15,-7 6 0-15,11 0-1 0,-1-3-11 0,1-3 8 16,-1 6-8-16,5 6 8 0,-5-6-8 0,8 3 0 0,3-3 0 15,-3 6 0-15,3-2 0 0,3 2 0 0,1-6 0 0,0 9 0 16,0 1 0-16,-1-1 0 0,-3 0 0 0,1 1 0 16,-1-1 0-16,-11-3 0 0,-3 10 0 15,0-3 8-15,1-4-8 0,-5 7 0 0,-3-7 0 0,-3 10 0 16,-5-3 0-16,1-4 8 0,-7 4-8 0,-3 9 0 16,-8-6 0-16,0 0 0 0,1 6 0 15,-5-6 0-15,1-1 0 0,0 1 13 0,0-3-1 0,-1 3-1 16,1-1-11-16,4-2-14 0,2-6 3 0,5-1 1 15,-1 0 10-15,4 1 14 0,7-1-3 0,-4-3-1 0,11-6 0 0,0 0 0 16,-7 0 0-16,7 0 0 16,0 0 3-16,0 0 1 0,0 0 0 0,0 0 0 15,0 0 14-15,11 0 4 0,3 0 0 0,4-6 0 16,-4 6-32-16,7-3-10 0,-3-3 0 0,3 6 0 16,0-3-10-16,4-4-1 0,-4 4-1 0,3-3 0 31,1 0-18-31,0 3-3 0,0-4-1 0,3-2 0 0,0 6-116 0,0-4-23 0,-3-2-5 0,0-3 0 0</inkml:trace>
  <inkml:trace contextRef="#ctx0" brushRef="#br0" timeOffset="175953.2423">31136 5696 1036 0,'11'-10'92'0,"-11"10"-73"16,0 0-19-16,3-6 0 0,4-3 155 0,-3-1 27 15,-4 10 6-15,7 0 0 0,-7-9-92 0,0 9-20 0,0 0-3 0,0 0-1 16,0 0 1-16,0 0 0 0,0 0 0 15,0 0 0-15,0 0-3 0,0 0-1 0,0 0 0 0,0 0 0 16,0 0-39-16,0 0-8 0,-4 3-2 0,-3 9 0 16,7-2-6-16,-3 2-2 0,-1 7 0 0,1-3 0 15,3 9-12-15,0-6 0 0,0 6 0 0,3-3 0 16,1-6 17-16,-1 12 1 0,1-9 0 0,-1 6 0 16,4-7-18-16,-3 1 0 15,3-3 8-15,0 3-8 0,0-4 0 0,-3-5 0 0,3-1 8 0,-4 1-8 16,-3-10 0-16,0 0 8 0,0 0-8 0,7 9 0 15,0-9 9-15,4-3-9 0,-4-3 0 0,0 3 9 16,0-10-9-16,4 0 8 0,-4-2-8 0,3-4 8 16,-3-6-16-16,4-3-4 0,-4 3-1 0,0-4 0 15,0-5 21-15,0 6 4 0,0-1 0 0,0-5 1 16,0 9-13-16,0 6 0 0,0-6 0 0,-3 12 0 16,3-2 0-16,0 5 0 0,-7 1 0 0,0 9 0 15,4-10 16-15,-4 10 1 0,0 0 0 0,0 0 0 0,0 0-17 0,0 0 8 16,0 0-8-16,0 0 0 0,3 10 0 0,-3-1 0 15,7 7 0-15,-3-3-9 0,-1 2 9 0,4 4 0 16,0-10 0-16,0 10 0 0,4-3 0 0,-4 3 0 16,0 0 0-16,4-4 0 15,-1-5 0-15,1-1-8 0,-1 7 8 0,-2-7 0 0,2 1 0 16,1-1 0-16,-1 0 9 0,-3-9-9 0,4 10 0 0,-4-10 0 16,-7 0 0-16,0 0 0 0,0 0 0 15,7 0 0-15,-7 0 8 0,0 0-8 0,7 0 10 0,-7 0-10 16,11 0 8-16,-8-10-8 0,4 1 12 0,-3-7-4 0,-4 4 0 0,7-4 0 15,-4-3-8-15,-3-6 0 16,0-3 0-16,0 3 0 0,0-3 0 0,0 3 0 0,-3-4 0 0,3 4 0 16,-4-3 0-16,1 9 10 0,-4 0-10 15,3 4 10-15,1-4-10 0,-1 9 0 16,4 4-10-16,-3-3 10 0,-1 9 0 0,4 0 0 16,0 0 0-16,0 0 0 15,0 0-47-15,0 0-3 0,0 9-1 0,4-3 0 16,3 4-149-16,-4 9-29 0,15-1-7 0,-1-2 0 0</inkml:trace>
  <inkml:trace contextRef="#ctx0" brushRef="#br0" timeOffset="176248.2632">31852 5918 2318 0,'0'0'51'0,"0"0"10"0,0 0 3 0,-3 0 1 0,-4 0-52 0,0 3-13 15,0-3 0-15,-4 7 0 0,0-4 37 0,1-3 5 16,3 6 1-16,-4-3 0 0,-3-3-12 0,4 7-3 15,-1-4 0-15,0 3 0 0,1 3-19 0,-1-2-9 16,1 2 8-16,-1 0-8 0,0 1 0 0,1-1 0 16,3 1 0-16,0-1 0 0,0 7 0 0,3-4 0 15,-3-2 12-15,4 5-4 0,6 1-8 0,1-3 8 16,-4-4-8-16,3 7 8 0,4-7 1 0,-3 7 0 16,3-13 0-16,3 6 0 0,-3-2 8 0,8 2 2 15,-5-3 0-15,8-6 0 0,-1 0-19 0,-2-6 0 0,6 6-13 0,-4-9 5 16,5 2-8-16,-1-2-2 0,0-4 0 15,4-2 0 1,-4-4-76-16,0 0-15 0,4-6-3 0,-4 0-599 0,3-3-119 16</inkml:trace>
  <inkml:trace contextRef="#ctx0" brushRef="#br0" timeOffset="176558.5593">32149 5545 2142 0,'-4'-9'95'0,"1"9"19"0,3 0-91 0,0 0-23 0,0 0 0 0,-4 0 0 16,1-7 91-16,-1 7 13 0,0 0 4 0,1 0 0 15,-1 0-39-15,4 0-7 0,-3 0-2 0,3 0 0 16,0 0-30-16,0 0-6 0,0 0-2 0,0 0 0 16,0 0-5-16,0 0-1 0,0 0 0 0,0 0 0 15,0 0 1-15,14 0 0 0,-3-3 0 0,3 3 0 16,3-6-17-16,5 6 0 0,-1-3 0 0,3-3 0 16,1 6 0-16,0-3 0 0,-4-4-15 0,4 7 5 15,-1-9 10-15,1 9 0 0,3-6 10 0,-7 2-10 16,1-2 0-16,-5 6 8 0,1-3-8 0,-4-3 0 15,0 6-78-15,-3 0-18 0,-1 0-4 0,1-10-1 16,-4 7-94-16,-4-3-18 0</inkml:trace>
  <inkml:trace contextRef="#ctx0" brushRef="#br0" timeOffset="176843.244">32438 5250 1785 0,'0'0'159'0,"0"0"-127"15,0 0-32-15,0 0 0 0,0 0 168 0,0 0 28 16,0 0 6-16,0 0 1 0,0 0-134 0,0 0-26 15,0 0-6-15,0 0-1 0,0 0-16 0,0 0-3 16,0 0-1-16,-7 0 0 0,0 4-16 0,7-4 10 16,-7 6-10-16,0 3 8 0,3 1-8 0,1 8 0 0,-1-8-10 0,4 12 10 15,-3 0 0-15,3-7 15 16,3 4-2-16,-3 9 0 0,4-2-2 0,-4 2-1 0,3 3 0 0,-3 0 0 16,4 1 10-16,-1-1 1 0,4 4 1 0,-3-1 0 15,-1 1 6-15,1-1 0 0,-1-2 1 0,4-1 0 16,-3-3-17-16,3 0-4 0,-3-3-8 0,3-6 12 15,0 0-3-15,3 0-1 0,-3-3 0 0,4-1 0 16,-1-2-8-16,5-4 8 0,-5-3-8 0,4-2 8 16,4-4-8-16,0 0 0 0,3-4 0 0,3-5-11 15,1-7-161 1,0-9-32-16,31-37-6 0,-17-1-2 0</inkml:trace>
  <inkml:trace contextRef="#ctx0" brushRef="#br0" timeOffset="184059.8458">22652 12425 576 0,'-7'0'51'0,"7"0"-41"0,0 0-10 0,0 0 0 15,-7-6 161-15,7 6 31 0,0 0 5 0,0 0 2 0,0 0-130 0,0 0-25 16,-4-3-6-16,1-4-1 16,3 7-29-16,3-3-8 0,-10-3 0 0,0 3 0 0,7 3 0 0,0-6 0 15,-3-4 0-15,-1 10 0 16,-3-6 14-16,7 6 2 0,0 0 0 0,-7-3 0 0,-4 3 21 0,1-6 5 16,10 6 1-16,0 0 0 15,-4-4-18-15,4 4-3 0,0 0-1 0,0 0 0 0,0 0-21 0,0 0 0 16,-3-6 0-16,3 6 8 0,3-9-8 0,-3 9 0 15,0-3 0-15,0-7 0 0,4 4 0 0,3-4 0 16,-7 1 0-16,0 3 0 16,0 3 8-16,0 3 3 0,0 0 1 0,3-7 0 0,-6 4 20 0,3 3 4 15,0 0 0-15,0 0 1 0,0 0 0 0,0 0 0 16,0 0 0-16,0 0 0 0,0 0-9 0,0 0-1 16,0 0-1-16,0 0 0 0,0 0 2 0,0 0 1 15,0 0 0-15,0 0 0 0,0 0-21 0,0 0-8 0,0 0 0 0,0 0 0 16,0 0 0-16,0 0 0 15,0 0 0-15,0 0 0 0,0 0 0 0,0 0 0 0,0 0 0 0,0 0 0 16,0 0 0-16,0 10 0 16,0-10 12-16,7 9-3 0,-4 0 1 0,1 1 0 0,-4-4 0 0,0-6 0 15,3 10-1-15,-3-1 0 0,0 0 0 0,0 1 0 16,0-1-9-16,-3 1 0 0,3-1 0 0,-4 0 8 16,1-2-8-16,-1 2 0 15,8 1 0-15,-8-1 8 0,1-3-8 0,-1 4 0 0,4-1 0 0,0 4 0 16,0-7 0-16,0 10 0 0,0-4 0 0,0-3 0 0,4 7 0 15,-4-6 0-15,-4 5 0 16,4-2 8-16,4 2-8 0,-4-5 0 0,-7 6 0 0,7-4 8 16,-4 4-8-16,4-4 0 0,0 4 0 0,-3 0 0 15,-1-4 0-15,1-2 0 0,3 5 0 0,-4-5 0 16,1 5 0-16,-1-2 0 0,4-4 0 16,0 4 0-16,0-1 0 0,0-2 8 0,4-1-8 0,-1 1 0 0,-3-1 13 15,0 4-2-15,-3-4-1 0,3 0 0 0,3 1-10 0,1-7 0 16,-4 6-12-16,-4-2 12 0,8 2 0 0,-8 0 0 15,1 1 0-15,-1-1 0 0,1 1 0 0,-1-1 0 16,-3 7 0-16,3-7 0 0,1 1 0 0,-1-1 0 16,4 0 0-16,0 4 8 0,-3-4-8 0,-1 1 0 15,4-1 0-15,4 4 8 16,-4-7-8-16,0 10 10 0,0-4-10 0,0-2 10 16,3-1 0-16,-3 0 0 0,-3 7 0 0,3-7 0 0,0-2-2 0,0 2-8 15,0 4 12-15,-4-7-4 0,1 3-8 0,-1 7 10 16,4-7-10-16,-3 1 10 0,-4-7-10 0,0 6 8 15,7 4-8-15,-4-4 8 0,1 1-8 0,3 2 0 16,-4-2 0-16,4-4 0 0,4 3 0 0,-4 1 8 16,0-4-8-16,0 3 0 0,3-5 8 0,1 5-8 15,-8 0 8-15,4 4-8 0,0-10 12 0,4 7-4 16,-8-1 0-16,4 0 0 0,0 1-8 0,0-4 0 16,0 3 0-16,-3-2 0 0,-1 2 0 0,4-6 0 0,4 7 0 0,-4-1 0 15,0-3 0-15,-4 4 0 0,4-10 0 0,4 9 0 16,-4 1 0-16,3-4 0 0,-6 3 0 0,3-6 0 15,3 7 0-15,1-4 0 0,-8-3 0 0,4 3 8 0,7 4-8 0,-7-10 0 16,0 0 0-16,-3 9 0 16,3 1 0-16,0-10 0 0,3 6 0 0,-3-3 0 15,-7 3 0-15,7-6 0 16,0 0 0-16,0 0 0 0,0 0 0 0,0 0 0 0,0 0 0 0,0 10 0 16,0-10 0-16,0 0-14 0,0 0 2 0,0 0-742 15,0 0-148-15</inkml:trace>
  <inkml:trace contextRef="#ctx0" brushRef="#br0" timeOffset="184740.5845">22599 12256 230 0,'0'0'20'0,"0"0"-20"0,0 0 0 0,0 0 0 16,0 0 244-16,0 0 45 0,0 0 9 0,0 0 2 15,0 0-189-15,0 0-38 16,0 0-7-16,0 0-2 0,0 0-24 0,0 0-4 0,0 0-2 0,0 0 0 16,0 0-4-16,0 0-1 0,-4-6 0 0,4 6 0 0,0 0 2 0,0 0 0 15,-7 0 0-15,4-4 0 0,3 4 20 0,0 0 4 16,0 0 1-16,0 0 0 15,-7 0-1-15,7 0 0 0,0 0 0 0,0 0 0 16,-4 0-19-16,4 0-3 0,0 0-1 0,0 0 0 16,0 0-13-16,0 0-3 0,-7 4-1 0,7-4 0 15,-3 6-7-15,-1-3-8 0,-3 3 11 0,0 4-11 16,0-1 12-16,3 0-12 0,-3-2 12 0,0 2-12 16,0 0 13-16,4 1-4 0,-4 6-1 0,0-4 0 15,-4-2-8-15,0-1 8 0,8 7-8 0,-4-1 8 0,0-5-8 0,0-1 0 16,-4 7 9-16,4-4-9 0,4-2 0 0,-1-1 9 15,-6 7-9-15,6-7 0 0,8 1 8 0,-8-1-8 16,-7 0 0-16,8 1 0 0,3-1 8 0,0-2-8 16,-7 2 0-16,0 0 0 0,3 1 11 0,1-1-11 15,-1-3 10-15,-3-2-10 0,-3 2 8 0,2 3-8 16,8-9 0-16,0 10 0 0,-7-4 0 0,0-3 8 16,7 6-8-16,0-9 0 0,-3 7 0 0,-1-4 0 15,4-3 0-15,0 0 0 16,0 0-24-16,0 6-5 0,-7-3-1 0,7-3 0 15,7 7-73-15,-7-7-14 0,0 0-3 0,0 0-1 16,0 0-37-16,7-10-7 0,0 4-2 0,0-4 0 0</inkml:trace>
  <inkml:trace contextRef="#ctx0" brushRef="#br0" timeOffset="185103.6385">22550 12372 1288 0,'0'0'57'0,"0"0"12"0,-4 0-55 0,4 0-14 16,0 0 0-16,0 0 0 0,-4-6 72 0,4 6 11 15,0 0 2-15,0 0 1 0,0 0-12 0,0 0-2 16,0 0-1-16,0 0 0 16,0 0 1-16,0 0 1 0,0 0 0 0,0 0 0 0,0 0-13 0,0 0-4 15,0 0 0-15,0 0 0 0,0 0-27 0,0 0-5 16,0 0-2-16,0 0 0 0,0 0-6 0,11 0-2 16,0 6 0-16,-11-6 0 0,0 0 8 0,10 0 2 15,1 3 0-15,-1 3 0 0,-10-6 0 0,7 6 1 16,-7-6 0-16,15 10 0 0,-1-7 0 0,-4 6 0 15,-10-9 0-15,11 10 0 0,3-1-9 0,0 7-3 16,-3-7 0-16,-1 1 0 0,4-1-5 0,0 1-8 16,1-4 11-16,-5 3-11 0,1 1 8 0,-1-1-8 15,8 0 0-15,-4 1 0 0,-7-1 9 0,4-2-9 16,3 2 0-16,0 0 9 0,-3 1-9 0,-1-4 0 16,1-3 9-16,-1 7-9 0,1-4 0 0,-4-3 0 15,-7-3 0-15,7 6 0 0,-7-6 0 0,0 0 11 16,0 0-3-16,0 0 0 0,0 0-8 0,0 10-11 15,-4-1 3-15,1-9 0 16,-4 9-92-16,7-9-17 0,0 0-4 0</inkml:trace>
  <inkml:trace contextRef="#ctx0" brushRef="#br0" timeOffset="185690.2356">22909 12105 1036 0,'0'0'46'0,"0"0"10"0,0 0-45 0,0 0-11 15,-7 0 0-15,7 0 0 0,0 0 206 0,0 0 39 0,0 0 8 0,-3-3 2 16,-8 3-153-16,11 0-30 15,0 0-7-15,0 0-1 0,-3-6-29 0,-4 6-7 16,7 0 0-16,0 0-1 0,0 0-9 0,0 0-2 0,0 0 0 0,0 0 0 16,0 0-1-16,0 0-1 15,0 0 0-15,0 0 0 0,10 0 10 0,-10 0 3 16,0 0 0-16,11-10 0 0,-1 4-7 0,1 3 0 0,0-3-1 0,-1 6 0 16,-3-3 20-16,4-4 4 0,3 4 1 0,-4-3 0 15,1 6-28-15,0-3-6 0,-1-3-1 0,4 6 0 0,-3 0-9 16,-1 0 0-16,5 0 0 0,-5 0 0 15,1 0 0-15,-1 0 0 0,4 0-12 0,1 0 12 16,-1 0 0-16,0 0 0 0,0 0 0 0,4 0 0 16,-1-4 0-16,1-2 0 0,-4 6 0 0,7-6 12 15,-3 6-27-15,-4-3-5 0,3 3 0 0,1 0-1 16,-7-7 1-16,-1 4 0 0,1-3 0 0,-1 6 0 31,-2-3-57-31,-1 3-11 0,-7 0-3 0,0 0-625 0,0 0-124 0</inkml:trace>
  <inkml:trace contextRef="#ctx0" brushRef="#br0" timeOffset="186294.6283">23040 12318 1587 0,'0'0'70'0,"0"0"15"0,0 0-68 0,0 0-17 15,0 0 0-15,0 0 0 0,0 0 58 0,0 0 8 0,0 0 2 0,0 0 0 16,0 0-19-16,-4-6-3 0,4 6-1 0,0 0 0 15,-3-3-12-15,3 3-2 0,0-6-1 0,0 6 0 16,0 0-4-16,0 0-1 0,3-10 0 0,1 7 0 16,-4 3 7-16,3-6 2 0,-3 6 0 0,7-3 0 15,1-3-5-15,-8 6-1 0,10 0 0 0,-3 0 0 16,4-4-3-16,-1 4-1 0,1-6 0 0,0 6 0 16,-4 6-1-16,3-2-1 0,1-4 0 0,-4 0 0 15,3 0-5-15,1 0-1 0,-4 0 0 0,0 6 0 16,0-3-8-16,0-3-8 0,-7 0 9 0,7 6-9 15,-7-6 9-15,7 3-9 0,-7-3 8 0,7 0-8 16,-7 0 0-16,0 0 0 0,4 10 0 0,-4-10 0 16,0 0 0-16,0 6 0 0,0 3 0 0,-4 1 0 15,1-1 0-15,3-2 0 0,-7-4 0 0,3 6 0 16,-3-3 0-16,4-2 0 0,-1 2 8 0,4-6-8 16,-7 9 0-16,4 1 0 0,-4-1 0 0,3-3 0 15,-3 4 0-15,3-7 0 0,-3 6 0 0,4-2 0 0,-1 2 0 16,-3-3 0-16,4-3 0 0,-1 7 0 0,4-10 0 0,0 0 0 15,-3 6 0-15,3-6 0 0,0 0 0 0,-4 3 0 16,4-3 0-16,0 0 0 0,0 0 0 0,0 0 0 16,0 0 8-16,0 0-8 0,0 0 0 0,0 0 10 15,0 0-10-15,0 0 10 0,0 0 4 0,4 10 1 16,-4-10 0-16,7 6 0 0,0-6 3 0,-7 0 1 16,7 0 0-16,3 3 0 0,-10-3-3 0,11 0 0 15,0 0 0-15,-1 0 0 0,-3-3-7 0,0 3-1 0,4 0-8 0,-4 0 12 16,0 0-12-16,4 0 8 0,-8-6-8 0,8 6 0 15,-4 0 0-15,3 0 0 0,-3 0 0 16,4 0 0-16,-1 0 0 0,1 0-15 16,-4-4 5-16,0 4 1 15,-7 0-74-15,11-6-14 0,3 6-3 0,-4 0-1 16,1 0-113-16,0-3-22 0,3-13-5 0,-7 7-1 0</inkml:trace>
  <inkml:trace contextRef="#ctx0" brushRef="#br0" timeOffset="186733.3886">23047 11723 403 0,'-4'-3'36'0,"1"-4"-36"16,3 7 0-16,0-9 0 0,0 6 128 16,0-4 18-16,-4-2 4 0,4 0 1 0,4 2-51 0,-4 7-9 15,-4-9-3-15,1 0 0 0,3-1 12 0,-4 1 3 16,4 2 0-16,0 7 0 0,0-3 3 0,0 3 1 16,0-6 0-16,0 6 0 0,0 0-27 0,0 0-4 15,4-9-2-15,-4 9 0 0,0-10-24 0,0 10-5 0,7-3-1 0,-4-3 0 16,-3-4-20-16,0 10-4 0,7-3 0 0,-7 3-1 15,4-12-3-15,3 9 0 0,-3-4 0 0,-4 7 0 16,0 0 12-16,0 0 1 0,0 0 1 0,0 0 0 16,0 0 6-16,0 0 2 0,0 0 0 0,0 0 0 15,0 0-8-15,0 0-2 0,0 0 0 0,0 0 0 16,0 0-10-16,0 0-2 0,0 0-1 0,0 0 0 16,0 0-15-16,0 0 11 0,3 7-11 0,1 2 10 15,-1 7-10-15,-3-7 0 0,4 4 0 0,-4-4 0 0,3 7 0 0,4 3 0 16,-3-1-12-16,-1 7 12 31,4 1-91-31,-3-4-10 0,3 9-3 0,-3-3-712 0,6 0-144 0</inkml:trace>
  <inkml:trace contextRef="#ctx0" brushRef="#br0" timeOffset="193218.5319">32212 13347 230 0,'0'0'10'0,"0"0"2"0,0 0-12 0,0 0 0 0,0 0 0 0,0 0 0 16,0 0 116-16,0 0 20 15,0 0 4-15,0 0 0 0,0 0-94 0,0 0-19 0,0 0-4 0,0 0-1 16,0 0 14-16,0 0 4 16,0 0 0-16,0 0 0 0,0 0 2 0,0 0 1 0,0 0 0 0,0 0 0 15,0 0-11-15,0 0-3 0,0 0 0 0,0 0 0 16,0 0 2-16,0 0 0 0,0 0 0 0,0 0 0 15,0 0-31-15,0 0 8 0,0 0-8 0,0 0 0 16,0 0 0-16,0 0-18 0,0 0 4 0,0 0 1 16,0 0 13-16,0 0 16 0,0 0-3 0,0 0-1 15,0 0-12-15,0 0 0 0,0 0 0 16,0 0 0-16,0 0 0 0,0 0 0 16,0 0 0-16,0 0 0 0,0 0 0 0,0 0 0 0,0 0 0 0,0 0 0 15,0 0 13-15,0 0 0 0,0 0 0 0,0 0 0 16,0 0-13-16,0 0-10 0,0 0 2 0,0 0 0 0,-7 0 8 0,7 0 0 15,0 0 0-15,0 0 0 16,0 0 0-16,0 0 0 0,0 0 0 0,0 0 8 0,0 0 4 0,0 0 0 16,0 0 1-16,0 0 0 15,0 0-13-15,0 0 8 0,0 0-8 0,0 0 0 0,0 0 0 0,0 0 8 16,0 0-8-16,0 0 0 16,0 0 0-16,0 0 0 0,0 0 0 0,0 0-10 0,0 0 10 0,0 0 0 15,0 0 0-15,0 0-8 0,0 0 8 0,0 0 0 16,0 0 0-16,0 0 0 0,0 0 0 0,0 0 0 15,0 0 0-15,0 0 0 0,0 0 9 0,0 0-9 16,0 0 12-16,0 0-12 0,0 0 0 16,0 0 0-16,0 0 0 0,0 0 0 0,-7 0 0 0,7 0 10 15,0 0-10-15,0 0 12 0,0 0-12 0,0 0 0 16,0 0 9-16,0 0-9 0,0 0 0 0,0 0 9 0,0 0-9 0,0 0 0 16,0 0 11-16,0 0-11 0,0 0 10 0,0 0-10 15,0 0 23-15,0 0-2 16,0 0 0-16,0 0 0 0,0 0-21 0,0 0 8 0,0 0-8 0,0 0 0 15,0 0 0-15,0 0 0 0,0 0 0 0,0 0 0 16,0 0 0-16,0 0 11 0,0 0-3 0,0 0 0 16,0 0-8-16,0 0 0 0,0 0 0 0,0 0 8 15,0 0-8-15,0 0 0 0,0 0 0 0,0 0 0 16,0 0 0-16,0 0 0 0,0 0 0 16,0 0 0-16,0 0 0 0,0 0 0 0,0 0 0 0,0 0 0 15,0 0-9-15,0 0 9 0,0 0-12 0,0 0 12 31,-3 6-30-31,3-6 1 0,0 0 0 0,0 0-418 0,0 0-83 0</inkml:trace>
  <inkml:trace contextRef="#ctx0" brushRef="#br0" timeOffset="195159.6065">32932 5730 756 0,'3'-22'16'0,"-3"0"4"0,0-9 1 0,0 3 0 0,0-1-21 0,0-5 0 0,-3-1 0 0,-1-2 0 15,-6 12 12-15,3-13-1 0,-4 4-1 0,0-1 0 16,1 4 26-16,-4-4 6 0,0-5 1 0,-4 11 0 16,4 1-9-16,-4 0-2 15,1 3 0-15,-5 0 0 0,5 6-32 0,-8 0 0 16,0 3 0-16,-3 4 0 0,0-4 0 0,-4-3-12 16,1 10 0-16,-1 3 0 15,4-7-21-15,-4 7-4 0,4-4-1 0,-1 1 0 16,1 3-21-16,3 3-4 0,-6-4-1 0,2 7 0 15,-2 0 24-15,-1 7 5 0,0-4 1 0,-3-3 0 0,-4 0 51 0,-3 6 11 0,-8-3 1 0,1 10 1 0,3-1-12 0,-3-2-2 16,-1 5-1-16,5-12 0 31,-5 10-35-31,1 0-8 0,3-7 0 0,-4 3-1 16,-2 1-9-16,-1-1-2 0,0 0 0 0,7 1 0 0,-4-4 40 0,5 7 0 0,-1-7 0 0,3-3 0 0,1 3 20 0,0 4 11 16,-8-1 2-16,5 1 1 0,-1-1-21 15,-4 0-4-15,1 7-1 0,3-7 0 0,-3 10-8 0,3-3 0 16,0-3 0-16,0 2 8 15,-3-5-8-15,3 5 0 0,0-5 0 0,0 9 0 16,-3-4 0-16,3-2 0 0,0 2 0 0,4-5 0 0,3-1 0 0,0 7 0 16,-3-7 0-16,3-6 0 0,0 7 0 15,0-4 0-15,0 4 0 0,4-1 0 16,3-3 0-16,1-3 8 0,-1 7-8 0,-3-1 8 16,3-3 16-16,4-2 4 0,3 2 0 0,-3 3 0 0,0-2-20 15,6-4-8-15,-2 6 8 0,6 0-8 0,-7-2 12 0,4 2-4 16,0-3 0-16,3 4 0 0,-3-7 3 15,0 6 0-15,0 1 0 0,3-1 0 0,1 1-11 0,-5 5 0 16,5-5 0-16,-4-1 0 0,3 1 0 0,-3-1 0 16,3 7 0-16,1-7 0 0,-1 0 0 0,0 1 0 15,1-1 0-15,-1-3 0 0,0 10 0 0,4-6 0 16,0-1 0-16,4 0 0 0,-5 1 0 0,5 5 0 0,-4-2 0 16,3-4 0-16,1 10 0 0,-1-9 0 0,-3 5 0 0,7-5 0 15,-4-1 0-15,4 7 0 0,-3-7 0 0,-1 10 0 16,4-10 0-16,0 1-16 0,0 6 4 0,0-7 1 15,3 7-5-15,-3-4 0 16,0-2-1-16,4-4 0 0,-1 3 17 0,1 1 0 0,-1-1-8 0,1 0 8 16,3 1 0-16,-8 6 0 15,8-7-8-15,0 0 8 0,0 1 0 0,4-1 0 0,-4 7 0 0,4-7 0 16,-1 7-20-16,1-3-1 0,-4 2 0 16</inkml:trace>
  <inkml:trace contextRef="#ctx0" brushRef="#br0" timeOffset="195883.4244">29485 6545 460 0,'11'0'41'16,"6"0"-33"-16,1 7-8 0,0-4 0 0,3-3 45 0,0 6 7 15,4-6 2-15,-1 0 0 0,5 3-42 0,-1-3-12 16,4 7 0-16,3-7 8 0,4 0-8 0,-1 0 0 15,-2 0 0-15,3 0 8 0,3 0-8 0,0 0 0 16,-3 3 8-16,0-6-8 0,3 3 0 0,1-7 0 16,2 4 0-16,1-3 0 0,-3 6 0 0,6-10 8 15,0 7-8-15,4-3 8 0,-7-3 16 0,4-7 4 16,2 7 1-16,1-1 0 0,0-9-1 0,-3 10 0 16,3-7 0-16,-1 4 0 0,1 2-13 0,-3-2-3 15,-4 2-1-15,0 7 0 0,-1-6-11 0,-2-1 0 0,-1 4 9 16,0 3-9-16,4-3 0 0,0 3 0 0,3-4 0 0,1 7 0 15,-4-6-11-15,3 6 11 0,-3-3-13 0,3 3 5 32,-3 0-18-32,-3-6-3 0,-1 3-1 0,0-7 0 0,1-6 16 0,2 7 3 0,1-7 1 0,-3 7 0 15,2-10 32-15,1 7 6 0,-7-4 2 0,0 0 0 16,-4-3-5-16,4 4-1 0,-4 5 0 0,1-8 0 16,-5 8-7-16,-2-2-1 0,2-1-1 0,5 4 0 15,-1-1-15-15,0 1 0 0,-7-4 0 0,4-2 0 0,-4 8 0 0,1-2 0 16,-5-1 0-16,4 1 0 15,-3 0 0-15,0-1 0 0,-4 4 0 0,-3-3 0 0,-1-1 24 16,-3 1 0-16,1-4-1 0,-5 1 0 16,4 2 6-16,-3 1 2 0,-4-1 0 0,0 1 0 15,-4 0-3-15,5-1-1 0,-5 1 0 0,-3-1 0 16,7 4 0-16,-7-3 0 0,0-1 0 0,0 1 0 16,0 3-27-16,0 3 0 0,-7-4 0 0,7 7 0 15,0 0 0-15,0 0 0 0,0-9 0 0,0 9 0 16,0 0 0-16,-3-3 0 0,-5-4 0 0,8 7 0 0,0 0 0 0,0 0 0 15,0 0 0-15,0 0 0 0,0 0 0 0,0 0 0 16,0 0 0-16,0 0 0 0,0 0 0 0,0 0 0 16,0 0-14-16,0 0 5 0,0 0 9 0,0 0 0 15,0 0 0-15,0 0 0 0,0 0 0 0,0 0 0 16,0 0 0-16,0 0 0 0,0 0 0 0,0 0 11 16,0 0-3-16,0 0 0 0,0 0-8 0,0 0 0 15,0 0 0-15,0 0 0 0,0 0 8 0,0 0 0 0,0 0 0 0,0 0 0 16,0 0-8-16,0 0 0 15,0 0 0-15,0 0 0 0,0 0 0 0,0 0 0 0,0 0 0 0,0 0-11 16,0 0 2-16,0 0 0 0,0 0 0 0,0 10 0 16</inkml:trace>
  <inkml:trace contextRef="#ctx0" brushRef="#br0" timeOffset="197298.4738">32099 13382 230 0,'0'0'10'0,"0"0"2"0,0 0-12 0,0 0 0 0,0 0 0 0,0 0 0 16,0 0 272-16,0 0 52 0,0 0 11 16,0 0 1-16,0 0-270 0,0 0-54 0,0 0-12 0,0 0 0 15,0 0 0-15,0 0-9 16,0 0 9-16,0 0-10 0,0 0 10 0,0 0 16 0,-3-10-4 16,3 10-1-16,0 0 37 0,0 0 7 0,0 0 1 0,0 0 1 15,0 0-25-15,0 0-6 0,0 0-1 0,0 0 0 16,0 0-16-16,3 10-9 0,-3-10 10 0,4 6-10 15,-1 3 14-15,-3-6-3 0,0 7-1 0,0-4 0 16,0-6-10-16,4 9 10 0,-4-9-10 0,3 10 10 16,-3-10-10-16,0 0 0 0,0 0 0 0,0 0 0 15,11 0 12-15,-11 0-4 0,0 0 0 0,11 0 0 16,-1-10 3-16,-3 4 0 0,0-3 0 0,0-1 0 16,0 7-11-16,-3-12 8 0,-1 5-8 0,1 1 8 15,-4-1 20-15,0 1 3 0,3-1 1 0,-3 1 0 0,-3-7 0 0,3 7 0 16,0 3 0-16,0 6 0 0,0 0 6 0,0 0 2 15,-4-10 0-15,4 10 0 0,0 0-17 0,0 0-3 16,0 0-1-16,0 0 0 0,0 0-19 0,0 0-9 16,0 0 1-16,0 0 0 0,0 7 8 0,0 2 0 15,0-6 0-15,0-3 0 16,0 0-94-16,0 0-20 0,0 0-4 0,0 0-798 0</inkml:trace>
  <inkml:trace contextRef="#ctx0" brushRef="#br0" timeOffset="198353.5152">32060 12463 1159 0,'0'0'51'0,"0"0"11"0,0 0-50 0,0 0-12 15,-3 0 0-15,-1 0 0 0,1 0 42 0,3 0 6 0,0 0 0 0,0 0 1 16,3-10-57-16,1 1-12 0,3 0-3 0,0 2 0 31,4-2-143-31,-4-1-29 0,0 1-5 0,0 6-2 16,3-7 118-16,1 4 23 0,-8-3 5 0,5 3 0 0,-1-4 76 0,-7 10 14 0,0 0 3 0,0 0 1 31,0 0 83-31,0 0 17 0,3-3 3 0,-3 3 1 0,0 0-44 0,0 0-9 0,0 0-1 0,0 0-1 16,0 0-24-16,0 0-5 0,0-6-1 0,0 6 0 15,-3 0-38-15,-1-3-8 0,1-4-2 0,-1 7 0 16,4 0 0-16,0 0 0 0,-4-9 0 16,1 9 0-16,3 0-26 0,-4-10-6 0,1 4-1 0,-1 3 0 15,4-3 24-15,0 6 0 0,-3 0-9 0,-1-10 9 16,1 7 0-16,-1-3 0 0,4 6 0 0,0 0 0 16,-3-9 0-16,3 5 0 0,-4-2-12 0,4 6 12 15,0 0-14-15,0 0 4 0,4-9 1 0,-4 3 0 0,3 2-11 0,1-2-3 16,-4-3 0-1,0 9 0-15,3-3 13 0,-3-4 10 0,0-2-13 0,0 9 5 0,-3-10 18 0,3 10 4 16,-4-6 1-16,1 3 0 0,-1-3 5 0,4 6 2 16,0 0 0-16,0 0 0 0,0 0 29 15,0 0 5-15,0 0 2 0,0 0 0 0,0 0-14 16,0 0-4-16,0 0 0 0,0 0 0 0,0 0-19 0,0 0-4 16,-3 0-1-16,3 0 0 0,0 0 0 0,0 0 0 15,0 0 0-15,0 0 0 0,0 0-1 0,0 0-1 16,-7-3 0-16,7 3 0 0,0 0 3 0,0 0 1 15,0 0 0-15,0 3 0 0,-7 3-18 0,3 3-14 0,4 1 2 0,0-1 1 16,0 1 11 0,0-1 0-16,0 7 0 0,0-1 0 0,4-2 0 0,-4 3 0 15,0-7 0-15,0 10 8 0,3-3-8 0,1 2 0 16,-4 1 0-16,0 0 0 0,3 0 0 0,-3-3 0 16,0 9 0-16,0-7 0 0,0 1 8 0,0 6 0 15,0-3 0-15,0 3 0 0,0-6 3 0,0 6 1 0,-3-6 0 0,3 0 0 16,0 6-12-16,-4-6 12 0,1 0-12 0,3 6 12 15,0-6-12-15,0-4 0 0,-4 4 0 0,4 0 8 16,0 0-8-16,0 6 12 0,0-6-12 0,0-4 12 16,4 4-12-16,-1 0 0 0,1-3 0 0,-1 2-11 15,1 1 11-15,-1-3 0 0,4-4 8 0,-3 4-8 16,-1 3 0-16,1 0 8 0,-1-10-8 0,-3 7 0 16,4-1 9-16,-1-2-9 0,1 9 12 0,-4-3-12 15,7-7 0-15,-7 4 0 0,0 3 0 0,0-4 0 0,0 4-19 0,0-3-4 16,0-3-1-16,0 2 0 15,0-2-89-15,0 2-19 0,4-5-3 16,-4-1-1-16</inkml:trace>
  <inkml:trace contextRef="#ctx0" brushRef="#br0" timeOffset="198928.6994">32036 12168 576 0,'-7'6'51'0,"7"-6"-41"0,0 0-10 0,0 0 0 16,0 0 196-16,0 0 36 0,0 0 8 0,0 0 2 16,0 0-170-16,0 0-35 0,-7 0-6 0,0 0-2 15,7 0-9-15,0 0-1 0,0 0-1 0,0 0 0 16,0 0 38-16,0 0 8 0,0 0 2 0,0 0 0 0,-4-6 0 0,4 6 0 15,0 0 0-15,0 0 0 0,-7 0-21 0,7 0-4 16,0 0-1-16,0 0 0 0,0 0-14 0,0 0-3 16,0 0-1-16,0 0 0 0,-4 6-6 0,-3-3-2 0,4 4 0 15,-4-4 0-15,3 6-5 0,1-3-1 16,-8 4 0-16,8-1 0 0,-1 1-8 0,1-4 8 16,-1 3-8-16,1 1 8 0,-4-7-8 0,-1 9 0 15,8-2 0-15,-3-1 8 0,-4 1-8 0,3-1 0 0,1 0 0 0,-1 1 8 31,1-1-8-31,-1 7 0 0,1-7 0 0,-4 1 0 0,7-1 12 0,-4 1 6 0,1-1 2 0,-1 0 0 16,1 1-32-16,-1-4-7 16,-3 4-1-16,3-1 0 0,-3-3 7 0,4 4 1 15,-1-1 0-15,1 0 0 0,-1 1-10 0,1-7-2 0,3-3 0 16,0 0 0 0,-4 6-28-16,4-6-7 0,0 0-1 0,0 0-581 15,0 0-117-15</inkml:trace>
  <inkml:trace contextRef="#ctx0" brushRef="#br0" timeOffset="199273.7985">32057 12250 1785 0,'7'-10'79'0,"-7"10"17"15,0 0-77-15,0 0-19 0,0 0 0 0,0-9 0 16,-4 6 73-16,4 3 11 0,0 0 3 0,0 0 0 16,0-7-64-16,0 7-13 0,0 0-2 0,0 0-8 15,-3-3 0-15,3 3 0 0,0 0 0 0,0 0 0 0,-4-12 17 0,4 8-3 16,0 4-1-16,0 0 0 0,0 0 6 15,0 0 1-15,0 0 0 0,0 0 0 0,0 0 0 0,7 4 0 16,1 2 0-16,-1 3 0 0,0-2-3 0,0-4 0 16,-7-3 0-16,7 9 0 0,0 1-5 0,0-1-2 15,-7 3 0-15,3 1 0 0,1-4-2 0,-1 1-8 0,1 5 12 0,3-5-4 16,-3 6-8-16,3-4 0 16,-4 4 0-16,1-7 0 0,3 10 0 0,3-3 0 15,-3-4 0-15,4 4 0 16,0 3-68-16,-1-4-5 0,4-5-2 0</inkml:trace>
  <inkml:trace contextRef="#ctx0" brushRef="#br0" timeOffset="200153.7955">32103 12102 403 0,'0'0'36'16,"0"0"-36"-16,-4-6 0 0,4 6 0 0,0 0 230 0,0 0 39 16,-3-10 8-16,-4 10 2 0,0-6-230 0,0 6-49 15,0-3 0-15,-1 3-9 16,1 0-35-16,7 0-8 0,0 0 0 0,0 0-1 16,-7 0-3-16,7 0-1 0,0 0 0 0,0 0 0 0,0 0 45 0,0 0 12 0,0 0 0 0,0 0 0 15,0 0 0-15,0 0 9 0,0 0-1 0,0 0-8 16,0 0 0-16,0 0-11 15,0 0 0-15,0 0 0 16,0 0-13-16,0 0-2 0,0 0-1 0,0 0 0 0,0 0 43 0,0 0 9 0,0 0 2 16,0 0 0-16,0 0 60 0,0 0 12 0,0 0 2 0,0 0 1 15,0 0-11-15,0 0-3 0,0 0 0 0,0 0 0 16,0 0 13-16,0 0 3 0,0 0 0 0,0 0 0 16,0 0-47-16,0 0-9 0,0 0-1 0,0 0-1 15,0 0-16-15,4 9-3 0,-4-9-1 0,3 10 0 16,-3-1-18-16,7 1-8 0,1-4 8 0,-1 3-8 0,3 1 8 0,1-1-8 15,-1 7 0-15,1-4 8 16,3 4-8-16,0 3 0 0,0 0 0 0,0 0 0 0,4 6 0 0,-4 0-11 16,0-7 11-16,0 1-1025 15</inkml:trace>
  <inkml:trace contextRef="#ctx0" brushRef="#br0" timeOffset="200688.2872">32082 11578 1407 0,'-7'0'62'0,"3"0"14"0,4 0-61 15,0 0-15-15,-3 0 0 0,3 0 0 0,0 0 79 0,0 0 13 0,0 0 2 0,0 0 1 16,0 0-37-16,0 0-7 0,0 0-2 0,0 0 0 16,-8 7 35-16,8-7 6 0,0 0 2 0,0 0 0 15,0 0-23-15,0 0-4 0,8-7-1 0,-1-2 0 16,3 3-25-16,-3 3-6 0,0 3-1 0,4-7 0 15,3 7 0-15,0-3 0 0,4-3 0 0,-1 3 0 16,1-3-20-16,3 6-4 0,0-10 0 0,0 10-8 16,4-9 10-16,3 2-10 0,4 4 8 0,3-3-8 15,1 6 0-15,-1-9 0 0,4 6 0 0,-4-4 0 16,4 4-8-16,3-3-1 0,-3 3 0 0,-4-4 0 16,-3 4-113-16,-4-3-22 0,0 0-5 0</inkml:trace>
  <inkml:trace contextRef="#ctx0" brushRef="#br0" timeOffset="201203.9353">32360 11694 806 0,'0'0'72'15,"0"0"-58"-15,0 0-14 0,0 0 0 0,0 0 180 0,0 0 34 0,0 0 6 0,0 0 2 16,0 0-74-16,0 0-16 0,0 0-2 0,0 0-1 16,0 0-41-16,0 0-8 0,0 0-1 0,0-3-1 15,-3-3-22-15,3 6-5 0,0 0-1 0,0 0 0 0,3-6-27 0,-3 6-6 16,4-3-1-16,3 3 0 15,0 0-16-15,4 0 8 0,-1-7-8 0,-3 14 0 16,4-7 8-16,-1 3-8 0,4 3 0 0,1-6 0 0,-5 9 0 0,1-9 0 16,3 10 0-16,-4-10 0 0,1 9 0 0,-4-9 0 15,4 7 0-15,-4-4 10 0,0 3-10 0,-7-6 0 16,0 0 0-16,7 9-11 16,-4 1 11-16,-3-1 0 0,-3 1 0 0,-1 5-8 0,1-5 8 0,-1-1 0 15,-6 7 0-15,-1-4 0 16,0-2 0-16,1 5 0 0,-1-5 0 0,-3 9 0 15,0-10 0-15,4 0 0 0,-1 1 0 0,0 2 0 0,4-8 0 0,0 5 0 16,0 0 0-16,0-9 0 16,7 0 0-16,0 0 8 0,0 0-8 0,0 0 0 0,0 0 14 0,0 0-2 15,0 0 0-15,0 0 0 0,0 0 7 0,11 7 1 16,-1-7 0-16,1 0 0 0,-4 0-20 0,4-7-16 16,3 7 4-16,0 0 0 0,0-3 0 0,0 3 0 0,0-6 0 0,4 6 0 31,-1-9-64-31,5 5-13 0,-1-2-3 0</inkml:trace>
  <inkml:trace contextRef="#ctx0" brushRef="#br0" timeOffset="201638.5349">32120 10989 1792 0,'0'0'80'0,"0"0"16"0,0 0-77 16,0 0-19-16,0 0 0 0,0 0 0 0,0 0 81 0,0 0 13 16,0 0 2-16,0 0 1 0,0 0-36 0,0 0-7 15,0-9-2-15,0 9 0 0,0-7-6 0,0 7-2 16,4-3 0-16,3-3 0 0,0 6-9 0,4-3-3 16,-1-4 0-16,4 7 0 0,0-3-4 0,4-3-2 15,0 3 0-15,3-3 0 0,0-4-15 0,0 4-3 16,4-3-8-16,0 5 12 0,-1-5-3 0,5 0-1 15,-1-1 0-15,0-2 0 0,0 2-8 0,0 7 0 16,-3-6 0-16,0 2 0 0,-8-2-20 0,1 9 4 0,0-3 1 0,-4-3 0 31,-7 6-105-31,0 0-22 0,0 0-4 0</inkml:trace>
  <inkml:trace contextRef="#ctx0" brushRef="#br0" timeOffset="201958.3209">32300 10911 2214 0,'0'0'98'0,"0"0"20"0,0 0-94 16,0 0-24-16,0 0 0 0,0 0 0 0,0 0 34 0,0 0 2 15,0 0 1-15,0 0 0 0,0 0-37 0,0 0 0 16,4 9 0-16,-4-3 0 0,0 4 0 0,0-1 0 16,0 0 0-16,0 7 0 15,-4-6 0-15,4 8 0 0,0-2 0 0,0-3 0 0,0 5 0 0,0 4 0 16,0-3 0-16,0 0 0 0,0 0 0 0,0 0 0 0,0-4 0 0,0 4 0 15,0 0 0-15,0-3 0 16,0 2 0-16,0 1 0 16,0-3-28-16,0-7-11 0,0 1-1 0,0-10-1 15,0 0-164-15,0 0-33 0</inkml:trace>
  <inkml:trace contextRef="#ctx0" brushRef="#br0" timeOffset="202258.1722">32516 10911 1843 0,'0'0'164'0,"0"0"-132"0,0 0-32 0,0 0 0 16,0 0 102-16,0 0 14 0,0 0 2 0,0 0 1 16,0 0-80-16,0 0-16 0,0 0-3 0,0 0-1 15,0 0-19-15,3 9 0 0,-6-3 8 0,3-6-8 16,3 10 0-16,4-4 0 0,-10 3 0 0,6 1 0 16,-3-7 12-16,7 6-4 0,-3-2 0 0,-1 2-8 15,-3 0 0-15,4 7 0 0,-1-3 0 0,1 2 0 16,-1 1 9-16,1-4 2 0,-1 7 0 0,1 6 0 15,-1 4-52-15,1 5-11 0,3-6-1 0</inkml:trace>
  <inkml:trace contextRef="#ctx0" brushRef="#br0" timeOffset="203804.1585">12848 13683 691 0,'0'0'30'0,"0"0"7"0,0 0-29 0,0 0-8 15,-7 0 0-15,7 0 0 16,0 0 226-16,0 0 44 0,0 0 9 0,0 0 1 16,0 0-234-16,0 0-46 0,0 0-12 0,0 0 0 15,0-10-4-15,4 4-1 0,-1-4 0 0,1 1 0 16,-1 0 17-16,1-1 0 0,-1 1-8 0,1 3 8 16,-1-4 0-16,1 1 9 0,-4-1-1 0,0 4 0 15,3-3 19-15,-3-1 3 0,0 1 1 0,0 6 0 16,4-4 9-16,-1-2 1 0,-3 3 1 0,4-4 0 15,-1 1-25-15,-3 0-5 0,4-1 0 0,3 1-1 16,-3-1-11-16,-4 4 0 0,3-3 0 0,-3 9 0 0,0-10 10 0,0 10 0 16,0 0 0-16,0 0 0 0,0 0 13 0,0 0 2 0,0 0 1 15,0 0 0-15,-10 10-12 0,2-1-2 16,-2 0-1-16,-1 7 0 16,1 3-103-16,-1 0-20 0,4-4-4 0</inkml:trace>
  <inkml:trace contextRef="#ctx0" brushRef="#br0" timeOffset="204318.5743">13190 12168 1785 0,'-3'0'159'0,"-1"-9"-127"0,-3-1-32 0,0 4 0 16,0-4 48-16,4 7 4 0,-4-3 1 0,0 3 0 15,3-3-53-15,0 3 0 0,1-4-8 0,-4 7 0 16,0 0-41-16,0 0-8 0,3-3-2 0,1 3 0 16,-8 0 23-16,8 0 5 0,3 0 1 0,0 0 0 0,-7 3 71 0,-1-3 15 15,5 0 2-15,-1 7 1 16,4-7 17-16,-3 3 3 0,-4 3 1 0,3-3 0 0,1 6-28 0,-1-2-4 16,1 2-2-16,-1 1 0 0,1 5-30 0,3-2-5 15,0 2-2-15,0 4 0 0,0 0-9 0,-4-3 0 16,8 9 0-16,-4-6 0 0,0-1 0 15,0 11 0-15,3-10 0 0,1 12 0 0,-4-9 0 0,0 9 0 16,3 1 0-16,1 2 0 0,-1-6 0 0,1 13 0 16,-4-13 0-16,0 10 0 0,-4-4 0 15,1 1 0-15,-1 3 0 0,1-4 0 0,3 0 10 16,-4 1 0-16,1-7 0 0,-1 7 0 0,1-7-10 16,-1 10 12-16,4-4-12 0,-3 1 12 0,-1-7-12 0,1 6 0 15,-1-6 0-15,0 7 8 0,1-1-8 0,-1-5 0 16,4 5 0-16,0-6 0 0,-3 1 0 0,3 2 0 15,0-9 8-15,0 6-8 0,0-3 0 16,0 3 0-16,0-2 0 0,0-1 0 0,0 0 0 0,0-3 0 0,0 3 0 0,0 3 0 16,0-3 0-16,0 3 0 15,0-9 0-15,0 3 0 0,0 0 0 0,-4 3 0 16,4 0 0-16,0-3 0 0,-3 0 0 0,3 0 0 16,0-3-11-16,-4 6 11 0,8-6-21 0,-4-4 1 15,0-5 0-15,0 6 0 16,0-7-72-16,3 0-15 0,-3-9-2 0</inkml:trace>
  <inkml:trace contextRef="#ctx0" brushRef="#br0" timeOffset="204759.7265">13063 11989 1324 0,'0'0'118'0,"-7"-3"-94"15,0-3-24-15,0 6 0 0,0 0 159 0,0 0 27 0,-3 0 6 0,2 0 0 16,1 0-92-1,0 0-20-15,-3 0-3 0,-1 0-1 0,1 0-40 0,-1 9-9 0,4-2-2 0,-4-4 0 16,1 12 3-16,-1-5 0 16,1-1 0-16,-1 10 0 0,-3 0-28 0,3-4 0 0,4 11 0 0,-3-5 0 15,-1 5 0-15,4-1 0 16,-4-3 0-16,8 3 0 0,-4 0 0 0,0 3 0 16,3-9 8-16,-3 3-8 0,4 0 0 0,-1-3 0 0,1-4 0 0,-1 1 0 31,4-4-28-31,0 4-8 0,4-6-2 0,-4-1 0 15,0-9-83-15,0 0-17 0,0 0-3 0,0 0-1 0,7-3-34 16,0-10-6-16,10-9-2 0,-2-9 0 0</inkml:trace>
  <inkml:trace contextRef="#ctx0" brushRef="#br0" timeOffset="205088.7199">12958 12193 1767 0,'0'0'78'0,"0"-6"17"0,3 3-76 0,-3 3-19 0,0 0 0 0,0 0 0 0,-3-7 119 0,3 7 20 16,0 0 4-16,-4-3 1 15,0-3-71-15,4 6-13 0,0 0-4 0,0 0 0 0,0 0-32 0,0 0-8 16,0 0 0-16,0 0-1 0,0 0-15 0,8 9 0 15,6 1 0-15,0-1 0 0,0 7-8 16,4 3 8-16,-1 0 0 0,1-4 0 0,3 10 0 0,0-3-8 0,-3 3 8 0,3 4 0 16,-3-4 0-16,-1 3 0 15,1 6 0-15,-4-5 0 0,0-4 0 0,-3 9 0 16,-1-6 0-16,-3 1 0 16,7 5-97-16,-3 1-19 0,-4-1-4 0,0-12-1 0</inkml:trace>
  <inkml:trace contextRef="#ctx0" brushRef="#br0" timeOffset="205398.2935">12330 14382 2005 0,'0'0'88'0,"0"0"20"0,0 0-87 0,0 0-21 16,0 0 0-16,0 0 0 0,-7-3 76 0,3 3 10 15,-3 0 2-15,7 0 1 0,0 0-39 0,0 0-8 16,-7 3-2-16,7-3 0 0,-4 0 8 0,4 0 2 16,0 0 0-16,0 0 0 0,-3 9-4 0,3-9-1 15,0 0 0-15,0 0 0 0,0 0-16 16,0 0-3-16,0 0-1 0,7 0 0 0,7 7-14 0,-3-7-3 16,3 3-8-16,0 3 12 0,0-6 0 0,0 0-1 15,0 0 0-15,0 0 0 0,4 0-11 0,-4 0-11 0,4 0 3 0,-4 0 0 16,-4 0 8-16,4 0 0 0,-3 0 0 0,3 0 0 31,-3 0-65-31,-4 0-8 0,-7 0-2 0,10 0 0 16,-10 0-56-16,0 0-11 0,0 0-2 0,4 0-896 0</inkml:trace>
  <inkml:trace contextRef="#ctx0" brushRef="#br0" timeOffset="205778.4254">12615 14112 1094 0,'-14'0'48'0,"14"0"11"0,0 0-47 0,-7 0-12 0,4 0 0 0,-4 0 0 16,7 0 334-16,0 0 65 0,0 0 13 0,0 0 2 16,0 0-317-16,0 0-63 0,0 0-13 0,0 0-2 15,10 0-19-15,1 0 0 0,3 0 0 0,-4 0 0 16,1 3-9-16,3 4 9 0,0-7-8 0,0 9 8 16,4-3 0-16,-4-3 0 0,0 7 0 0,0-1-8 15,-3-3 8-15,3 4 0 0,-3 6 0 0,-1-7 0 16,-3 4 0-16,0 2 0 0,0-5 0 0,-3 5 0 15,-4-2 0-15,0 3 12 0,0-1-4 0,-4-2 0 0,-3 6 4 0,0-4 0 16,-3 4 1-16,-1 0 0 0,-3-3-5 0,0 2-8 16,-4 7 11-16,1-6-11 0,-1 0 8 0,0 0-8 15,1-3 0-15,3 2 0 0,-1 1 0 0,5-3 0 16,-1 0 0-16,1-7 0 0,3 0 19 0,3 1-3 16,1-7-1-16,3-3 0 0,0 0-1 0,0 0 0 15,0 0 0-15,0 0 0 0,10 0-5 0,1 0-1 16,-11 0 0-16,17 0 0 0,1-3 4 15,0-4 0-15,3-2 0 0,0 0 0 0,-3-1-12 0,3 4 12 16,0-3-12-16,0-1 12 16,-3 7-12-16,3-3 0 0,-7-4 0 0,4 1 0 0,-1 3-16 0,-3 6-1 15,4-3-1-15,-4 3 0 16,-3 0-174-16,-1 0-34 0</inkml:trace>
  <inkml:trace contextRef="#ctx0" brushRef="#br0" timeOffset="206639.8521">12887 14219 1497 0,'0'0'133'0,"0"0"-106"0,-4 0-27 0,4 0 0 31,0 0 129-31,0 0 21 0,0 0 4 0,0 0 1 0,-3 0-79 0,3 0-16 0,0 0-4 0,0 9 0 16,0 1-45-16,3 8-11 0,1-8 0 0,-1 6 0 15,5 2 0-15,-5-2 0 0,4 3 0 0,0 0 0 16,-3-1 8-16,-1 1-8 0,4 3 11 0,-3-3-11 16,3-6 24-16,-4 2-1 0,4 4-1 0,-3-10 0 15,0 1-12-15,-4-1-2 0,0-9-8 0,0 0 12 0,0 0-3 16,0 0-1-16,7 0 0 0,-7 0 0 15,0 0 9-15,10-3 2 0,-3-6 0 0,-3-7 0 32,-1-3-36-32,1 0-7 0,-1-6-2 0,1 0 0 0,-4 6 10 0,0-6 3 0,0 7 0 0,3-1 0 15,1 0 13-15,-1 3 0 0,-3 7 0 0,0-1-9 0,4 1 17 0,-4 9 3 16,0 0 1-16,0 0 0 16,0 0 3-16,0 0 1 0,0 0 0 0,0 9 0 0,0 1-16 0,0-1 0 15,4 7 0-15,-4 3 0 0,0 0 0 16,0 6 0-16,0 0 0 0,3-6 0 0,1 6 0 0,-1-7 0 15,1-5 0-15,3 3 0 0,0 2 0 16,0-8 0-16,0-1 0 0,-4-2 0 0,8 2 0 16,-4-3 0-16,-7-6 0 0,7 3 0 0,-7-3 0 15,11 0 0-15,-1-3 0 0,1-3 0 0,-1 0 16 0,-3 3-4 16,4-13 0-16,-4 6 0 0,0-8-12 0,0 2 0 16,-3-3 0-16,3 0-10 0,-7-6 18 0,0 6 4 15,0-9 1-15,-4 3 0 0,4-3-13 0,-3 3 0 16,-1 3 0-16,-3-3 0 0,0 9 0 0,4-3 0 0,-1 10 0 15,1-1 0-15,-1 1 0 0,4 9 0 16,0 0 0-16,0 0 0 16,0 0-28-16,0 0-12 0,0 0-3 0,0 0 0 15,4 9-75-15,-1 7-15 0,-3-3-3 0,7 6-482 0,4-4-96 0</inkml:trace>
  <inkml:trace contextRef="#ctx0" brushRef="#br0" timeOffset="207016.3821">13462 14310 1382 0,'0'0'61'0,"0"0"13"0,0 0-59 0,0 0-15 0,0 9 0 0,0-9 0 0,0 0 164 0,-4 10 29 16,4-4 7-16,0 3 0 15,0 1-131-15,-3-1-26 0,-1 0-6 0,-3-2-1 0,0-4-19 0,-3 6-4 16,3-2-1-16,0-7 0 0,-4 9 3 0,0-3 0 16,4 4 0-16,-3-7 0 15,-1 6 10-15,4 1 3 0,0-1 0 0,0 7 0 0,0-7-4 0,0 0 0 16,3 1 0-16,1 6 0 0,-1-7-5 0,4 7-2 15,-3-7 0-15,3 4 0 0,3-4-9 0,4 4-8 16,-7-4 9-16,4 0-9 0,-4-9 0 0,11 10 0 16,-1-7 0-16,1 6 0 0,-11-9 0 0,10 0 8 15,4 0-8-15,-3 0 0 0,0 0 0 0,3 0 0 16,-4-3 0-16,1-3 0 0,3 6-18 0,-7-10 0 16,4 7 0-16,-4-3 0 15,3-3-118-15,-3-7-24 0,-3 7-5 0</inkml:trace>
  <inkml:trace contextRef="#ctx0" brushRef="#br0" timeOffset="207090.0714">13663 14783 2948 0,'0'0'65'0,"0"0"14"0,4 10 2 0,3 5 1 0,0-5-66 0,0 9-16 0,3-10 0 0,-3 7-1307 15</inkml:trace>
  <inkml:trace contextRef="#ctx0" brushRef="#br0" timeOffset="214108.5293">8294 9659 288 0,'-18'0'12'0,"15"0"4"0,3 0-16 0,-4 0 0 15,-3 0 0-15</inkml:trace>
  <inkml:trace contextRef="#ctx0" brushRef="#br0" timeOffset="215390.034">8195 9553 172 0,'0'0'16'0,"0"0"-16"16,0-10 0-16,0 10 0 0,0 0 220 0,0 0 42 15,4-6 8-15,-1 3 2 0,-3 3-207 0,4-6-41 0,3 2-8 0,-4-5-1 31,1 0-44-31,3 2-9 0,-7-2-2 0,3 0 0 16,1 2-27-16,3-2-5 0,-4 6-2 0,4-3 0 16,-7 2 32-16,0-2 6 0,0 6 2 0,0-3 0 0,4-3 81 0,-4 6 16 0,0 0 3 0,0 0 1 15,7-3 24-15,0-4 5 16,-7 1 0-16,0 6 1 0,0 0-26 0,0 0-6 0,0 0-1 0,0 0 0 16,-7-3-9-16,7 3-3 0,0 0 0 0,0 0 0 15,-3 0-10-15,3 0-2 0,0 0-1 0,0 0 0 16,-4-6-9-16,0 2-2 0,4 4 0 0,0-6 0 0,0 6 11 0,0 0 1 15,0 0 1-15,0 0 0 16,0 0-13-16,0 0-2 0,0 0-1 0,0 0 0 16,0 0-25-16,0 0 0 0,0 0 0 0,0 0 0 15,0 0 0-15,0 10 0 0,0 5 0 0,4-5 0 0,-4-1 0 0,4 7 0 16,-1-4 0-16,4-2 0 16,-3 5 0-16,3-5 0 0,-7-10 0 15,7 6 0-15,0 7 0 0,3-4 0 0,-3 4 0 0,0-4 0 0,4-6 0 0,-4 7 0 16,4-1 9-16,-8-3-9 0,4-3 14 0,-7-3-2 15,14 7 0-15,-14-7 0 0,7 0-3 16,4 9-1-16,-11-9 0 0,11 0 0 0,-11 0 4 0,7 0 0 16,3-6 0-16,4 3 0 15,-14 3-4-15,7 0 0 0,4-7 0 0,0-2 0 0,-1 6-8 0,1-13 0 16,-1 7 9-16,1-7-9 0,3 3 0 0,-3-2 8 0,-1-4-8 0,4 3 0 16,-7-2 0-16,0-1 0 15,0 0 0-15,1 3 8 0,-5-3-8 0,-3 4 0 16,4-4 8-16,-8 6-8 0,1-2 9 0,3-1-9 15,-8 7 12-15,5-4-12 0,-8-3 20 0,4 7-2 16,-10-7-1-16,3 7 0 0,3-1-7 0,-3 1-2 0,3 0 0 0,-3 6 0 16,0-4 2-16,0-2 0 15,3 3 0-15,-3 6 0 0,7 0-10 0,-3-4-17 0,3 4 4 0,0 0 1 16,-1-6 12-16,8 6-9 0,-3 0 9 0,-1 6-8 16,-6-2-7-16,3-4-1 0,7 0 0 0,-7 6 0 15,7 3 16-15,-7 1 10 0,0-1-2 0,3 0 0 16,4 1-8-16,-3-1-11 0,-1-2 3 0,0 8 0 15,4-5 8-15,-3-1 0 0,3 4 0 0,-4-7 0 16,4 10 0-16,0-7 0 0,0 3 0 0,-7-2 0 16,7-1 0-16,-3 1 0 0,3 5 0 0,0-5 0 15,0 5 0-15,3-5 14 0,4 9-3 0,-7-4-1 16,4-2-10-16,-1-4-14 0,1 7 3 0,3-7 1 16,-3 10 10-16,3-9 0 0,0 5 10 0,-4-5-10 15,4 5 0-15,0-5 8 0,0-7-8 0,-7-3 0 0,0 0 0 0,0 0 0 16,0 0 0-16,0 0 0 0,0 0 0 0,4 6 0 15,3-6 0-15,4 0 0 0,-4-6 0 0,0-3 0 16,3-1 0-16,4 1 0 0,-10-7 8 0,7 7-8 16,-4-10 0-16,0 6 9 0,0-9-9 0,-4 10 0 15,1-4 0-15,-1-3 8 0,4 4-8 0,-7 2 0 0,0-3 0 0,-3-2 8 16,-1 8-8-16,1 1 0 16,-1-7 9-16,1 7-9 0,-8-1 11 0,1 1-3 0,-1-1 0 0,0 4 0 15,-3-3 6-15,4-1 1 0,-8 10 0 0,7-3 0 16,-3-3-15-16,4 6 0 15,-8 0 0-15,7 0 0 0,4 0 0 0,-7 6-10 0,4-3 2 0,-4-3 0 16,10 10 8-16,-3-1 0 0,0-3-9 0,3-2 9 16,-6 2 0-16,6 3 0 0,-3 1 0 15,4-1 0-15,3 0 0 0,-7 1 0 16,7-1 0-16,0 1 0 0,0 5 0 0,7-5 0 0,-7 5 0 0,0-2 0 16,3 3 0-16,1-1 0 0,-1-2 0 0,4-4 0 15,4 1 0-15,-4 5-19 0,0-8 3 0,0 2 1 16,4 0-1-16,-1-5-1 0,-3 2 0 0,4-3 0 15,-4 3 17-15,0-6 0 0,-7 0 0 0,0 0 0 16,7-6 0-16,4 3 0 0,-4-3 0 0,3 2 0 16,-3-5 0-16,0 0 0 0,1-7 0 0,-1 7 0 15,-4-10 0-15,8 3 0 0,-11-3 0 0,0 4 0 16,3 2 8-16,-3-3-8 0,0-2 0 0,0-1 0 16,0 3 0-16,-3-3 8 0,3 10-8 0,0-7 0 15,0 7 0-15,-7 6 9 0,3-4-9 0,1-2 8 0,3 9 12 0,-4 0 1 16,-3 0 1-16,0 0 0 0,-4 0-22 0,1 9 0 15,3 1 0-15,-7-4 0 0,3 7 0 0,0 2 0 16,1 1 0-16,3-4 0 0,0-2 0 0,7 6 0 16,-7-7 0-16,7 10 0 15,0-4-22-15,7-5-9 0,-7-1-1 0,0 1-1 0,7-1 33 16,-7-9-8-16,7 0 8 0,3 0 0 0,-10 0 0 0,4 6-10 16,7-12 10-16,-4 6-8 0,7-9 8 0,-7-1 0 0,0 10 0 0,3-9 8 15,-3-1-8-15,1 1 8 16,-1 0-8-16,-4-1 8 0,8-5-8 0,-11 8 0 0,0-2 0 0,3-1 8 15,-3 7-8-15,0 3 0 16,-3-6 0-16,3 6 8 16,0 0-76-16,0 0-16 0,-11 9-2 0,-3 10-1 0</inkml:trace>
  <inkml:trace contextRef="#ctx0" brushRef="#br0" timeOffset="220703.156">14132 9330 918 0,'-21'19'20'0,"-4"12"4"0,-6 7 0 0,-12 15 3 0,-3 4-27 0</inkml:trace>
  <inkml:trace contextRef="#ctx0" brushRef="#br1" timeOffset="244048.5149">2822 5893 633 0,'0'0'28'0,"0"0"6"0,0-9-34 0,0 9 0 0,0 0 0 0,0 0 0 0,0 0 53 0,-7-6 4 16,4 6 1-16,3-4 0 0,-11 4-58 0,4 0 0 16,7 0-17-16,0 0 4 15,-4 0-22-15,-6 0-4 0,6-6-1 0,4 6 0 16,-7 0 12 0,7 0 1-16,-3 0 1 0,3 0 0 0,0 0 8 0,-11 0 2 0,1-3 0 0</inkml:trace>
  <inkml:trace contextRef="#ctx0" brushRef="#br1" timeOffset="244683.082">2572 5824 806 0,'0'0'72'0,"0"-9"-58"0,0 6-14 0,-7-4 0 16,3-5 98-16,-3 6 17 0,4-4 3 0,-1 4 1 16,4 3-57-16,0 3-11 15,0 0-3-15,0 0 0 0,-7-6-24 0,7 2-4 0,0-2-2 0,0 6 0 16,0 0-18-16,0 0 0 0,11 0-11 0,-1 0 11 15,1 6-8-15,3-2 8 0,-4-4 0 0,5 0 0 0,6 6-11 0,-4-6 11 16,1-6-10-16,7 6 10 16,3-4-16-16,4-2 4 0,-4 3 0 0,4-3 0 0,3-4 12 15,-3 1-9-15,10-7 9 0,-7 7-8 16,1-1 8-16,2 1 0 0,-2 0 0 0,-1-1 0 0,0 4 0 16,4-3 12-16,0 5-2 0,3-2-1 15,-3 3 1-15,7-3 0 0,0 3 0 0,-8 3 0 16,8 0-2-16,4 0 0 0,-8-7 0 0,4 7 0 15,-4 0-8-15,8 0 0 0,-1 0 0 0,4 0 8 16,0 0-8-16,0-3 12 16,7-3-12-16,-4 6 12 0,-6-6-12 0,3 2 0 0,-1-2-12 0,-2-3 12 15,-4 9-12-15,3-10 12 0,4 10-12 0,-4-9 12 16,4 9 0-16,-3-3 0 0,-1-3 0 0,-3 6 0 16,3 0 0-16,-3-4 0 0,-4 4 0 0,8 0 0 15,3 0 0-15,-4-6 0 0,-3 6 0 0,3 0 0 0,1 0 0 0,-1 0 0 16,1-6 0-16,-5 6 0 0,1 0 0 0,-3-3 0 15,10 3 0-15,-4 3 0 0,0-3 10 0,1 0-10 16,-1 6 12-16,-3-6-12 0,3 0 0 0,-3 0 0 16,0 0 0-16,-7 0 0 0,7-6 0 0,-11 6 0 15,7-3 0-15,1 3 0 0,-8 0 0 0,-3-7 0 16,10 7 0-16,-3-3 0 0,-4-3 0 0,4 3 13 16,-4-3-4-16,8 6-1 0,-15-3 1 0,4-4 0 15,3 7 0-15,-3-3 0 0,-4-3 2 0,7 6 0 0,4 0 0 0,-11 0 0 16,4 0-11-16,-7 0 0 0,3 0 0 0,-4 6 0 15,5-3 0-15,-5-3 0 0,1 10 0 0,0-4 0 16,-8-3 0-16,1-3 0 0,0 6 0 16,-1-3 0-16,1 4 0 0,0-7 0 0,-4 3 0 0,0 3-11 15,-4 0 11-15,1-2 0 0,-7-4 8 0,-4 0-8 16,0 0 0-16,7 0 0 0,-7 0 0 0,0 0-8 31,0 0-20-31,0 0-3 0,0 0-1 0,0 0 0 0</inkml:trace>
  <inkml:trace contextRef="#ctx0" brushRef="#br1" timeOffset="245428.6446">3231 5492 799 0,'0'-10'35'0,"0"10"8"0,-7-6-35 0,4 3-8 16,-4-3 0-16,3 6 0 15,4-13 55-15,-3 7 9 0,-8 3 1 0,11-3 1 0,-7-4-23 0,4 10-5 16,3-9-1-16,-7 9 0 15,7 0-10-15,0 0-3 0,0 0 0 0,0 0 0 0,0 0-16 0,0 0-8 16,0 0 8-16,0 0-8 0,10 0-8 0,1 3-8 16,3-3 0-16,3 6-1 15,1-6 8-15,7 10 9 0,-4-10-13 0,4 6 5 16,6-3 8-16,5-3 0 0,-5 6 0 0,5-3-8 16,6-3 8-16,-7 0 0 0,4 0 0 0,-4 0 0 15,1 0 0-15,2 0 0 0,1 0 0 0,7-3 0 0,0-3 0 16,0 3 0-16,3-3 0 0,4-4 0 0,-3 1 0 0,6 2 0 15,-7-2 0-15,8-3 0 0,3-4 0 0,0 0 9 16,0 7-1-16,0-10-8 0,3 3 36 0,4 7 1 16,-3-1 0-16,-1 10 0 0,4-3-4 0,-3 3-1 15,3-6 0-15,-4 6 0 0,8 6-16 0,-8-3-3 16,4-3-1-16,-3 10 0 0,-1-4-12 0,1 4 0 0,3-1 0 0,0-3 0 16,3 7 0-16,-6-13-8 15,0 9-1-15,-5-3 0 0,1-6-2 0,0 4 0 0,0 2 0 0,0-12 0 16,0 2 11-16,-3-2 0 0,3 6 0 0,-4-9 8 15,1 9-8-15,-4-10 8 0,-4 1-8 0,4 0 8 16,-7-1 0-16,3 4 1 16,-7-4 0-16,8 7 0 0,-8-3 11 0,1 3 3 0,-5-3 0 15,-2 6 0-15,-1 0-23 0,-7 0 0 0,0 0 0 0,-3 6 0 16,0 3 0-16,-8 1 0 0,-6-1 0 0,3 1-460 16,-3-4-96-1</inkml:trace>
  <inkml:trace contextRef="#ctx0" brushRef="#br1" timeOffset="246078.5927">2434 5482 403 0,'32'0'36'0,"-11"0"-36"0,-3 0 0 0,3 4 0 16,7 2 63-16,4-6 5 0,-7 0 2 0,10 6 0 15,4-3-51-15,3 4-11 0,-3-4-8 0,7 6 12 16,-4-9-12-16,4 9 8 0,0-9-8 16,0 10 8-16,3-4 8 0,0 0 2 0,-3-2 0 0,14 2 0 15,0-3 21-15,4-3 4 0,6 6 1 0,-6-3 0 16,3 7-19-16,-4-10-3 0,4 6-1 0,7-3 0 15,-3 3 6-15,3-2 1 0,-3 2 0 0,3 0 0 16,-4-3-15-16,1 4-2 16,-4-4-1-16,3 3 0 0,11-3 2 0,-6-3 1 0,-1 0 0 0,-4 0 0 15,4 0-13-15,4 0 9 0,-8-3-9 0,8-3 8 16,3-4 1-16,-3 1 0 0,-1 3 0 0,-3-4 0 16,-3 1-9-16,3-1 0 0,7-8 0 0,4 8 8 0,-11 1-8 15,0-1 0-15,0-5 0 0,-3 5 0 0,3-5 19 0,-4 5-2 16,-3 1 0-16,-3 9 0 0,3-10 20 15,-7 10 4-15,-4 0 1 0,1 0 0 0,-1 0-10 0,4 0-3 0,0 0 0 16,-7 10 0-16,0-10-17 0,3 9-4 16,-3-3-8-16,0-2 12 0,-3 2-12 0,-8 3 0 0,4-9 0 0,0 7-10 15,-7-4 10 1,-1-3 11-16,-2 0-3 0,-1 0 0 0,0-3-8 0,-7-4 0 16,-3 4 0-16,0-3 8 0,-8 6-8 0,1-6 0 15,-4 2 0-15,-3 4 0 0,-4 0-20 0,-7 0 4 0,0 0 1 16,0 0 0-16</inkml:trace>
  <inkml:trace contextRef="#ctx0" brushRef="#br1" timeOffset="250873.3494">26300 11067 288 0,'0'0'25'0,"0"0"-25"16,0 0 0-16,0 0 0 0,0 0 27 16</inkml:trace>
  <inkml:trace contextRef="#ctx0" brushRef="#br1" timeOffset="251948.8863">26441 10973 979 0,'0'0'87'0,"0"0"-70"0,0 0-17 0,0 0 0 15,0 0 83-15,0 0 13 16,0 0 2-16,0 0 1 0,0 0-86 0,0 0-13 0,0 0-10 0,0 7 2 0,3 2 16 16,-3-9 4-16,4 9 1 0,-4 1 0 15,0-10-13-15,0 6 9 0,0-6-9 0,0 9 8 16,0-9-8-16,0 0 0 0,0 0 0 0,0 10 0 16,-4-7 0-16,1 6 0 0,3 7 0 0,0-7 0 15,-4 1 0-15,1-1 8 0,-1-2-8 0,4 2 0 16,0 0 0-16,4-2-14 0,-8 2 2 0,4 0 0 15,4-5-1-15,-4 5 0 0,0-3 0 0,0 4 0 0,0-1 21 16,0 0 4-16,3 1 0 0,-3-1 1 0,-3-2-13 16,3 2-18-16,3 0 4 0,-3 1 1 0,0-4 21 0,0 3 4 15,0 1 0-15,0-7 1 16,0 6 6-16,0 4 1 0,-3-4 0 0,3 1 0 16,0-7-10-16,0 6-2 0,-4 1 0 0,4 2 0 15,0 1-8-15,0-4 0 0,0 1 0 0,4-1 0 0,-1-3 0 0,-3 4 0 16,4-1 0-16,-1 7 0 0,-3-7 0 15,0 1 8-15,0-1-8 0,0 0 8 0,0 1 4 0,0-1 1 16,0 7 0-16,0-7 0 0,0 1 6 0,-3 9 1 16,3-10 0-16,0 7 0 0,0 2-4 0,0-2-1 15,-4 3 0-15,1 0 0 0,3-4-15 0,0-2 9 16,-4 3-9-16,1 2 8 0,-1-2-8 0,1-3 10 16,3 2-10-16,-4 4 10 0,0-3-2 0,1-4 0 15,3 4 0-15,-4 3 0 0,4 0 18 0,-3-4 3 16,3 4 1-16,0 0 0 0,0-3-30 0,3-1 8 0,-3 4-8 0,0-6 0 15,7 6 0-15,-3 3 0 0,-4-10-9 16,4 7 9-16,-1 3 0 0,1-3 12 0,-1-1-1 0,-3 8 0 16,4-8-11-16,-1 1-11 0,1 0 3 0,-1 0 0 15,-3-4 8-15,0 4 0 0,4 0 0 16,-4-3 0-16,-4 3 0 0,8-1 0 0,-1 1 0 0,-3 3 8 16,4-3-8-16,-4-6 0 0,3 8 0 15,1-2 0-15,-1 0 0 0,1 0 8 0,-1-3-8 0,5-4 8 0,-5 7-8 0,1-3 0 16,-1 2 0-16,-3-2 0 15,4 0 0-15,-1-4 8 0,-3 4-8 0,0-3 11 16,0 2 1-16,0 1 0 0,4 3 0 0,-4-7 0 16,-4 10-2-16,-3-3 0 0,7-6 0 0,0 9 0 15,-3-4-10-15,-1-5 10 0,4 3-10 0,0 2 10 16,0 1-10-16,-3 6 0 0,-1-6 0 0,4-3 0 16,0 3 0-16,0 6 0 0,0-6 0 0,0-1 0 15,0 7 0-15,0-6 0 0,4 0 0 0,-4 0 0 0,0 0 0 0,3-4 0 16,4 10 0-16,-3-12 0 0,-4 9 16 0,0-10-1 15,3 7-1-15,-3 6 0 0,0-9-5 0,4-3-1 16,-1 2 0-16,-3 1 0 0,4-3 3 0,-4 2 0 16,-4-2 0-16,4-4 0 0,0 7 2 0,-3-1 1 15,3-2 0-15,-4-4 0 0,-3 4-5 0,4 0-1 16,-1-4 0-16,1 7 0 0,-1-7-8 0,0 0 8 16,4 7-8-16,-3-6 8 0,-1-1-8 15,1 0 0-15,3 1 0 0,-4-1 8 0,1 1-8 0,3-1 10 0,-4 0-10 0,4-2 10 16,4 2 10-16,-4-6 3 15,0-3 0-15,0 13 0 0,3-10-23 0,-3-3 0 0,0 0 0 0,0 0 0 16,0 0 10-16,0 0-2 16,-3 9-8-16,3-9 12 0,0 0-4 0,0 0-8 0,0 0 11 15,0 0-11-15,0 7 9 0,0-7-9 0,0 9 0 0,0-9 9 16,0 0-9-16,0 0 0 0,0 0 0 0,3 9 0 16,-3-9 0-16,0 0 0 0,0 0-10 0,0 0 10 31,0 0-42-31,0 0-2 0,0 0-1 0,0 0-607 0,0 0-122 0</inkml:trace>
  <inkml:trace contextRef="#ctx0" brushRef="#br1" timeOffset="252714.2313">26377 10863 921 0,'0'0'82'0,"0"0"-66"16,0 0-16-16,0 0 0 0,0 0 106 0,0 0 18 15,0-6 3-15,0 6 1 0,0 0-58 0,0 0-11 16,-3-3-3-16,3 3 0 0,-4-6-20 0,1-4-4 0,-1 10 0 0,4 0-1 15,-3-3-16-15,3 3-3 0,0 0-1 0,0 0 0 16,0 0-11-16,0 0 0 0,0 0 0 0,0 0 0 16,-7 0 0-16,7 0-9 0,0 0 0 0,0 10 0 15,0 2-4-15,3-2-1 0,1 2 0 0,3 1 0 16,0 6 14-16,0-4 0 0,0 1-10 0,0 3 10 16,3 0 0-16,-3-1 0 0,-3 7 0 0,3-3 0 15,0 3 0-15,0 1 0 0,0 2 0 0,-3-9 0 16,-4 6 0-16,3 3 0 0,-3-3 0 15,0 0 0-15,0-3 0 0,0 3 0 0,0 3 0 0,0-3 0 16,-7 0 0-16,4-3 0 0,3 10 0 0,-4-4 0 0,4 7 0 0,0-7 0 16,-3 9 0-16,3 4 0 15,0-13 0-15,0 10 0 0,0-4 0 0,-4-5 0 16,4 5 0-16,0-6 0 0,0 7 0 0,-3-10 0 16,3 3 0-16,-4 0 0 0,4-2 0 0,-3 2 0 15,-1 3 0-15,0 0 0 0,4 4 0 0,-3-1 0 0,3 1 0 0,-4-1 0 16,4-2 0-16,0 2 0 0,0-5 0 0,0 5 0 15,0-9 0-15,4 3 0 0,-4 1 0 0,3 5 0 16,-6-9 0-16,3 3 0 0,0 1 9 0,0-4-9 16,0 3 10-16,0 6-10 0,0-5 9 0,0 5-9 15,0-6 8-15,-4 4-8 0,4-4 9 0,-3 0-9 16,3 0 10-16,0-3-10 0,-7 4 26 0,3-4-1 16,4 3 0-16,-3-3 0 0,-1 3-25 15,4-3 0-15,-3 4 0 0,-1-4 0 0,1 3 8 0,-1 0 0 16,4 3 0-16,-3-2 0 0,-1-1 4 0,4 6 0 15,0-9 0-15,-3-3 0 0,3 4 0 0,0 2 0 16,0-6 0-16,0 0 0 0,0-4-2 0,0 8 0 16,3-8 0-16,1-2 0 0,-4 3 10 0,0 6 3 15,0-6 0-15,3 0 0 0,-3-1-23 0,0-2 0 0,4 3 0 0,-4-3 0 16,3-4 0-16,-3 4 9 0,0 3-9 0,0-10 10 16,0 0-10-16,0 1 8 0,0-10-8 0,0 0 8 15,-3 6-8-15,3-6 0 0,0 9 0 0,0-9 0 31,0 0-53-31,-7-9-3 0,3-7-1 0</inkml:trace>
  <inkml:trace contextRef="#ctx0" brushRef="#br1" timeOffset="253098.3147">26130 10989 230 0,'0'0'10'0,"0"0"2"0,0 0-12 0,0 0 0 15,0 0 0-15,0 0 0 0,0 0 126 0,0 0 22 16,0 0 5-16,0 0 1 0,0 0-97 0,0 0-19 0,0 0-4 0,0 0-1 15</inkml:trace>
  <inkml:trace contextRef="#ctx0" brushRef="#br1" timeOffset="253739.0193">26215 10804 1422 0,'0'0'31'0,"0"0"6"0,0 0 2 0,0 0 1 0,0 0-32 0,0 0-8 0,0 0 0 0,0 0 0 0,0 0 40 0,0 0 7 0,-4 0 1 16,4 0 0-16,0 0-28 0,-3 0-4 0,-1 6-2 0,4-6 0 15,-7 0-4-15,7 0-1 0,0 0 0 0,0 0 0 16,0 0 18-16,-3 0 3 0,3 0 1 0,-4 10 0 16,4-10-7-16,-3 6-2 15,-4-3 0-15,3 6 0 0,1 1-22 0,-1-1 9 0,1 1-9 0,3 5 0 16,-4 1 8-16,4-3-8 0,0 12 0 0,0-7 0 16,0 1 0-16,0 6 0 0,0 4 0 0,4 2 0 15,-1-3 0-15,1 0 0 0,-1 7 0 0,1-7 0 16,3 7 0-16,0-1 10 0,-4-6-10 0,4 10 8 15,-3-4-8-15,-1-5 0 0,4 5 0 0,-3 1 0 16,0-1 0-16,-1 4 0 0,1-1 10 0,-1 4-10 16,-3-3 0-16,4 6 0 0,-1-7 0 0,1 7 0 15,-4-9 16-15,0 2-3 0,0 4-1 0,3-3 0 16,1-1 6-16,-1 4 1 0,1 0 0 0,-1 3 0 16,1 0-27-16,-1-10-6 0,1 4-1 0,-1 3 0 15,1-4 24-15,-1-2 5 0,1 2 1 0,-4-2 0 16,4-1 2-16,-1 4 1 0,-3 0 0 0,4 5 0 0,-4 1-6 15,0 0-2-15,0 3 0 0,0 3 0 16,-4-2-10-16,4-5 0 0,0 8 0 0,-3-4 0 16,-1 0 0-16,4 6 0 0,-4-3 0 0,4 3 0 15,0 4 0-15,-3-4 0 0,-1-9 8 0,1 9-8 0,-1-9 0 0,1 3 8 16,-1-6-8-16,1-3 8 0,-1-1-8 0,-3-2 0 16,7-1 0-16,-3-5 0 0,-1-1 0 0,4-3 0 15,0 3 8-15,0-6-8 0,0-3 0 0,4-7 0 16,-4-2 0-16,3-4 0 15,-3-6-24-15,0 0-9 0,0 0-3 0,0 0 0 16,0-16-16-16,0-2-3 0,-3-11-1 0,6-5-788 0</inkml:trace>
  <inkml:trace contextRef="#ctx0" brushRef="#br1" timeOffset="254123.5588">26480 11522 345 0,'0'-16'31'0,"0"-2"-31"0,-4-8 0 0,0 8 0 16,1-7 105-16,3-4 15 0,-4 4 4 0,1-3-402 16</inkml:trace>
  <inkml:trace contextRef="#ctx0" brushRef="#br1" timeOffset="254531.3122">26374 11042 288 0,'0'0'12'0,"0"0"4"0,0 0-16 0,-7-6 0 0,-4 6 0 0,4 0 0 15,0 0 210-15,0-3 39 0,0-3 8 0,0 2 2 0,0-2-175 0,7 6-36 16,-7-3-6-16,3-3-2 0,-3 3-40 0,7 3-17 15,-3-7 1-15,3 7 0 0,-4-9 16 0,4 0 8 16,0 9-8-16,0 0 12 0,0 0 14 0,0-7 2 16,0 4 1-16,0 3 0 15,0 0 26-15,0 0 5 0,0 0 0 0,0 0 1 0,7-6-15 0,0 3-3 16,4-4-1-16,-1 7 0 0,1-9-15 0,-1 9-3 16,8-3-1-16,0-3 0 0,-1-1 1 0,5 4 0 0,6 3 0 0,0 0 0 15,-3-6-2-15,6 3 0 16,1-3 0-16,3 6 0 0,1-4-8 0,-5-2-2 0,5 6 0 0,3-3 0 15,-4-3-12-15,0 6 0 16,0-3 0-16,4-4 0 0,0 7 0 0,0 0 0 0,0-3 0 0,3 3 0 16,-3-6 8-16,3 6-8 15,-3 0 0-15,3 0 9 0,1-6-9 0,-1 2 0 16,-3-2 0-16,3 6 0 0,0-3 0 0,1-3 8 16,3-4-8-16,-4 10 8 0,4-9 4 0,-4 9 0 0,0-3 0 0,1-3 0 15,-1 6 1-15,-7 0 1 0,1 0 0 0,-5 0 0 16,1 0-3-16,-4 6-1 0,1-6 0 0,-5 3 0 15,5-3-10-15,-5 9 8 0,8-9-8 0,-4 7 8 16,4-7-8-16,-4 3 8 0,4-3-8 0,0 0 8 16,-1 6-8-16,1-6 0 0,0 0 0 0,3-6-11 15,-3 6 11-15,3-3 0 0,-7-4 0 0,8 7 8 16,-1-3-8-16,-3-3 12 0,-1 3-4 0,1-3 0 16,4 6 3-16,-8-7 1 0,3 7 0 0,-2-3 0 15,-1 3 8-15,0 0 1 0,-3 0 1 0,0 3 0 0,-4-3 2 0,-4 7 0 16,5-7 0-16,-1 0 0 0,-4 0-24 0,4 0 0 15,-3 6-10-15,3-6 10 0,0 3 0 0,4-3 0 16,-4-3 0-16,8 3 0 0,-1-6 0 0,0 6 0 0,7-7 0 0,1 4 0 16,-5-3 10-16,1 6-10 15,3-10 10-15,-3 10-10 0,-4-3 12 16,1-3-3-16,-1 3-1 0,-4-3 0 0,-2 6 4 0,-1 0 1 16,0-3 0-16,-3 3 0 0,-1 3 0 0,-3-3 0 15,4 0 0-15,-4 0 0 0,0 0 4 0,0 0 1 16,0 0 0-16,1 0 0 0,2 6-30 0,-3-6-5 15,4 0-2-15,-4 3 0 0,0-3 19 0,0 0 0 0,0 0 0 0,0 0 0 16,1 0 0-16,-5 0 0 16,-3 0 0-16,4 0 0 0,-11 0-15 0,0 0 4 0,0 0 1 0,0 0 0 31,0 0-92-31,-14 6-18 0,-7-3-4 0</inkml:trace>
  <inkml:trace contextRef="#ctx0" brushRef="#br1" timeOffset="256200.6289">26554 10848 1094 0,'0'0'97'0,"0"0"-77"0,7 0-20 0,-7 0 0 16,0 0 113-16,10 0 19 15,8 0 4-15,0 0 1 0,-1 0-77 0,8 0-15 0,0 6-3 0,-1-6-1 16,4 0-3-16,4 3-1 16,0-3 0-16,3 6 0 0,1-6-22 0,6 0-5 0,4 0-1 0,0 0 0 15,6 0 2-15,5 0 0 0,-4-6 0 0,3 3 0 16,-3-3 3-16,0-4 1 0,7 1 0 0,0 0 0 15,0-1-3-15,4 4 0 0,3-4 0 0,0 1 0 16,-4 0 0-16,1-1 0 0,-1 1 0 16,1 3 0-16,3 2-2 0,0-2-1 15,3 6 0-15,1 0 0 0,-4-3-9 0,3 3 0 0,-6 0 9 0,6 0-9 16,1 0 0-16,0 0 0 0,-1 0 0 16,-6 0 8-16,3 0-8 0,-7 0 0 0,0 0 0 0,-4-6 0 15,0 6 10-15,1-3-2 0,-1-4-8 0,1 4 12 16,-1-3 13-16,-6 6 3 0,-1 0 0 0,-3-3 0 15,0-3-16-15,-4 6-4 0,0 0 0 0,4 0 0 16,-3 0-8-16,-5 6 0 0,5-3 0 0,-4-3 8 0,3 9-8 16,-3-9 0-16,-8 7 0 0,1-4 8 0,-7 6-8 15,3-9 0-15,-3 6 0 0,-1-2 0 0,-2 2 0 0,-5-6 0 16,4 0 0-16,-3 6 0 0,-4-3 8 0,4-3 0 16,-4 0 0-16,0 0 0 0,-3 0 2 0,-1 0 0 15,1 0 0-15,-1 0 0 0,-3 0 0 0,0 0 0 16,-7 0 0-16,8 0 0 0,-8 0-10 0,7 0 8 15,-7 0-8-15,0 0 8 0,0 0-8 0,0 0 0 16,7 7 0-16,-7-7 0 0,0 0 16 0,0 0 2 16,0 0 0-16,0 0 0 0,0 0-18 0,0 0-17 15,0 0 3-15,0 0 1 0,0 0 13 0,0 0 0 16,0 0 0-16,0 0 0 0,0 0 0 0,0 0 0 16,0 0-9-16,0 0 9 0,0 0-10 0,0 0 10 15,0 0-12-15,0 0 12 0,0 0 0 0,0 0 0 16,0 0 0-16,0 0 0 0,0 3 0 0,0-3-8 0,0 0 8 0,0 0 0 15,0 9 0-15,0-9 0 0,0 0 0 0,3 9 0 16,-3-9 0-16,0 7 0 0,0-7 0 0,0 0 0 16,7 3 0-16,-7-3 0 0,0 6 0 0,4 4 0 15,-1-1 0-15,-3-9 0 0,4 9 0 0,-1-2 0 16,-3 2 0-16,7 0 0 0,-3 7 0 0,-1-3 0 16,-3 6 0-16,4-4 0 0,0 10 0 0,-1-3 0 15,-3 0 0-15,0 0 0 0,4 3 0 0,-1 3 0 0,-3-2 0 0,0 2 0 16,0 0 0-16,4-3 0 0,-4 0 0 0,3-6 0 15,1 9 0-15,-4-3 0 0,0 0 0 0,0-3 0 16,0 3 0-16,0 4 0 0,3-4 0 0,-3 3 0 16,4-3 0-16,-4 10 0 15,3-7 0-15,-3 9 0 0,4-5 0 0,-1-1 0 16,-3 4 0-16,4 5 0 0,-1-8 0 0,1 2 0 0,-1 1 0 16,1-1 0-16,3-2 0 0,-3 2 0 15,-1 7 0-15,1-4 0 0,-4 1 0 0,0 3 0 0,0-4 8 0,0 1-8 16,0 6 0-16,0-6 0 0,0 2 0 0,0-2 0 15,0-4 0-15,0 4 0 0,0-3 0 0,0-1 0 16,0 1 0-16,0-7 0 16,-4 9 0-16,4-5 0 0,4-1 0 0,-1 1 0 0,-3-4 20 0,0 0-1 15,0 0-1-15,-3 7 0 0,-1-10-26 0,4 3-6 16,0-3-1-16,-3-3 0 0,-1 9 23 0,4-9 5 16,-4 3 1-16,1 1 0 0,3-8-14 0,0 7 0 0,0-3 0 0,0 3 0 15,0-6 0-15,0 6 0 0,7-6 8 0,-7 0-8 16,4 3 0-16,-4-10 0 0,3 7 0 0,1-3 0 15,-4 3 0-15,3-4 0 0,-3-2 9 0,4 3-9 16,-4-7 16-16,0 7-1 0,0-4-1 0,0-2 0 16,0-1-4-16,-4 7-1 0,4-10 0 0,0 3 0 15,0 1-9-15,-3-7 8 0,3 6-8 0,0-2 8 16,0 2-8-16,-4-3 10 0,4 4-10 0,0-7 10 16,0-3-10-16,0 9 0 0,0-9 0 0,-3 7-11 15,3-7 11-15,0 0 0 0,0 0 0 0,0 0 0 16,0 0 9-16,0 3-9 0,0-3 12 0,0 0-12 15,0 0 28-15,0 0-2 0,0 0 0 0,0 0 0 16,0 0-26-16,0 0 0 0,0 0 0 0,0 0 0 16,0 0 0-16,0 0-14 0,0 0 2 0,0 0 0 15,0 0 12-15,0 0 13 0,0 0-2 0,0 0-1 16,0-3-10-16,0-4 0 0,-4-2 0 0,0 0 8 0,4-4-8 0,-3 0 0 16,-1 4 0-16,4 0 0 0,-7-1 0 15,4 7 0-15,-1-3 0 0,4 6 0 0,-3-10 0 0,3 10 0 16,0 0 0-16,0 0 0 0,0 0 0 0,0 0-12 15,0 0 4-15,-4 0 8 0,-3-6 0 0,7 6 0 16,0 0 12-16,0 0-4 0,-7 0-8 0,7 0 0 16,0 0 0-16,-3 6 0 15,3-6-28-15,-4 10-2 0,4-10 0 0,0 0 0 0,0 6 30 0,0-6-9 16,0 0 9-16,4 3 0 0,-4-3 0 0,7 10 0 16,0-4 0-16,-7-6-8 0,7 3 0 0,0-3 0 15,0 0 0-15,0 0 0 0,4 0 8 0,-1 0 0 16,-3-3 0-16,4-7 0 0,-4 4-9 0,-4-3 0 0,4-7 0 15,-3 7 0-15,3-1 9 0,-3 1 9 16,-1 0-1-16,-3-4-8 0,4 7 20 0,-4 6-2 0,-4-10-1 0,4 10 0 16,0 0 14-16,0 0 2 0,0 0 1 0,0 0 0 15,0 0-17-15,-3 10-3 0,-5-4-1 0,1 3 0 16,-3 1-13-16,6 2 0 0,-3-2 0 0,4-1 0 16,-4 7-9-16,7-7-2 0,-4-3 0 0,4-6 0 31,0 0-96-31,0 0-19 0,0 0-4 0,0 0-958 0</inkml:trace>
  <inkml:trace contextRef="#ctx0" brushRef="#br1" timeOffset="257518.7285">14587 11375 691 0,'0'0'61'0,"0"0"-49"0,0 0-12 0,0 0 0 16,0 0 204-16,0 0 39 0,0 0 7 0,-3-4 2 16,3 4-182-16,0-6-36 0,0-3-7 0,0-1-2 31,3 1-43-31,1-7-9 0,-4 4-1 0,3-4-1 0,1 0-35 0,-1 4-6 0,1-4-2 0,0 7 0 16,-4-4 36-16,0 1 8 0,3 2 0 0,-3 7 1 0,0 3 50 0,0-9 9 15,0 9 3-15,0 0 0 0,0 0 9 0,0-7 1 16,0 7 1-16,4-9 0 0,-4 9-20 0,3-9-4 15,1-1-1-15,-4 4 0 0,3-3 2 0,4 5 0 16,-7-2 0-16,4-3 0 0,3-1 0 0,-4 1 0 16,1 3 0-16,-4 6 0 0,0 0 11 0,3-3 2 15,4-4 1-15,-7 7 0 16,0 0-10-16,0 0-3 0,0 0 0 0,0 0 0 0,0 0-2 0,0 0-1 16,0 0 0-16,0 0 0 0,0 0 3 0,0 0 0 15,0 0 0-15,0 0 0 0,0 0-8 0,0 0-2 16,0 0 0-16,0 0 0 0,0 0 2 0,0 0 1 15,0 0 0-15,0 0 0 0,0 0-8 0,0 0-1 0,4 7-8 0,0 2 12 16,-4 10-4-16,3-10-8 0,4 10 11 16,-3-3-11-16,-1 9 12 0,-3-3-4 0,4 3 0 0,-1 3-8 15,1-3 11-15,-4 10-11 0,0-1 10 16,3-6-10-16,1 10 8 0,-4-4-8 16,0 4 0-16,0-3 0 0,0 8 8 0,3-5-8 15,-3 12 0-15,0-6 0 0,0 0 0 0,0-3 0 0,0 3 0 0,-3 6 0 16,-1-3 0-16,4 3 8 0,0 3-8 0,0 4 0 15,-7 2 0-15,4-2 0 0,3-4 0 0,0 10 0 16,-4-10 0-16,1 10 0 0,-1-3 0 0,1 2 0 16,3-5 0-16,-4 5 0 0,1 1 0 0,3-10 0 15,0 7 8-15,-4-4-8 0,0-2 0 0,4-1 9 16,-3 0-9-16,3-9 0 0,3 3 0 0,-3-3 8 16,0-9-8-16,0-1 8 0,8-12-8 0,-5 3 8 0,1 0 0 0,-1-6 0 15,1 0 0-15,3 0 0 0,-4-4-8 0,1-5 0 16,-1-1 0-16,4 1 8 15,-3-4-8-15,-1-3 0 0,-3-3-12 0,0 0 12 16,0 0-19-16,0 0 4 0,0 0 1 0,0 0 0 16,0 0-12-16,0 0-2 0,0 0-1 0,0 0 0 15,-7 0-113-15,4-3-22 0,-1-3-5 0</inkml:trace>
  <inkml:trace contextRef="#ctx0" brushRef="#br1" timeOffset="258439.8689">14877 10873 806 0,'0'0'72'0,"0"0"-58"0,0 0-14 0,0 0 0 16,0 0 186-16,0 0 34 0,0 0 8 0,0 0 0 16,0 0-145-16,0 0-30 0,0 0-5 0,0 0-2 15,0 0-38-15,0 0-8 0,0 0 0 0,0 0 0 16,0 0 0-16,0 0 0 0,0 0-10 0,0 0 10 0,0 0 0 0,10 0 16 15,4-6-3-15,0 2 0 0,1 4-3 0,2-6-1 16,1 6 0-16,3-3 0 0,0-3 3 0,4 6 0 16,0 0 0-16,-1 0 0 0,1 0 0 0,0 6 0 15,3-3 0-15,4-3 0 0,-1 6 0 0,1-2 1 16,-4 2 0-16,4-6 0 0,0 6 7 0,0-3 2 16,-1-3 0-16,1 7 0 0,3-7 2 0,-3-7 0 15,3 7 0-15,4 0 0 0,0-3-7 0,0-3-1 0,7 0 0 0,-8 2 0 16,5 4-7-16,-4-6-1 0,-1 6-8 0,1 0 12 15,-3-3 0-15,-1 3-1 0,0 3 0 0,-3-3 0 16,0 0 0-16,-1 6 0 0,1-6 0 0,0 4 0 16,7 2-11-16,-8 0 12 0,-2-3-12 0,2 4 12 15,5-4-12-15,-1-3 0 0,0 0 0 0,-3 0 8 16,3 0-8-16,0 0 8 0,-3 0-8 16,0 0 8-16,3 0 3 0,-3-3 0 0,7-4 0 0,-7 7 0 15,3-3 15-15,-3-3 3 0,3 6 1 0,0 0 0 16,0 0-12-16,-3 0-2 0,-4 6-1 0,4-3 0 0,-4-3-3 15,-3 10-1-15,-4-4 0 0,4 3 0 16,-4-5-11-16,0 11 0 0,4-5 0 0,-4-1 0 16,0 0 0-16,4 1 0 0,0-1 0 0,-1 1 0 15,1-4 0-15,7 3 0 0,-4-2 0 0,-3-4 8 16,-1-3-8-16,5 0 0 0,-1 0 0 0,0 0 0 16,0 0 21-16,1 0 9 0,-5 0 2 0,1-3 0 15,0 3-32-15,-4 0 0 0,-4 0 0 0,1 3 0 0,3-3 20 0,-3 0-1 16,-4 6-1-16,4-3 0 0,-4 3-18 0,0-2 8 15,0 5-8-15,0-3 0 16,0-6 8-16,0 3-8 0,0 4 0 0,1-1 0 0,-1-3 0 0,0-3 0 16,3 0 0-16,-3 0 0 15,8 6 8-15,-8-6-8 0,7 0 0 0,-3 0 0 0,3-6 0 0,-4 6 0 16,5 0 0-16,-5 0 0 16,1-3 0-16,3 3 0 0,-7 3 0 0,0-3 0 0,0 0 8 0,-3 0-8 15,-1 6 12-15,1-3-12 0,-4 4 8 0,4-4-8 16,-4 3 0-16,0-3 0 0,0 4 0 0,0-4 0 15,-7-3 0-15,10 6 0 0,-6-6 0 0,3 0 0 16,-7 0 0-16,4 9 0 0,-4-9 0 0,7 0 0 16,-7 0 0-16,7 0 0 0,-7 0 0 0,7 0 0 0,-7 0-12 0,0 0 3 15,7 0-3-15,-7 0 0 0,7 0 0 0,0 7 0 32,-7-7-25-32,7 0-6 0,0 0-1 0,0 0 0 0,-7 0 16 0,7 3 4 0,4-3 0 0,-8 6-733 15,-3-6-147-15</inkml:trace>
  <inkml:trace contextRef="#ctx0" brushRef="#br1" timeOffset="258928.5132">18108 10989 1976 0,'0'0'44'0,"0"0"8"0,0 0 3 0,0 0 0 0,0 0-44 0,0 0-11 0,7 0 0 0,0-9 0 16,0 9 13-16,-3-7 1 16,6-2 0-16,-3 6 0 0,0-4-14 0,4-2-8 0,-4 0 8 0,4-1-13 15,-1 4 13-15,1-3 0 0,-1 9-10 0,1-10 10 16,0 7 0-16,-1-3-9 0,1 6 9 0,3-3 0 15,-4 3-17-15,1-7 3 0,3 7 1 0,-3 0 0 16,-4 0-33-16,3 7-6 0,-10-7-2 0,0 0-751 0</inkml:trace>
  <inkml:trace contextRef="#ctx0" brushRef="#br1" timeOffset="259713.1597">15000 10973 748 0,'-3'-9'33'16,"3"6"7"-16,-4-7-32 0,-3 1-8 0,7-7 0 0,0 7 0 16,0-7 194-16,0-3 37 0,4 0 7 0,-1 4 2 0,1-4-188 0,-1 0-36 15,4 3-8-15,0 4-8 16,0-7 0-16,0 3 0 0,-3 7 0 0,-1-7 0 16,4 7 0-16,-3 0 0 0,3-1 0 0,0 4 0 15,4-4 13-15,-1 7-3 0,1-3-1 0,3 3 0 0,4-3-1 0,-1 6 0 16,8-10 0-16,0 10 0 0,3 0-8 0,4-3 8 15,-1-3-8-15,5 6 8 0,2 0-8 0,-2 0 0 16,-1-6 0-16,4 6 0 0,0-4 0 0,-1-2 0 16,1 6 0-16,7 0 0 0,0-3 0 0,3 3 0 15,1-6 10-15,-1 6-10 0,4 6 29 0,-4-6-1 16,4 0 0-16,-3 3 0 0,-1-3-28 0,4 0 0 16,3 6 0-16,-3-6 0 0,4 4 0 15,-1 2 8-15,1-6-8 0,-4 6 0 0,0-3 8 0,-4 4-8 16,0-4 0-16,1-3 0 0,3 6 0 0,0-3 0 15,-1 3 0-15,-2-3 0 0,-1 4 0 0,-3-4 0 0,-4 3 0 16,1 4 9-16,-4-1 13 0,3-3 2 0,-3-3 1 16,-1 4 0-16,-2-4-2 0,3-3-1 15,-4 0 0-15,4 0 0 0,-1 6-2 0,-2-6 0 0,-1 0 0 0,-3-6 0 16,3 6-3-16,-3 0-1 0,-4 0 0 0,0 0 0 16,-7 0 4-16,8 0 0 15,-8 0 0-15,0 0 0 0,-3 0-11 0,3 0-1 0,-4 0-8 0,5 0 12 16,-5 0-4-16,1 0 0 0,3 0-8 0,-3 0 12 0,-1 0-12 0,1 0 11 15,0 0-11-15,-1 0 10 16,1 0-10-16,-4 6 10 0,4-6-10 0,-1 3 10 16,1-3-10-16,0 0 0 0,-1 6 0 0,-3-6 0 15,0 0 0-15,1 4 0 0,-5 2 0 0,4-6 0 16,-3 6 8-16,-4-3-8 0,0 4 12 0,-7-7-4 16,10 3-8-16,-10-3 10 0,8 6-10 0,-8-6 10 0,0 0-10 0,7 9 0 15,-4-6 0-15,1 7 0 16,-4-10-37-16,3 6-7 15,-3-6 0-15,-3 10-952 0</inkml:trace>
  <inkml:trace contextRef="#ctx0" brushRef="#br1" timeOffset="260453.2897">18196 10763 1627 0,'0'0'72'0,"0"0"15"0,0 0-70 0,0 0-17 0,0 0 0 0,0 0 0 16,0 0 0-16,0 0-9 0,0 0 1 0,0 0 0 15,0 0 8-15,0 0 0 16,0 0 0-16,0 0 0 0,7 0 0 0,-7 0-10 0,0 0 10 0,0 0 0 16,7 3 0-16,0-3 0 0,-7 0 8 0,11 10-8 15,-4-4 22-15,0-3-2 0,4 3 0 0,-1-3 0 0,-3-3-20 0,4 10 8 16,-4-10-8-16,0 6 0 15,4-6 8-15,-4 10-8 0,3-4 10 0,-3-3-10 16,0 6 29-16,0-2 0 0,1 5 0 0,-5-2 0 16,4 5 5-16,0 1 1 0,0 6 0 0,-3 0 0 0,3 0 6 0,-4 3 2 15,1 3 0-15,-1-3 0 16,-3 10-16-16,4-7-3 0,-1 10-1 0,1-4 0 16,-4-6-15-16,3 7-8 0,1-1 8 0,0-6-8 15,-4 7 0-15,3 3 8 0,-3-4-8 0,4 1 0 0,-1 2 18 0,1 4-1 16,3-3 0-16,-4-1 0 0,-3-2-17 0,4 9-17 15,-1-10 3-15,1 4 1 0,-1-4 21 0,1 4 5 16,-1-4 1-16,1 4 0 0,-1-3-14 0,4 2-12 16,-3-2 3-16,3-1 0 0,0 4 9 0,-3-4 0 15,3 1 8-15,0 2-8 0,-4-2 14 0,4-7-2 16,-3 7 0-16,3-7 0 0,0 3-12 0,0-9 0 16,-3 9 0-16,-1-2 0 0,4-4 9 0,-3 3-9 15,-4-9 8-15,3 9-8 0,1-3 12 0,-1 3-2 0,-3 1-1 16,-3-4 0-16,3-7 4 0,0 8 1 15,-4 2 0-15,4-3 0 0,-3 0 12 0,3-3 2 16,0 3 1-16,0 0 0 0,0-6-29 0,0 0 0 16,0 0 0-16,3-4 0 0,1 10 0 0,-4-3 0 15,0 3 0-15,0 4 0 0,3 5 0 0,1 4-12 16,-8-7 1-16,4-3 0 0,0 7 24 0,0-7 5 16,0 0 1-16,-3 7 0 0,3-7-19 0,0-3 0 0,0 3 0 15,-4 0 0-15,1-2 0 0,3 2 16 16,-4-6-3-16,4 0-1 0,0 3-3 0,-3 0-1 0,3-3 0 0,0 9 0 15,0-9 0-15,3 9-8 0,-6-9 12 0,3 3-4 16,3-6-8-16,-3 0 0 0,-3 3 9 0,3-3-9 16,0-7 9-16,0 4-9 0,0 0 12 0,0-4-12 15,0-2 0-15,-4-4-12 0,4-6 0 0,-3 3 0 16,3-3 12-16,0 0 0 0,0 0 0 0,0 0 0 16,0 0 0-16,0 6 0 0,0-6 0 0,0 0 0 15,0 0-16-15,0 0-6 0,0 0-2 0,0-15-732 16,0-13-148-16</inkml:trace>
  <inkml:trace contextRef="#ctx0" brushRef="#br1" timeOffset="261038.7659">18394 11212 1209 0,'0'0'53'0,"0"0"12"0,0 0-52 0,0 0-13 0,-7-7 0 0,3 4 0 16,1-3 82-16,-1-4 14 16,4 10 2-16,-3-9 1 0,-1 6-60 0,-3-3-12 15,7 6-3-15,0 0 0 0,0-10 33 0,0 10 7 0,0 0 0 0,-3-6 1 16,3 6-5-16,0 0 0 0,0 0-1 0,0 0 0 15,0 0-14-15,0 0-2 0,0 0-1 0,0 0 0 16,0 0-34-16,0 0-8 0,0 0 0 0,0 0 0 16,0 0-11-16,0 0-4 0,0 6-1 0,3 10 0 15,4-4 16-15,-3 4 0 0,3 3-10 0,0 6 10 16,0-3 0-16,0 9 0 0,0-2 0 0,4 5 0 16,-4-3 0-16,0 10 0 0,0 3 0 0,3 3 8 15,1-3 8-15,-1 9 0 0,1 1 1 0,-4-7 0 0,7 6-17 0,-3 0 0 16,-4 1-11-16,-4-1 11 0,1 7 0 0,3-4 0 15,4 4 0-15,-4-4 9 0,-4-3-1 0,1 7 0 16,3-4 0-16,-4-2 0 0,1-1-8 0,-4 0 0 16,0 1 0-16,0-1 0 15,0 3 0-15,-4-2 0 0,1-1 9 0,3-3-9 16,0-3 12-16,0 3-3 0,-4 4 0 0,1-1 0 16,3-6 3-16,0 6 0 0,0-6 0 0,0-3 0 0,0 0 16 0,0-6 4 15,0 2 1-15,0-5 0 16,0-4-33-16,0 4 0 0,0-10 0 0,0 0 0 0,0-3 13 0,0-3-4 15,-4-4-1-15,4 4 0 16,0-3-8-16,-3-7 8 0,3-6-8 0,0 4 8 0,0-7-8 0,0 0 0 16,0 0 0-16,0 0 0 0,0 0 0 0,0 0-17 15,0 0 4-15,0 0 1 16,-7 0-141-16,-4-10-28 0</inkml:trace>
  <inkml:trace contextRef="#ctx0" brushRef="#br1" timeOffset="267328.2891">21971 5385 946 0,'28'-9'20'0,"7"-7"5"0,1 7 1 0,10-10 2 0,10 10-28 0,8-10 0 0</inkml:trace>
  <inkml:trace contextRef="#ctx0" brushRef="#br1" timeOffset="268233.0508">21336 5589 1177 0,'4'-6'52'0,"-4"-4"11"0,-4 7-51 0,4-3-12 0,0 6 0 0,0 0 0 16,7-9 20-16,-3 9 2 0,-4 0 0 0,10-10 0 16,-3 4-10-16,4 3-1 0,-4-4-1 0,3 4 0 15,5-3-10-15,2-3 12 0,-6 6-12 0,3-4 12 16,4-2-12-16,3 9 0 0,0 0 0 0,4-6 0 16,-8 6 0-16,11 6 0 0,11-6 0 0,11 6 0 15,3-3 0-15,-8 4 0 0,-2-4 0 0,3 3 8 16,3-3-8-16,4 3 0 0,0-3 0 0,17-3-11 0,8 0 11 0,0 0 0 15,-8 0 0-15,4 0 0 16,4-3 0-16,3-6 0 16,0 3 0-16,0-4 0 0,4 1 0 0,0-1 11 0,3 1-11 0,-4 3 12 15,1-4-12-15,0 1 10 0,-1 0-10 0,-2 9 10 16,-8-7 11-16,-7 7 3 0,-4 0 0 0,-6 7 0 16,-4-7-14-16,-4 9-2 0,-3-3-8 0,-7 7 12 15,3-13-3-15,-10 9-1 0,-4-3 0 0,-3-2 0 16,-4 2 9-16,-4 3 2 0,-2 1 0 0,-5-10 0 15,1 6-39-15,-4 3-7 0,-4-6-1 0,-6 7-1 16</inkml:trace>
  <inkml:trace contextRef="#ctx0" brushRef="#br1" timeOffset="268903.6923">21396 5608 1177 0,'0'0'52'0,"0"-10"11"0,0 4-51 0,0-3-12 16,0-1 0-16,0 1 0 0,0 9 16 0,4-3 0 16,-1-3 0-16,1 2 0 0,-1-2-8 0,4 6-8 15,4-6 11-15,3 3-11 0,-4-4 0 0,5 4 0 16,6-6 0-16,3 3-12 0,1-4 12 0,7 1 0 0,10-7 0 0,4 7 0 15,14-4 20-15,-4-2-2 0,1-1-1 0,6 6 0 16,8-2-9-16,3-4-8 16,4-3 9-16,-1 4-9 0,15 2 12 0,-4-2-4 0,-3-4-8 0,7 3 12 15,3 7-12-15,4-1 9 0,-1-5-9 0,5 11 8 16,2-2-8-16,1 6 10 0,4 0-10 0,-4 0 10 16,-1 0-10-16,1 6 12 0,7-2-12 0,-4 2 12 15,-6 3-12-15,3 1 0 0,-8-10-10 0,5 0 10 16,-5-10 0-16,-9 1 0 0,-5-1 0 0,-10 4 0 15,-10-3 11-15,-4-1 5 0,-4 1 0 16,-6-1 1-16,-4 1 46 0,-8 0 9 0,-6-1 1 0,-4 1 1 16,-6 3-21-16,-5 6-4 0,-6-4-1 0,-4-2 0 31,-4 6-68-31,-3 0-13 0,0 0-3 0,-14 6-768 0</inkml:trace>
  <inkml:trace contextRef="#ctx0" brushRef="#br1" timeOffset="271529.8775">26409 10936 748 0,'0'0'67'0,"0"-7"-54"0,0 4-13 0,0-3 0 0,0 3 52 16,0-3 7-16,0-4 1 0,0 7 1 15,0-3-41-15,0 6-9 0,-4-3-2 0,1-4 0 16,3 7-9-16,0 0 0 0,-4-3 0 0,1-3-11 0,3 6 2 0,0 0 0 16,-4 0 0-16,-3-6 0 0,0 6 9 0,7 0 0 15,0 0-9-15,0 0 9 16,-7 0 0-16,4 6 0 0,3-6 0 0,-7 9 0 0,7 1 0 0,-4 5 0 16,1-5 0-16,3 2 0 0,0 4 16 0,3 3-3 0,-3-3 0 15,0 2 0-15,4 11 0 0,-4-4 0 16,0 0 0-16,0-3 0 0,0 3-13 0,0 3 8 0,0-3-8 15,3 3 0-15,-3-3 8 0,4 4-8 16,-1 2 0-16,1 0 0 0,-1 4 15 0,1-1-3 0,-1 4-1 16,4 6 0-16,4 9 1 0,-4 0 0 15,7 10 0-15,0-10 0 0,0 7 8 0,0-4 1 16,-3 7 1-16,3-9 0 0,4 8-11 0,-1-2-3 16,-3-4 0-16,-3-2 0 0,0 5 2 0,-1-12 0 0,1 0 0 0,-8 3 0 15,-6-6 8-15,-1-6 2 0,1 6 0 0,3-7 0 16,-4 7-1-16,-3-9 0 0,4 9 0 15,-4-10 0-15,3-2-11 0,1-7-8 0,-5 3 9 0,5-3-9 16,-1-6 12-16,1 0-3 16,-4-4-1-16,3-5 0 0,4 5-8 0,0-11 0 0,-3 2 0 0,3-6-11 15,0 0-6-15,0 0-2 0,0 0 0 0,0 0-404 16,-4-6-81-16</inkml:trace>
  <inkml:trace contextRef="#ctx0" brushRef="#br1" timeOffset="272268.7883">26543 10954 403 0,'-11'0'36'0,"11"0"-36"16,0 0 0-16,-3-9 0 0,-1 9 148 0,-3-3 22 0,0-3 5 0,7 6 1 16,0 0-104-16,0 0-21 15,-7-7-4-15,7 7-1 0,0 0-29 0,0 0-5 0,0-3-2 0,0 3 0 16,7-6-23-16,4 3-5 0,3-3-1 0,7 2 0 31,0-2-5-31,4 6-2 0,3-3 0 0,0-3 0 0,4 6 15 0,3 0 11 16,4 0-13-16,-3 0 5 0,2 0 8 0,1 0 0 0,-4 6 0 0,11-6-8 15,4 3-4-15,-1-3 0 0,4 0 0 0,0-3 0 32,0 3-16-32,0-6-4 0,-4 3-1 0,1-4 0 15,2-2 3-15,5 3 1 0,3-4 0 0,0 1 0 0,-4-1 14 0,1 1 3 0,-4 0 1 0,0-1 0 16,-8 4 11-16,1-4 11 0,0 1-3 0,0 0 0 16,0 6 21-16,3-4 4 0,1-2 1 0,-1 3 0 15,-3 2 5-15,3-2 1 0,-10 3 0 0,3-3 0 16,1 3-21-16,-1-4-4 0,-3 7-1 0,0-3 0 15,-1-3-3-15,5-3-1 0,-1 9 0 0,-3-7 0 16,0 7 2-16,0-3 1 0,-1 3 0 0,-2 3 0 16,-1 4-13-16,-3-7 0 0,-4 6 0 0,4-3 0 15,-8-3 8-15,1 6-8 0,0-3 0 0,-4-3 0 16,4 7 0-16,-4-4 0 0,-4-3 0 0,5 0 0 16,-1 0 0-16,0 6 0 0,4-6 0 0,-1 0 0 15,1 0 9-15,3 0-9 0,0 0 8 0,4 0-8 0,-7 0 0 0,3 0 0 16,0 0 0-16,1 0 0 15,-5 0 0-15,4 0 0 0,1 3 0 0,-5-3 0 16,-2 6 0-16,-5-2 0 0,1 2 0 0,-1 0 0 0,-2-3 0 0,-1 7 15 16,-4-4-4-16,1 3-1 15,-1-6 2-15,-3 7 0 0,1-4 0 0,-1 4 0 0,-4-1-12 0,-3-9-11 16,4 9 3-16,3-2 0 16,0-4-25-16,0 6-5 0,0-3-1 0,0-2 0 15,0 2-17-15,4 0-3 0,-1-3-1 0,4 4 0 0,-3-4 40 0,-4-3 7 16,0 6 1-16,4-6 1 0,-4 3 23 0,-7-3 5 0,0 0 1 0,0 0 0 15,10 0 29-15,-10 0 5 0,0 0 2 0,0 0 0 16,0 0-26-16,0 0-4 0,0 0-2 0,0 0 0 16,0 0-22-16,0 10-15 0,7-10 3 0,0 6 0 15</inkml:trace>
  <inkml:trace contextRef="#ctx0" brushRef="#br1" timeOffset="272858.615">30095 10911 460 0,'8'0'41'15,"-5"-4"-33"-15,4-2-8 0,0 6 0 16,0-3 152-16,4-3 28 0,-4 6 5 0,3 0 2 16,1-3-131-16,0 3-25 0,-4 0-6 0,3 0-1 0,-3-7-16 15,4 7-8-15,-11 0 0 0,10 10 8 16,1-10-8-16,-4 0 0 0,-7 0 0 0,11 9 0 0,-4-3 0 0,3-2 0 16,-6 5 0-16,3 0 0 0,-4 4 0 0,5-1 0 15,-1-2 0-15,-4 6 0 16,4-1 0-16,-3-2 0 0,3 6 0 0,-4-4 0 0,1 4 0 0,-1 0 0 15,1 6 0-15,-4-6 0 0,3 9 0 0,4-6 0 16,-7 0 0-16,4 3 0 0,-4 0 0 0,3 3 0 16,1-3 0-16,-4-3 0 0,0 3 0 0,0 4 0 15,0 2 0-15,0-3 8 0,0 0-8 0,4 1 8 16,-4 5-8-16,3-6 8 0,4 7-8 0,-3-7 0 16,-4 3 0-16,3-2 0 0,-3-4 0 0,4-3 0 15,-4 3 0-15,3 3 0 0,4-9 0 0,-7 6 8 16,0-6-8-16,4-4 0 0,-1 4 20 0,1 0-2 0,-8 0 0 15,4 6 0-15,0-6-18 0,4 0 0 0,-1 3 0 0,-3-4 0 16,0 1 20-16,-3 6-4 0,6-6 0 0,-3 0 0 16,-3 6-8-16,-1-6-8 15,8 0 9-15,-1 6-9 0,-3-7 10 0,0 1-10 0,0 0 10 0,0-3-10 16,0 9 15-16,0-6-3 0,0-1-1 0,4 1 0 16,3-3 3-16,-3 3 1 0,-8 0 0 0,4 6 0 15,7-6-4-15,-7 9-1 0,0-3 0 0,0 3 0 0,0-3-10 0,4 3 0 16,-1 1 0-16,-6 5 0 15,-1-6 11-15,4 7-3 0,7-7-8 0,-3 7 12 0,-4-10-12 0,3 3 0 16,1-3 0-16,-1-6 0 16,4 6 0-16,-7-6 0 0,0-1 0 0,0 1 0 0,4-3 8 15,-1 3-8-15,-6-10 0 0,-1 7 0 0,8-7 17 0,-1 1-2 16,-3-1-1-16,0 0 0 16,0-9 2-16,0 0 1 0,0 0 0 0,0 0 0 15,-3 10 4-15,3-10 1 0,0 0 0 0,0 0 0 16,0 0-9-16,0 0-1 0,0 0-1 0,0 0 0 0,0 0-11 0,0 0 12 15,0 0-12-15,0 0 12 0,0 0-12 0,0 0-9 16,0 0 9-16,0 0-549 0,0 0-103 0</inkml:trace>
  <inkml:trace contextRef="#ctx0" brushRef="#br1" timeOffset="273263.605">30311 13212 403 0,'0'0'36'0</inkml:trace>
  <inkml:trace contextRef="#ctx0" brushRef="#br1" timeOffset="274383.2761">26360 13639 345 0,'0'0'31'0,"0"0"-31"16,-4-7 0-16,4-2 0 0,0 9 232 0,0-3 41 16,0 3 8-16,-3-6 2 0,-5-4-175 0,5 1-34 0,-4 2-7 0,3-2-2 15,-3 6-40 1,4-3-8-16,-1 3-1 0,-3-4-1 0,4 4-15 0,-4-3 9 15,3-4-9-15,4 10 8 0,0 0 7 0,0 0 1 16,0 0 0-16,0 0 0 0,0 0 25 0,0 0 6 0,0 0 1 16,0 0 0-16,0 0-10 0,0 0-2 0,-3 0 0 0,3 0 0 15,0 0-19-15,0 0-4 16,-11 0-1-16,4 7 0 0,0-4-3 0,0 3-1 0,7-3 0 0,0-3 0 16,-7 10-8-16,0-4 0 0,3-3 0 0,4-3 8 15,0 0-8-15,-3 6 0 0,-1 4 9 0,4-10-9 16,0 0 9-16,0 0-9 0,4 6 12 0,-4-6-12 15,0 0 16-15,10 3-3 0,-10-3-1 0,7 10 0 16,4-10 3-16,-4 6 0 0,3-6 0 0,-10 0 0 16,8 0-7-16,-1-6-8 0,3 6 11 0,-3-4-11 15,-3-2 16-15,3 6-4 0,-4-9-1 0,1-1 0 16,-1 4-11-16,1-3 10 0,-4-1-10 0,0 1 10 16,0-1-10-16,0-5 8 0,-7 5-8 0,3 1 8 0,-3 0-8 0,0-1 12 15,0 1-12-15,-3 2 12 0,3 4 1 0,-4-3 1 16,-3 3 0-16,3-3 0 15,-3 6-6-15,4 6 0 0,-1-3-8 0,0-3 12 0,1 6-12 0,-1 4 0 16,8-1-9-16,-4 1 9 16,3 5-26-16,1-2 1 0,3 2 0 0,3 4-674 15,4-3-134-15</inkml:trace>
  <inkml:trace contextRef="#ctx0" brushRef="#br1" timeOffset="275131.0442">26345 14219 691 0,'0'0'61'0,"-3"-6"-49"0,-4-4-12 0,3 1 0 16,1-1 114-16,-1 1 20 0,1-7 4 0,-1 7 1 15,-3-1-79-15,0-2-16 0,4-4-4 0,-4 0 0 16,-1 7-30-16,5 0-10 0,-4-10 0 0,3 9 0 16,-3 1 69-16,4 3 7 0,-4-4 2 0,3 1 0 15,1 9 27-15,-4-9 6 0,7 9 1 0,-7 0 0 16,0 0-52-16,-1 0-11 0,1 0-1 0,-3 6-1 16,-1-3-27-16,4 3-6 0,-7 4-1 0,3-1 0 15,-3 4-1-15,4 2 0 0,3 1 0 0,-4 3 0 0,4 0-4 0,0 6-8 16,0-7 11-16,3 11-11 0,1-4 8 0,-1 3-8 15,4-3 0-15,4 0 0 0,-1-3 0 0,1 3 0 16,0-6 0-16,3-3 0 0,3-4 0 0,1 4 0 16,-1 3 0-16,4-10 0 0,1-3-20 0,-1-2 1 15,3-4 1-15,1 0 0 0,-4-10 10 0,4 1 8 16,3-4-12-16,-4-2 12 0,5-4 0 0,-5 0 0 0,1-6 0 0,0 0 0 16,3-10 9-1,-7 7-9-15,3 0 8 0,1 3-8 0,-7-4 8 0,3 11-8 0,-4-7 8 0,5 9-8 31,-5-3 12-31,1 10-4 0,-8-1 0 0,4 1 0 0,0-1 7 0,-3 10 1 0,-4 0 0 16,0 0 0-16,0 0-8 0,0 0-8 16,-7 4 11-16,3 11-11 0,-6 1 0 0,3-4 0 15,3 7 0-15,-3 6 0 0,-4-6 0 0,4-3 0 16,4 9 0-16,-1-6 0 0,1 0 0 0,3-1 0 0,0-2 0 0,0-3 0 16,3 2 0-16,1 1 0 0,-1-3 0 0,1-4 0 15,3 0 0-15,-3 4 8 0,3-10-8 0,-4 6 0 16,4-2 19-16,-3-4-3 0,6-3-1 0,-3 9 0 15,0-9 5-15,4 0 0 0,0 0 1 0,-1 0 0 16,1 0-7-16,-4-3-2 0,3-3 0 0,4 3 0 16,-3-4-4-16,0-2-8 0,3 0 11 0,-4-1-11 15,1 4 8-15,3-3-8 0,-3 5 0 0,-1-5 0 16,-3-7 13-16,0 7-4 0,-3-7-1 0,-1 4 0 16,4-4 8-16,-3-3 0 0,-1 4 1 0,-3-4 0 15,-3 6-9-15,-1-9-8 0,4 10 9 0,-3-4-9 0,-4-3 10 0,3 0-10 16,1 4 10-16,-1 2-10 0,1-3 0 15,-1 10 0-15,-3-3 0 0,4-1 0 0,-1 1 0 16,1 6-12-16,3-3 12 0,0 6-13 16,0 0-27-16,0 0-4 0,0-10-2 0,0 10-717 15,7-6-143-15</inkml:trace>
  <inkml:trace contextRef="#ctx0" brushRef="#br1" timeOffset="275672.4574">26846 14460 1324 0,'0'0'118'0,"0"0"-94"0,0 0-24 0,0 0 0 16,0 0 116-16,0 0 18 0,0 0 4 0,0 0 1 16,0 0-67-16,0 0-14 0,0 0-2 0,0 0-1 15,0 0-26-15,0 0-5 0,0 0 0 0,0 0-1 16,0 0 9-16,0 0 1 0,0 0 1 0,0 0 0 16,0 0 10-16,0 0 3 0,0 0 0 0,0 0 0 15,0 0-8-15,0 0-2 0,0 10 0 0,-3 5 0 16,-1-5-15-16,4 2-3 0,-3-5-1 0,3 11 0 0,-4-8-3 0,1 9-1 15,-1-10 0-15,4 7 0 0,0 2 5 0,-3 1 1 16,3-3 0-16,-4 0 0 0,4-4-20 0,0 4 0 16,-3 0 0-16,3-4 0 0,0-2 0 0,0 5 0 15,0-5 0-15,0 5 0 0,0-5 0 0,0-10 0 16,0 9 0-16,0-9 0 0,7 10 13 0,-7-10-1 16,3 3 0-16,-3-3 0 0,0 0 7 15,11 6 1-15,-4-6 0 0,0 0 0 16,4 0 8-16,-1 0 1 0,-3-6 1 0,4 3 0 15,-1-4-22-15,1 4-8 0,-1-3 0 0,1-4 0 0,0 1 0 0,-4 3 0 16,3-4 0-16,1 7 0 0,-4-6 0 0,4 3 0 16,-4 2-11-16,0-2 11 0,-7 6-8 0,0 0 8 15,0 0 0-15,0 0 0 0,3 0-22 0,-3 0 0 16,0 0 0-16,4-9 0 16,-1 6-135-16,-3-4-27 0</inkml:trace>
  <inkml:trace contextRef="#ctx0" brushRef="#br1" timeOffset="276868.5904">30177 13579 748 0,'0'0'67'0,"0"0"-54"16,0 0-13-16,0 0 0 0,0 0 140 0,0 0 24 16,0 0 6-16,0 0 1 0,0 0-115 0,-7 0-24 15,0-3-4-15,7 3 0 0,0 0 23 0,0 0 5 16,0 0 0-16,0 0 1 0,0 0 9 0,0 0 2 16,0 0 0-16,0 0 0 0,-8 0-4 0,8 0 0 15,0 0 0-15,0 0 0 0,0 0-20 0,0 0-5 0,0 0-1 0,-7 3 0 16,4 3-18-16,-1-3-4 0,1 10-1 0,-4 0 0 15,3-4-1-15,1 10 0 0,-1-4 0 0,1 14 0 16,-1-4 12-16,4 0 2 16,-3-3 1-16,-1 3 0 0,4 0-13 0,0-6-4 0,0 6 0 0,4-6 0 15,-1 0-12-15,1-10 0 0,-1 7 0 16,1-7 0-16,3-6 0 0,0 3 0 0,3-6 0 0,5 0 0 16,-5 0 0-16,4-6 0 0,4-3 0 0,-1-4 0 15,1-9-27-15,0 3 2 0,-1-3 0 0,5-9 0 16,-5 9 9-16,-3-9 1 0,0 9 1 0,-3-3 0 15,-4 0 14-15,4 3 0 0,-4 0 0 0,-4 9 0 16,-3-2 22-16,4 5 4 0,3 1 1 0,-7 9 0 0,0 0-14 16,0 0-2-16,0 0-1 0,0 0 0 15,0 0-10-15,0 0 0 0,3 6 0 0,-3 7 8 0,0-4-8 0,0 10 0 16,-3-4 0-16,3 11 0 0,0-14 0 0,-4 4 0 16,4 3 0-16,4 6 0 0,-4-6 0 0,3 6 0 15,4-13 0-15,-7 10 0 0,4-3 0 0,-1-7 0 16,5 4-9-16,-1-6 9 0,-4 5 0 0,4-5 0 15,0-1 0-15,4-6 0 0,-4 3 0 0,3-2 0 16,-10-4 9-16,11 6-9 0,0-6 16 0,-4-6-1 16,-7 6-1-16,10-4 0 0,4-5-2 0,-3 0-1 15,-4-7 0-15,4 0 0 0,-1-3-11 0,-3 1 0 16,0-11 0-16,0 4-11 0,0-3 25 0,0-6 5 0,-3-4 1 0,-1 3 0 16,1 1-20-16,0-1 0 15,3 7 0-15,-4 0 0 0,1 9 0 0,-1-6 0 16,-3 9 0-16,4 7 0 0,-4-3 0 0,3 2 0 0,-6 4 0 0,3 6 0 15,0 0-20-15,0 0 0 0,0 0-1 0,0 0 0 32,0 0-180-32,0 9-36 0</inkml:trace>
  <inkml:trace contextRef="#ctx0" brushRef="#br1" timeOffset="277278.6351">30805 13799 1324 0,'0'0'59'0,"0"0"12"16,0 0-57-16,0 0-14 0,7 0 0 0,0 0 0 16,-4-7 312-16,-3 7 60 0,0 0 12 0,0 0 3 0,0 0-310 0,0 0-61 15,0 0-16-15,0 0 0 0,4 10 0 0,-1-1 0 16,1-3 0-16,-4 4 0 0,0 9 0 0,0-10 0 16,0 7 0-16,0-4 0 0,0 4 0 0,0 3-18 0,0 6 4 0,0-6 1 15,0 6 21-15,0 0 4 0,3-3 0 0,-3 3 1 16,4 3-13-16,-1 0 0 15,-3 7 0-15,4-10 0 0,-4 3 0 0,0-3 0 16,0 3 0-16,0-2 0 16,0-1-74-16,0-3-18 0,0-7-3 0,0 4-1 15,-4-10-104-15,4-2-22 0,0-7-4 0,0 0-1 0</inkml:trace>
  <inkml:trace contextRef="#ctx0" brushRef="#br1" timeOffset="277638.188">30843 14222 1897 0,'0'0'84'0,"0"0"17"0,0 0-81 0,0 0-20 0,4-3 0 0,-4-3 0 16,0 6 131-16,0 0 21 0,0-10 5 0,0 10 1 15,0 0-70-15,0 0-15 0,0-3-2 0,0 3-1 16,0 0-50-16,0 0-9 0,0 0-3 0,0 0 0 16,-4-6-8-16,4 6 0 0,0 0 0 0,4-10 0 15,-1 1 0-15,4-1 0 0,4 4 0 0,3-3 0 16,4-1-20-16,3 1-7 0,-3 0-1 0,3-1 0 0,3 1 12 0,1-1 1 16,-4 1 1-16,1 3 0 15,2-4 14-15,-3 7 0 0,-7-3 0 0,4-4 0 0,-7 10 0 0,3-6 0 16,-4 3-11-16,-3-3 11 15,-7 6-28-15,4-3 2 0,0-4 0 0,-4 4 0 16,-4-3-188-16,0-3-38 0,-10-10-7 0,-3 3-1 0</inkml:trace>
  <inkml:trace contextRef="#ctx0" brushRef="#br1" timeOffset="277693.4609">31104 13711 2343 0,'0'0'52'0,"0"0"10"0,0 0 2 0,0 0 2 0,0 0-53 0,0 0-13 16,0 0 0-16,0 0 0 0,0 0 51 0,0 0 7 15,0 0 2-15,0 0 0 0,0 0-39 0,0 0-7 16,0 0-2-16,0 0 0 0,11 6 23 0,-11-6 4 16,0 0 1-16,0 0 0 0,4 9-29 0,3 1-11 15,-4-1 8-15,-3-6-8 0,0-3 11 0,7 10-3 16,-3 6-8-16,-1-7 12 0,1 0-12 0,-1 7 11 16,1-3-11-16,-1 8 10 0,1-2 24 0,-1-6 5 15,-3 9 1-15,4-3 0 0,-1 3-40 0,1 9 0 0,-4-9 0 0,4 12-8 16,-1 1 16-16,1 2 4 0,-4 7 1 0,3 0 0 0,-3 3-13 0,0 7-12 15,4-1 3-15,-4 0-868 16,0 1-174-16</inkml:trace>
  <inkml:trace contextRef="#ctx0" brushRef="#br1" timeOffset="283203.4008">16813 15476 518 0,'0'0'23'0,"0"0"5"0,0 0-28 0,0 0 0 0,0-6 0 0,-3-3 0 15,-1-1 336-15,1 1 61 0,3 2 13 0,-4-2 2 16,4 6-305-16,0-6-62 0,0 2-12 0,0-2-2 16,0 9-31-16,0-10 0 0,-3 4 0 0,3 6 0 15,0 0 8-15,-4-3-8 0,4 3 0 0,0 0 0 16,0 0 33-16,0 0 1 0,0 0 0 0,0 0 0 16,0 0 33-16,0 0 6 0,0 0 2 0,0 0 0 15,-3-6-13-15,3 6-2 0,0 0-1 0,0 0 0 0,0 0-26 0,0 0-5 16,0 0 0-16,0 0-1 15,0 0 5-15,0 0 2 0,-7 6 0 0,3 3 0 16,4 1-34-16,-3-1 0 0,-1 10 0 0,1-3 0 0,-1 12 0 0,0-3 0 16,1 3 0-16,-1 7 0 15,4-1 0-15,-3 4 0 0,3 0-12 0,-4-4 3 0,4 1 9 0,0-1 11 16,4-6-3-16,-1 0 0 16,4-2-8-16,1-1 0 0,2-7 0 0,1-5 0 15,-1 3 0-15,4-7 0 0,1-3-10 0,-1-3 10 0,3-3 0 0,1-9 15 16,0 0-2-16,3-7 0 0,0 3-13 0,0-12 0 15,0 7 0-15,0-8 0 0,4-2 0 0,-4-6 0 16,-3-1 0-16,0 4 0 0,-4 0 0 0,0-7 0 16,0 10 0-16,-4-7 0 0,1 10 0 0,0-3 0 15,-8 3 0-15,8 6 0 0,-8 0 0 0,4 10 0 16,-3-7 0-16,-1 13 0 0,-3 3 0 0,0 0 0 16,0 0 0-16,0 0 0 0,0 0 0 0,0 0 0 0,0 0 0 0,0 3 0 15,4 13 0-15,-1-1 0 0,-3-2 0 0,4 6 0 16,-4 3 0-16,0 0 0 0,0-3 0 0,0 2 0 15,0 1 0-15,3 3-15 0,1-6 3 0,-1 6 1 16,1-6 11-16,0 0 0 0,3 6 8 0,-4-6-8 16,4 0 0-16,0 6 0 0,0-9 0 0,0 2 0 15,0-5 0-15,0 3 0 16,4-7 0-16,-4 0-12 0,0 1 12 0,0-4 0 0,4-3 0 0,-4-3 0 16,3 0 0-16,-2-3 0 0,6-6-8 0,0 2 8 15,-4-5 0-15,4-4 0 0,-3-3 0 0,0-6 0 16,-1 0 0-16,1-3 0 0,-4 3 9 0,3-7-9 15,8-2 8-15,-7-1-8 0,3 1 0 0,-4-4 0 0,1 1 0 16,-1-4 0-16,5 6 0 0,-1 7 0 16,-7-6 0-16,3 6 0 0,-3 2 0 0,0-2 0 15,-3 3 0-15,0 6 0 0,-1 7 0 0,-3-4 0 16,0 0 0-16,-3 7 0 0,3 6 0 0,-4-7 0 16,-3 4-17-1,3 6-11-15,-3 0-1 0,4-3-1 0,3 3-6 16,-7 0-2-16,0 0 0 0,7 0 0 0,0 0-149 0,0 0-29 0,0 0-7 0</inkml:trace>
  <inkml:trace contextRef="#ctx0" brushRef="#br1" timeOffset="283823.7057">17734 15780 460 0,'0'0'20'0,"0"0"5"0,0 0-25 0,0 0 0 0,4-6 0 0,-1-3 0 0,1-1 307 0,-1 7 56 15,4-3 11-15,-3-3 2 16,-1-1-261-16,-3 10-53 0,0 0-10 0,0 0-3 0,0 0-19 0,0-6-4 16,0 3-1-16,0 3 0 15,0 0 7-15,0 0 2 0,0 0 0 0,0 0 0 16,0 0 11-16,0 0 3 0,0 0 0 0,0 0 0 16,0 0-7-16,0 0-1 0,0 0 0 0,0 0 0 0,-3 9-6 0,3 1-2 15,-4 8 0-15,4-2 0 0,0-3-6 0,0 9-2 16,0-1 0-16,-3-2 0 0,3 6-4 0,-4 4-2 15,4 2 0-15,0-3 0 0,0 0-18 0,-3 1 0 16,3-4 0-16,0 3 0 0,0-3 0 0,-4 0 0 16,4-6 0-16,0 9 0 0,0-9 8 0,0 6-8 15,-3-6 0-15,-1 0 0 0,4 3 0 0,0-10 0 16,0 4 0-16,0-7 0 0,-3 1 19 0,-1-1-3 16,4-9-1-16,0 0 0 0,0 0 5 0,0 0 2 15,0 0 0-15,0 0 0 0,0 0-7 0,0 0-2 0,0 0 0 0,0 0 0 16,0 0-1-16,0 0-1 0,7-3 0 0,4-3 0 15,-4 6-11-15,0-7 0 0,3 4 0 16,-3-3 0-16,4 6 0 0,0 0 0 0,-1-3 0 16,1-3 0-16,-1 6-8 0,1 0 8 15,3-4 0-15,-3 4 0 0,-1-6 0 0,1 6 0 0,3 0 0 0,0-3 8 16,-3-3-8-16,-4 6 0 0,3 0 0 0,1-3-11 16,-1-4 11-16,1 7 0 0,-7 0 0 0,3-6 0 31,0 3-78-31,0-3-10 0,-4 3-3 0,1-7-1153 0</inkml:trace>
  <inkml:trace contextRef="#ctx0" brushRef="#br1" timeOffset="284563.5843">18429 15335 403 0,'0'0'17'0,"0"0"5"0,0 0-22 0,0 0 0 0,0 0 0 0,0 0 0 15,-3 0 259-15,3 0 47 0,0 0 10 0,-7 0 1 16,7 0-168-16,0 0-33 0,0 0-8 0,0 0 0 0,0 0-26 0,0 0-5 16,0 0-1-16,0 0 0 15,0 0-15-15,0 0-3 0,0 0-1 0,0 0 0 16,0 0-13-16,0 0-4 0,0 0 0 0,0 0 0 16,0 0-16-16,0 0-4 0,0 0-1 0,10 6 0 15,-3-2-4-15,4 5-1 0,-1 0 0 0,1 7 0 16,3-7-2-16,-3 10 0 0,6-3 0 0,-3-4 0 0,4 4-3 15,0 3-1-15,-1 0 0 0,1-4 0 0,3 4-8 0,-3 0 8 16,3-3-8-16,0-7 8 0,4 7-8 0,-4-4 0 16,0-2 0-16,-3-1 8 0,-1-3-8 0,5 4 0 15,-8-4 0-15,0-3 0 0,-4 4 8 0,1-4-8 16,0-3 8-16,-11 0-8 0,0 0 10 0,7 6-10 16,-7-6 12-16,0 0-12 0,0 0 16 0,0 0-4 15,0 0-1-15,0 0 0 0,0 0 13 0,-4 9 4 0,1-5 0 0,-8 11 0 16,0-5-16-16,-3-1-4 15,0 7 0-15,0-7 0 0,-4 10-8 0,1-10 0 0,-1 7 0 16,-3-3 0-16,0 9 0 0,0-10 0 16,-4 7 0-16,4-3 8 0,0 2-8 0,-4 1 0 15,0-3 0-15,0 9-11 0,1-6 11 0,-1 0 0 0,-3 6 0 16,3-7 0 0,-3 1-91-16,3 6-13 0,-3-6-2 0,3 6-1 15,4-3-68-15,4-6-13 0,-1 3-4 0</inkml:trace>
  <inkml:trace contextRef="#ctx0" brushRef="#br1" timeOffset="285266.2909">19152 15272 1382 0,'-7'0'123'0,"4"0"-99"15,-1 0-24-15,-3 0 0 0,0 0 200 0,7 0 34 0,0 0 7 0,-3 0 2 16,-4 0-143-16,3 0-29 0,0 7-6 0,4-7-1 15,0 0-45-15,0 0-10 0,0 0-1 0,0 0-8 16,0 0 36-16,0 0 1 0,0 0 0 0,0 0 0 16,0 0-4-16,0 0-1 0,11 3 0 0,0 6 0 15,-1-2-16-15,4-4-3 0,0 6-1 0,1 0 0 16,-1 1-12-16,3 6 0 0,1-7 0 0,-4 7 0 16,4-7 9-16,-4 7-1 0,0-4 0 0,0 4 0 15,-3-4-8-15,-1 4 0 0,1 0 0 0,-1-4 0 16,-3-2 0-16,-3 5 0 0,-4-5 0 0,0 6 0 0,0-4 0 15,-4 4 0-15,-6 3 0 0,-1-1 0 16,-3-2-9-16,-4 9 9 0,-3-3-12 0,-3 3 12 0,-5 3 0 0,-2-2 0 16,2 2 0-16,1-3 0 15,0 0 0-15,3-3 0 0,4-6 0 0,3 2 0 0,4-8 0 0,0-1 0 16,4 1 10-16,6-4-2 0,4-6 18 0,0 0 4 16,0 0 1-16,0 0 0 0,0 0-31 0,4 0 0 15,10 0 0-15,0 0 0 0,4 0 0 16,6-6 8-16,1-4-8 0,3 7 0 0,0-3 0 0,4-4 0 15,-4-2 0-15,4-4 0 16,-7 7-22-16,7-7-7 0,-8 4-2 0,4-4 0 16,1 0-90-16,-1 4-19 0,0-4-3 0,0 0-1 15,-3 4-31-15,3-4-6 0,-7-3-2 0,1 4 0 0</inkml:trace>
  <inkml:trace contextRef="#ctx0" brushRef="#br1" timeOffset="285900.9831">19734 15442 946 0,'0'0'42'0,"0"0"9"0,4-7-41 0,-4-2-10 0,0 6 0 0,3-6 0 16,-3 2 0-16,0-2 8 0,-3-1-8 0,6 4 8 16,-3 3 52-16,4-3 9 0,-4-4 3 0,3 1 0 15,-3 6 69-15,0-7 15 0,4 4 2 0,-4 6 1 16,0-9-35-16,0 9-8 0,0 0 0 0,0 0-1 16,0 0-16-16,0 0-3 0,0 0-1 0,0 0 0 15,0 0-29-15,0 0-6 0,-4-7 0 0,-3 7-1 16,4 0-31-16,-4 7-7 0,0-7-1 0,-4 9 0 0,1-3-20 0,-1 7 0 15,-3-4 0-15,0 10 0 0,0 6 30 0,0 0 2 16,3 4 0-16,0-1 0 0,4-3-32 0,0 0 0 16,4 3 0-16,-1-3 0 0,4-6 0 0,0 6 0 15,4-6 0-15,3-6 0 0,0 2 0 0,4 1 0 16,-4-7 0-16,7 1 0 0,0-7 0 0,0 3 0 16,4-6 0-16,-8-6 0 0,8 6 0 0,-1-10 0 15,-3 1 0-15,4-10 0 0,-4 4 0 0,4-4 0 16,0 0 0-16,-1-9 0 15,-3-1-22-15,4-2-7 0,0-7-2 0,-4 4 0 0,-4-1 31 0,1 7 0 0,-1-6 0 0,1 12 0 16,0-3 0-16,-4 6 0 0,0 3 0 0,0 7 0 16,-4-1 0-16,1 1 0 0,-4 9 0 0,0 0 0 15,0 0 0-15,0 9 0 0,-4 7 0 0,1 3 0 16,3 0 10-16,-4 9-10 0,1 6 8 0,-1-5-8 16,1 5 0-16,3 1 0 0,0-7 0 0,0 0 0 15,0 7 0-15,3-10 0 0,4 3 0 0,0-9 0 16,0 6 0-16,4-6 0 0,-4-1 0 15,7-8 0-15,0 6 0 0,-3-10 0 16,3-3 0-16,0 6 0 0,0-9-11 0,0 0 11 0,0-3-8 0,0-3 8 16,1-3 20-16,-1-1 10 0,0-6 2 0,-4-2 0 15,1-1-32-15,0-6 0 0,-1 3 0 0,1-10 0 16,-8-5 12-16,4 2-4 0,-3-2-8 0,-1-7 12 16,-6 9-12-16,-1 1 0 0,1-4 0 0,-1 4 0 15,-3-1 0-15,0 7 0 0,0 3 0 0,-4 6 0 16,8 0 8-16,-4 10-8 0,0-7 0 0,-4 7 0 15,4 6 14-15,0-4-3 0,-3 7-1 0,6 0 0 0,-3 0-10 16,0 0-12-16,0 7 2 0,0-4 1 0,0 6-2 0,0 7 0 16,3-1 0-16,1-2 0 15,-1 3-89-15,4 3-19 0,0-4-3 16,7 4-678-16,-3 0-135 0</inkml:trace>
  <inkml:trace contextRef="#ctx0" brushRef="#br1" timeOffset="286488.4911">20507 15683 1728 0,'0'0'153'0,"0"0"-122"0,0 0-31 0,3 10 0 15,5-4 226-15,-8-6 39 0,7 3 8 0,0 6 2 16,-7 1-211-16,3-4-41 16,1 4-9-16,-4-1-2 0,-4 0-12 0,4 7 0 0,0-3 0 0,-3 2 0 15,-1 4 0-15,-3-3 0 0,4 3 0 0,-5-1 0 16,1 1 0-16,0 6 0 0,4-6 0 0,-1 0 0 15,1-3 0-15,-1 2 0 0,4-8 0 0,0-1 0 16,0 1 0-16,0-10 0 0,0 0 0 0,0 0 0 16,0 0 0-16,0 0 0 0,7-10 0 0,4-2 0 15,-1-4 0-15,1-9 0 0,3 3 0 0,0-9 0 16,4 2 0-16,-4 1 0 0,0-6 0 0,4 9 0 16,-4 3 0-16,0-3-10 0,0 6 2 0,4 3 0 15,-4 3 19-15,4-2 4 0,-11 9 1 0,3 2 0 0,1-2 20 0,-1 3 5 16,1 3 1-16,-11 0 0 0,7 0-34 0,4 3-8 15,-4 7 0-15,0-1 0 0,0 7 0 0,0 2 0 16,-4 1 0-16,1 6 8 0,-1 0-8 0,1 1 0 16,-4-5 0-16,0 5 0 0,3-8 0 0,-3 11 0 15,0-7 0-15,4-4 0 0,-4-5 0 0,3 3 0 16,-3-7 0-16,4 0 0 0,-4-9 0 0,0 0 0 0,0 0 0 0,0 0 0 16,7 0 0-16,4-9 0 15,-4-10 0-15,3 3 0 0,-3-5 0 0,4-11 0 0,0 4 0 0,-1 3 0 16,1-3-15-16,3-7-5 15,-4 7 0-15,1 3-1 0,3 6 33 0,-3-6 8 0,3 12 0 16,-4-2 1-16,4 2-3 0,-3-3-1 0,0 10 0 0,-1 3 0 16,-3-3-4-16,4 6-1 15,-1 0 0-15,-3 0 0 0,1 6-3 0,2 3-1 16,1 1 0-16,-1-1 0 0,1 7-8 0,-1 3 0 16,1 0-10-16,3 6 10 0,-7 0-8 0,4 3 8 0,-4 0 0 0,0 0-9 15,0 7 33-15,-4-1 6 16,-3 1 2-16,0-4 0 0,0 4-24 0,-3-1-8 15,-4-5 0-15,-4 2 9 16,-3-3-117-16,0-6-23 0,0 3-5 0</inkml:trace>
  <inkml:trace contextRef="#ctx0" brushRef="#br1" timeOffset="287578.748">15716 15319 1440 0,'0'0'64'0,"0"0"12"0,0 0-60 0,0 0-16 0,0 0 0 0,0 0 0 16,0 0 196-16,0 0 37 0,0 0 7 0,0 0 2 16,0 0-186-16,0 0-38 0,0 0-7 0,0 0-2 15,0 0-9-15,0 0 0 0,0 0 0 0,-7 0 0 16,7 0 36-16,0 0 3 0,0 0 0 0,0 0 0 16,0 0 32-16,0 0 6 0,0 0 2 0,0 0 0 15,0 0-19-15,0 0-3 0,0 0-1 0,0 0 0 16,0 0-21-16,7 7-5 0,0-4-1 0,4 3 0 15,-1 0-15-15,1-2-3 0,0 5-1 0,3 0 0 16,0 1-10-16,0-1 0 0,0 4 0 16,4-1 0-16,3-2 0 0,-3 5 0 0,3-5 0 0,0 5 0 0,4-2 18 0,-1-4-2 15,-3 1 0-15,4 5 0 16,0-5-16-16,-4-1 0 0,0 1 0 0,0-1 0 0,-3 1 0 0,0-4-19 16,-1 3 4-16,-3-3 1 0,0-2 14 15,-3 2 0-15,0-3 0 0,-1-3 10 0,-3 6-10 16,0-3 8-16,-7-3-8 0,0 0 8 0,0 0-8 0,0 0 0 15,0 0 9-15,0 0-9 0,0 0 0 0,0 0 0 16,0 0 0-16,0 0 8 0,0 0 1 0,-3 7 1 16,-1 2 0-16,-3 0 0 0,-3 1-10 0,-1-1 12 15,0 7-12-15,-3 3 12 0,-7 0-12 0,4-1 0 16,-5 8 0-16,1 2 0 0,-7-3 0 0,-7 9 0 16,-4 1 0-16,-3 2 0 15,-8 7-45-15,1 3-8 0,-8 4-2 0,4-4 0 16,1 0-114-16,-1 6-23 0</inkml:trace>
  <inkml:trace contextRef="#ctx0" brushRef="#br1" timeOffset="288618.6035">14270 15542 2055 0,'-11'-3'91'0,"8"3"19"0,-1-6-88 15,-3 3-22-15,0-4 0 0,0-2 0 16,4-1 68-16,-1 4 10 0,0 3 2 0,1-3 0 16,-1 3-48-16,4-7-10 0,-7 4-2 0,4 3 0 0,-1-3-8 0,1 6-1 15,3 0-1-15,0 0 0 16,-4 0 21-16,1 0 4 0,-4 6 1 0,3 3 0 0,-6 1-9 0,-1 2-2 15,0 10 0-15,4 0 0 16,0 3-25-16,-3 10 0 0,-1-7 0 0,4 10-11 0,0-4 11 0,0 1 0 16,3-1 0-16,1-6-8 0,3 0 8 0,0-2 0 15,3-1 0-15,1-7 0 0,3-5 0 0,4 3 0 16,-1-7 0-16,1-3 8 0,-4-3 2 0,10-3 1 16,5-9 0-16,-1 0 0 0,0-10-11 0,7 3 8 15,0-12-8-15,1 0 8 0,-5-7-17 0,5 1-4 16,-1-4-1-16,-4 4 0 0,1-1 5 0,-4 7 1 0,0-7 0 15,-3 7 0-15,-4-6 8 0,4 5 0 16,-4 11 0-16,-3-7 0 0,-1 6 0 0,-3 9 0 0,-3 1 10 0,-1 0-10 16,-3 9 21-16,0 0-1 0,0 0-1 15,0 0 0-15,0 12 0 0,0 4 0 0,0 3 0 16,0 9 0-16,-3-3-11 0,3 3-8 0,0 3 9 16,-4 1-9-16,4-1 0 0,0 1 0 15,4-7 0-15,-1 3 0 0,4-3 0 0,0 0 0 0,0-6 0 0,4 0 0 16,0-4 0-16,-1-2 0 0,1-7 0 0,3 4 0 15,0-4 0-15,0-3 0 0,0-3 11 0,0-9-11 16,-3 2 11-16,3-2-11 0,0-4 10 0,4-12-10 16,-1 0 0-16,1-6 0 0,0-4 0 0,-1-5 0 0,-3 2 9 15,1-6-9-15,-8-3 8 0,0-3-8 16,0 3 8-16,-4-7-8 0,1 7 0 0,-4-3 8 0,0 6-8 0,3 7 0 16,-3 2 0-16,0 7 8 0,4 9-8 0,-4 0 0 15,0 4 0-15,0 5 0 0,0 4 0 0,0 6 0 16,-4-3 0-16,4 3 8 0,0 0-23 0,0 9-5 15,4 4 0-15,-4 2-1 16,0 11-117-16,3-8-23 0,4 7-5 0,4-3-910 16</inkml:trace>
  <inkml:trace contextRef="#ctx0" brushRef="#br1" timeOffset="289038.8957">15311 15514 1267 0,'0'0'112'0,"0"0"-89"0,0 0-23 0,0 0 0 16,0 0 227-16,0 0 41 0,0 0 8 0,0 0 1 15,0 0-124-15,-7 0-25 0,-1 9-4 0,1-9-2 16,-7 7-65-16,4-4-13 0,-1 3-2 0,-3-3-1 16,-4 7-14-16,1-4-3 0,-1 3-1 0,4 1 0 15,-7 5-12-15,3-2-3 0,1 9 0 0,-1-3 0 16,0 3 0-16,1 3 0 0,-1 0 0 0,4 0 0 16,0 3 3-16,3-6 0 0,4 9 0 0,0-2 0 15,7-1-11-15,-3 0 12 0,3 3-12 0,3-2 12 16,4-4-12-16,4-3 0 0,6-7 0 0,1 1 0 0,7-7 0 0,-1-5-11 15,12-4 3-15,2-4 0 16,-2-11-93-16,6-10-19 0,4-4-3 0,3-5-1098 16</inkml:trace>
  <inkml:trace contextRef="#ctx0" brushRef="#br1" timeOffset="295418.2887">17029 17113 2124 0,'0'0'94'0,"0"0"19"0,0 0-90 0,0 0-23 0,0 0 0 0,0 0 0 0,0 0 29 0,0 0 2 16,0 0 0-16,0 0 0 15,-4 0-22-15,4 0-9 0,-7-3 8 0,3-3-8 0,-6 6-10 0,3-3-7 16,7 3-2-16,-7 0 0 16,-4-7 44-16,8 7 9 0,-4-9 2 0,7 9 0 0,-4 0 28 0,-3-3 7 15,3-3 1-15,4 6 0 0,0 0-16 0,0-4-4 16,-3-2 0-16,-4 0 0 0,7 6-24 0,0 0-6 15,-4-3-1-15,1 3 0 0,-4-7 1 0,3 7 0 16,-3 0 0-16,0 0 0 0,-3 0-6 0,-1 7 0 16,0 2-1-16,-3 1 0 0,0-1-15 0,0 7 0 15,0-4 0-15,0 4 0 16,3 9 0-16,-3-6 0 0,4 6 0 0,-1-3 0 0,0 9 0 0,8-3 0 16,-4 1 0-16,3-1 0 0,4-3-8 0,0 3 8 15,0-9 0-15,7 6 0 0,0-6 0 0,0-4-8 16,4 4 8-16,3-9 0 0,0-1 0 0,0 1-8 15,8-4 8-15,-8-3 0 16,0-3-10-16,3-3 10 0,5-3-8 0,-1-4 8 0,0 1 0 0,0-10 8 16,0 3 0-16,0-6 0 0,-3-3-8 0,0 0 0 15,-4 3 0-15,3-9 0 16,-6 3 0-16,0 2-13 0,-1 8 3 0,1-11 1 0,-1 14 9 0,-3-4 0 16,0 6 0-16,1 1 0 0,-5 9 0 0,-3 3 0 0,0 0 0 0,0 0 0 15,0 0 0-15,0 0 0 0,0 0 0 0,0 0 8 16,4 3-8-16,-4 13 0 0,0-1 0 15,0 7 0-15,3 0 0 0,-3 0 0 0,4 3 0 16,-1 0-8-16,1-3 8 0,-1 3 12 0,4 0-2 0,-3-6-1 16,3 0-9-16,0 0 0 0,0-10 0 0,4 7 0 15,-8-7 0-15,4-2 0 0,-3-4 0 0,-4-3 0 16,7 0-8-16,0 6 8 0,-7-6 0 0,10-6 0 16,1 3 0-16,0-7 0 0,-4-6 8 0,0 1-8 15,3 2 9-15,-3-12-9 0,4 6 10 0,-4-15-10 16,-4 9 10-16,5-13-10 0,-1 4 10 0,-4-1-10 0,1-2 8 15,-1-1-8-15,1-3 0 0,-1 4 9 16,1 2-9-16,3-3 0 0,-4 10 0 0,1-3 0 16,3 3 0-16,-4 9 0 0,4 0 0 0,-3 3 0 15,0 7-16-15,-1-1 2 0,1 10 0 0,-4 0 0 32,0 0-118-32,7 10-24 0,0 6-5 0,3 2-1 0</inkml:trace>
  <inkml:trace contextRef="#ctx0" brushRef="#br1" timeOffset="295698.4672">17614 17226 3171 0,'0'0'70'0,"0"0"14"0,0 0 4 0,0 0 0 0,-3 3-70 0,3-3-18 15,0 0 0-15,0 0 0 16,0 0-20-16,-4 6-8 0,1-2-2 0,-1 8 0 15,1-9-2-15,-4 7 0 0,3-1 0 0,-3 7 0 16,3-1 0-16,-3 4 0 0,4-6 0 0,-1 12 0 0,1 0 58 0,-4 3 11 0,7 0 3 0,-4 7 0 0,1-1-20 0,3 1-3 16,0 3-1-16,0-4 0 15,0 4-7-15,-4-10-1 0,4 6-8 0,0 1 12 16,0-1-12-16,0-5 0 0,-3-1-9 0,3-9 9 31,0 3-115-31,-4-10-17 0,4-3-3 0,0-9-1 16,0 0-92-16,0 0-20 0,0 0-3 0,0-9-1 0</inkml:trace>
  <inkml:trace contextRef="#ctx0" brushRef="#br1" timeOffset="296168.251">17519 17671 1036 0,'0'0'92'16,"0"0"-73"-16,0 0-19 0,0 0 0 0,0 0 325 0,0 0 62 15,0 0 12-15,0 0 2 16,0 0-259-16,0 0-52 0,0 0-10 0,0 0-3 16,0 0-20-16,14 3-4 0,-3-3-1 0,3 7 0 15,0-14-34-15,0 7-7 0,4 0-2 0,-1 0 0 0,1-3-9 0,0-3 10 16,-1 6-10-16,4 0 10 0,-3-3-10 0,3-3 0 15,-3 2 0-15,-1-2 0 0,1 6 0 0,0 0 8 16,-1 0-8-16,-3 0 0 0,1 0 8 0,-5 0-8 0,-3 0 0 0,4 0 8 16,-11 0-22-16,0 0-5 15,0 0-1-15,0 0 0 16,0 0-64-16,0 0-12 0,0 0-4 0,-11-9 0 16,8-1 9-16,-4-5 2 0,0 2 0 0,0-2 0 15,3-4 6-15,-3-6 2 0,0 0 0 0,3 3 0 0,1-10 45 0,-1 10 8 0,4-9 3 0,0 9 0 16,0-3 25-16,0 6 0 0,0 0 0 0,0 4 0 15,4-1 41-15,-1 6 4 16,-3 7 1-16,0-6 0 0,0 9 53 0,0 0 10 0,0 0 3 0,0 0 0 16,0 0-12-16,0 0-3 0,0 0 0 0,0 0 0 0,0 0-20 15,0 0-4-15,0 0-1 0,0 0 0 16,0 0-26-16,0 0-6 0,0 0 0 0,0 0-1 16,7 9-15-16,-3 1-4 0,-4-10 0 0,3 9 0 15,1 1-4-15,0-1-2 0,-4-3 0 0,0 4 0 16,0-1-14-16,0 0 8 0,3 1-8 0,-3-1 0 15,0 1 12-15,0-1-4 16,4 7-8-16,-4 3 12 0,0-4-2 0,0 4-1 0,0 0 0 0,0 9 0 16,3 3-9-16,-3 1 0 0,0 2 0 0,0 4 0 15,4 6 0-15,-4 9 0 0,0 0-9 0,-4 10 9 32,4 0-116-32,0 6-17 0,0-6-3 0</inkml:trace>
  <inkml:trace contextRef="#ctx0" brushRef="#br1" timeOffset="297229.9173">18669 17066 1944 0,'0'0'86'16,"0"0"18"-16,0 0-84 0,0 0-20 0,0 0 0 0,0 0 0 0,0 0 74 0,0 0 10 15,0 0 3-15,0 0 0 16,0 0-58-16,0 0-11 0,0-9-2 0,0 9-1 16,0 0 8-16,0-7 1 0,-4 4 1 0,4 3 0 15,0 0 19-15,0 0 3 0,0 0 1 0,0 0 0 0,0-9 11 0,0 9 2 16,0 0 1-16,0 0 0 16,0 0-11-16,0 0-3 0,0 0 0 0,0 0 0 0,0 0-24 0,0 0-6 15,0 0-1-15,0 0 0 0,0 0 17 0,8 3 3 16,-8-3 1-16,10 0 0 0,1 9-22 0,-1-9-4 15,1 7 0-15,-1 2-1 0,1-9-11 0,0 10 0 16,-1-4 0-16,4-3 0 0,-3 3 0 0,3-3 0 16,0 7 0-16,4-1 0 0,-1-3 0 0,5 4 0 15,-1-1 0-15,0 7 0 0,7-4 0 0,-3-2 0 16,3 6 0-16,0-1 0 0,8-2 0 0,-5 2 0 16,-2-5 0-16,2 6 0 0,-3-4 0 15,-3-3 0-15,0-2 0 0,0 2 0 0,-4 1 0 0,-4-4 0 16,1-3 0-16,-4 3 0 0,0-3 0 0,-3-3 0 15,-4 10 9-15,0-10-9 0,-7 0 10 0,0 0-2 16,0 0-8-16,0 0 12 0,7 9-1 0,-7-9-1 16,0 6 0-16,0 10 0 0,-4-6 0 0,-3-1 0 0,4 0 0 0,-4 1 0 15,-4 5-10-15,1-2 10 16,-4 3-10-16,-1-4 10 0,1-6-10 0,-3 10 12 16,-1-3-12-16,-3 2 12 0,0-5-12 0,-8 5 0 0,1-2 9 0,-3 6-9 15,-1-10 0-15,-7 7 0 0,-3 3 0 0,-4 0 0 16,-4 6-20-16,-3 0-3 0,-14 3 0 0,-3 0 0 31,-8 7-137-31,1-7-27 0,3 6-5 0,7 4-2 0</inkml:trace>
  <inkml:trace contextRef="#ctx0" brushRef="#br1" timeOffset="300419.3515">19847 16950 1839 0,'0'0'40'0,"0"0"9"0,0 0 2 0,0 0 1 0,0 0-42 0,0 0-10 15,0 0 0-15,0 0 0 0,0 0 20 0,0 0 1 0,0 0 1 0,0 0 0 16,0 0-22-16,0 0 0 15,0 0 0-15,0 0 0 0,0-9 11 0,-7 2-3 0,4 7 0 0,3 0 0 16,-7-3 28-16,0-3 4 16,0 3 2-16,-1 3 0 0,8 0 6 0,0 0 2 0,-7-6 0 0,7 6 0 15,-10 6-18-15,3-12-4 16,0 6-1-16,7 0 0 0,-7 0 7 0,0 0 2 0,0 0 0 0,7 0 0 16,0 0-8-16,-8 0 0 0,8 0-1 0,-7 0 0 0,7 0 4 0,-3 9 1 15,-4-3 0-15,3-3 0 16,4 4-32-16,-3 2 0 0,-1 7 0 0,1-4 0 31,3-2-20-31,0 5-9 0,-4 4-3 0,4 6 0 0,0-6 32 0,0 6 0 0,0-3 0 0,-3 3 0 16,-1 3 20-16,4 4 9 0,-3-4 3 0,3 0 0 15,-4 7-32-15,1-7 0 0,6 0 0 0,-3-3 0 16,4 3 0-16,-1-2 0 0,1-8 0 0,-1 1 0 16,4 3 0-16,0-9 0 0,-3-4 0 0,3 1 0 15,3-4 12-15,-2-3-3 0,2-3-1 0,1 0 0 16,-1 0-8-16,4-9-11 0,-3-1 3 0,3-2 0 15,0-4-10-15,0-3-2 0,0-6 0 0,1 0 0 0,-1-3 10 0,0-7 2 16,-4 7 0-16,4 0 0 0,-3 0-2 0,0-4 0 16,-1 4 0-16,1 0 0 0,-1 3 10 0,-6 6 0 15,3-6 0-15,-4 12-8 16,5-2 8-16,-5 5 0 0,1 1 8 0,-4 2-8 16,0 7 33-16,0 0 3 0,0 0 0 0,0 0 0 15,0 0-24-15,0 0-4 0,0 0 0 0,0 0-8 0,-4 7 8 0,4 2-8 16,0 7 0-16,0-4 0 0,0-2 0 15,0 5-9-15,4 4 1 0,-4-3 0 0,0-4 8 0,3 4 0 16,1 3 0-16,-1-3 0 0,4-4 0 0,-3 4-12 16,3-7 12-16,-4 10-12 0,1-10 12 0,3 7 8 15,0-6-8-15,0 5 11 0,-3-5-11 0,-1-1 0 16,4 0 0-16,-3 1 0 0,-1-4 0 0,1 4 8 16,-4-10-8-16,7 3 12 0,-7-3-12 0,7 9 0 0,-7-9 0 0,7 0 0 15,0 6 0-15,-7-6 8 0,0 0-8 0,0 0 8 16,11 3 3-16,-1-3 0 0,-3 0 0 0,0-3 0 15,7-3-11-15,-3 3 8 0,-4-3-8 0,4-4 8 16,-4 7 0-16,3-3 0 0,-3-4 0 0,0-5 0 16,4 5-8-16,-4-8 0 0,-4 8 0 0,1-6 0 15,3-2 28-15,0 5 3 0,-3-9 1 0,-1 3 0 16,-3 1-32-16,4 2 0 0,-1-3 0 0,-3 0 0 16,0-6 0-16,0 6 0 0,0 1 0 0,-3-1 0 0,3 3 10 0,0-3-1 15,-4 0 0-15,1 4 0 16,3 5-9-16,-4-9 0 0,1 10 0 0,-1 0 8 15,1-1-8-15,-1 4 0 0,4-3 0 0,0 9 8 16,-7-4-8-16,7 4 12 0,-4-6-12 0,4 6 12 16,-7 0-12-16,4 0 0 0,-4-3-12 0,7 3 12 15,0 0-18-15,0 0 4 0,-7 3 1 0,3 3 0 32,4-6-91-32,0 10-19 0,0-7-3 0,7 6-1 0</inkml:trace>
  <inkml:trace contextRef="#ctx0" brushRef="#br1" timeOffset="305993.4173">29630 13294 518 0,'0'0'46'0,"0"0"-37"0,0 0-9 0,0 0 0 0,0 0 89 0,0 0 16 16,0 0 3-16,0 0 1 0,0 9-66 0,0-9-14 0,0 0-2 0,0 13-1 16,0-13-16-16,0 0-10 15,0 0 12-15,0 0-12 0,0 0 16 0,0 0-3 0,0 3-1 0,0-3 0 16,0 0 15-16,0 0 2 16,0 0 1-16,0 0 0 0,0 0 5 0,0 0 1 0,0 0 0 0,0 9 0 15,0-9-15-15,0 0-2 0,0 0-1 0,0 10 0 16,0-10-18-16,0 0 0 0,0 0 8 0,0 0-8 15,0 9 0-15,0-9 0 0,0 0 0 0,0 0 0 16,0 0 0-16,0 0 0 0,0 0 0 0</inkml:trace>
  <inkml:trace contextRef="#ctx0" brushRef="#br1" timeOffset="307988.8245">29630 13356 172 0,'0'0'16'0,"0"0"-16"16,0 0 0-16,3-9 0 0,1 6 287 0,-1-3 54 16,1-4 11-16,-4 10 3 0,0-3-254 0,3-3-50 0,-3-4-11 0,0 10-1 15,-3-9-12-15,3 9-3 16,0 0 0-16,0-6 0 0,0-4 8 0,0 10 2 0,0 0 0 0,0 0 0 16,0-3-14-16,0 3-4 15,0 0 0-15,0 0 0 0,0 0 3 0,0 0 0 0,0 0 0 0,0 0 0 16,0 0-19-16,0 0 0 0,0 0 0 0,0 13 0 15,-7-7 0-15,7 3 0 0,-4 1 0 0,1-1 0 16,-1 1 0-16,1-4 0 0,-4-3 8 0,3 6-8 16,4-9 0-16,-3 7 8 0,3-7-8 0,0 0 0 15,0 0 26-15,0 9-2 0,0-9 0 0,0 0 0 16,0 0-7-16,0 10-1 0,0-10-1 0,0 0 0 16,0 0 4-16,3 9 1 0,-3-9 0 0,4 6 0 15,3-3 7-15,-7-3 1 0,0 0 1 0,3 10 0 16,-3-10-29-16,0 0 0 0,7 0 0 0,-7 0 0 15,0 0 0-15,7 6 0 0,0-6 0 0,-7 0 0 16,0 0 8-16,8 0-8 0,-1-6 0 0,-7 6 0 16,7 0 10-16,-7 0-10 0,3-10 10 0,1 10-10 15,-4-9 10-15,3 6-10 0,-3-3 10 0,0-4-10 16,0 10 16-16,-3-9-2 0,3 2-1 0,0-2 0 16,-4 6-2-16,4 3-1 0,0-6 0 0,-3 2 0 15,-1-2-10-15,4 6 0 0,0 0 9 0,0 0-9 16,-7 0 0-16,7 0 0 0,-7 0 0 0,7 0 0 0,-7 6 0 0,3-2-10 15,-3 5 10-15,4 0 0 0,-1-2-8 0,1 2 8 16,-1 1 0-16,1-1 0 0,3 0 0 0,0-9 0 16,0 7 0-16,0 2 0 0,0-6 0 0,0-3 0 15,0 0 0-15,0 0 0 0,0 0 0 0,3 13 0 16,-3-13 0-16,4 3 0 0,-4-3 14 0,0 0-3 16,3 9-1-16,-3-9 0 0,0 0 8 0,7 0 2 15,-7 0 0-15,11 0 0 0,-4 0-10 0,-7 0-2 0,0 0 0 0,7 0 0 16,0-9-8-16,0 9 0 0,-3-10 0 15,3 4-11-15,-4-3 11 0,4-1 8 0,-7 1-8 0,4 0 11 16,-4-1-1-16,0 1 0 16,0-7 0-16,-4 7 0 0,4-1-10 0,-3 7 0 15,-1-6 0-15,4-4 0 0,-3 10 0 0,-1-3 0 16,4 6 0-16,0 0 0 0,0 0 0 0,0 0 0 16,-7 0 0-16,0 0 0 0,0 6-12 0,4 3 12 0,-5-2-10 0,5 2 10 15,-1 0 0-15,1 4 0 0,-1-4 0 16,1 7 0-16,-1-6 0 0,4 5 0 15,-3-5 0-15,3-1 0 0,0 0 0 0,3 1 0 0,-3-10 0 0,4 9 0 16,-1 1-10-16,1-4 10 0,-4-6-10 0,0 0 10 16,0 0 0-16,7 3 0 0,-7-3 0 0,0 0 0 15,7 0 0-15,0 0 8 0,-7 0-8 0,11 0 0 16,-8-3 11-16,4-3-11 0,0 3 10 0,0-4-10 16,-3-2 8-16,-1-1-8 0,4 1 0 0,-3 3 9 15,-4-4-9-15,3-2 0 0,1 2 0 0,-4 1 0 0,0 3 0 0,0-4 0 16,-4 4 8-16,4 6-8 15,0-3 0-15,0 3 0 0,0 0 0 0,0 0 0 0,0 0 0 0,-7 0 0 16,4 0-9-16,-4 3 9 16,-4 3-12-16,8 4 12 0,-4-1-12 0,3 1 12 0,-3-4 0 0,4 3 0 15,-1 1 0-15,1-1 0 0,-1-6 0 16,4-3 0-16,0 13 0 0,0-10 0 0,0-3 0 0,0 0 0 16,0 0 0-16,0 0 0 0,0 0 0 0,0 0 0 15,0 0 0-15,11 0 0 0,-4 0 0 0,0 0 0 16,0-3 12-16,3-4-3 0,-6 1-9 0,3 3 0 15,-4-3 0-15,1-4 0 0,-1 1 0 0,1 0 0 16,0-1 0-16,-1 1 0 0,-3-1 0 0,0 4 0 0,0-3 8 16,-3-1-8-16,3 10 0 0,0 0 0 0,-4-9 0 0,4 9 8 15,0 0-8-15,0 0 0 0,-4 0 0 16,4 0 0-16,-3-10 0 0,3 10 0 16,0 0 0-16,0 0 8 0,0 0-8 0,0 0 0 0,0 0 0 0,-7 10 0 15,0-10 0-15,7 0 0 0,0 0 0 0,0 0 0 16,0 0 0-16,0 0-9 0,0 9 9 0,0-9 0 15,0 0-11-15,0 10 11 0,0-1-10 0,-4-3-747 16,1 4-150-16</inkml:trace>
  <inkml:trace contextRef="#ctx0" brushRef="#br1" timeOffset="310728.4915">20472 17593 864 0,'0'0'38'0,"0"0"8"0,0 0-37 0,0 0-9 0,0 0 0 0,0 0 0 15,-4-6 123-15,4 6 22 0,0-3 5 0,0 3 1 16,0-7-131-16,0-2-20 0,0 6-17 0,0 3 3 15,0 0 14-15,0 0 15 0,4-10-3 0,-4 10-1 16,0 0 49-16,0-6 11 0,0 6 1 0,0 0 1 0,0 0-8 0,3-9-1 16,1 5-1-16,-4 4 0 0,0 0-15 0,0 0-2 15,0 0-1-15,0 0 0 16,3-6-20-16,-3 6-4 0,0 0-1 0,0 0 0 0,0 0 20 0,0 0 3 16,0 0 1-16,0 0 0 0,-3-9-10 0,3 9-2 15,0-6 0-15,0 6 0 0,0 0 8 0,0 0 0 0,-4-4 1 0,4-2 0 16,-3 6 6-1,3 0 1-15,0 0 0 0,-11-3 0 0,8 3-32 0,-4 0-7 0,-4 0-1 0,4 3 0 16,0-3-8-16,0 0 8 16,-4 6-8-16,1-2 8 0,-1 2-8 0,0-3 0 15,-3 3 0-15,4 4 0 0,-4-1 0 0,0 0 0 16,-1 1-10-16,1-1 10 0,4 7 0 0,-4-7 0 16,-1 7 0-16,1-7 0 0,0 4 0 0,-3 3 0 15,3-7 0-15,3 7 0 0,-3-4 0 0,3-2-12 0,4 5 12 0,0-5-12 16,0-1 12-16,0 1 8 0,4 5 0 0,3-5-8 15,-4 5 0-15,4-5 0 0,0 2 0 16,0-5 0-16,4 8 15 0,-1-2-4 0,-3-4-1 0,4 1 0 16,-1-1 6-16,4 4 0 0,0-10 1 0,0 6 0 15,0 0-17-15,0 1 0 0,0-1 0 0,4-2-9 0,-11-7 33 16,7 0 6-16,4 0 2 0,3 0 0 16,-4 0-32-16,-3-7 0 0,7-2 0 0,-3-1 0 0,3 1 0 0,-3 0 0 15,-1-1 0-15,4-5 0 16,-3 5-31-1,0-2-12-15,-1-4-2 0,4 7-1 0,-3-7-65 16,3 6-13-16,0 1-2 0,0 0-622 0,4-1-125 0</inkml:trace>
  <inkml:trace contextRef="#ctx0" brushRef="#br1" timeOffset="311138.5372">20549 17558 1670 0,'0'0'74'0,"0"0"15"0,0 0-71 0,0 0-18 15,0 0 0-15,0 0 0 0,0 0 155 0,0 0 27 0,0 0 6 0,-3-9 0 16,3 9-143-16,3-3-29 0,-3 3-5 0,4-6-2 15,-4 6-1-15,3-4 0 0,-3 4 0 0,7-6 0 16,0 0 41-16,4 6 8 0,0-3 2 0,3 3 0 16,-4 0 1-16,4 0 0 0,-3 0 0 0,3-6 0 15,7 6-24-15,-3 0-5 0,3 0-1 0,0-4 0 16,0-2-18-16,4 6-3 0,0-3-1 0,-4 3 0 16,0-6-8-16,0 6 0 0,1 0 0 0,-1 0 0 15,-4 0 0-15,4-3 0 0,-6-4 0 0,-1 7-11 0,0-3 3 16,-4 3 0-16,-3-6 0 0,0 6 0 15,-7 0-35-15,0 0-6 0,0 0-2 0,0 0 0 16,0 0-44-16,0 0-9 0,0 0-1 0,-3-10-1 16,-1-8-95-16,-6 2-19 0,-4-22-4 0,3 4-1 0</inkml:trace>
  <inkml:trace contextRef="#ctx0" brushRef="#br1" timeOffset="311498.6249">20884 17123 1555 0,'0'0'68'0,"0"0"16"0,-3 6-68 0,3-6-16 15,0 0 0-15,0 0 0 0,0 0 211 0,-4 6 38 16,4-6 8-16,0 3 2 0,0 7-166 0,0-10-33 16,-3 6-6-16,3-6-2 0,0 9-8 0,0-6-1 15,-4 7-1-15,4-4 0 0,0 4 6 0,0-1 0 16,-3 0 1-16,3 1 0 0,-4-1-9 0,1 1-1 0,3 2-1 0,-4 1 0 16,1-4-16-16,3 7-3 0,0 3-1 0,-4-1 0 15,4 1-18-15,-3-3 10 0,3 9-10 0,0-3 8 16,0 3-8-16,0 3 0 0,0-3 0 0,3 4 0 15,1 2 0-15,-4-3 0 0,0-3 0 0,0-3 0 16,0 9 0-16,0-2 0 0,0-1 0 0,0-3 0 31,0-3-81-31,-4 3-15 0,4-6-4 0,4 0-792 0,-4-4-160 0</inkml:trace>
  <inkml:trace contextRef="#ctx0" brushRef="#br1" timeOffset="312638.3659">21403 17154 903 0,'0'0'40'0,"0"0"8"0,0 0-38 0,0 0-10 15,0 0 0-15,0 0 0 0,0 0 101 0,0 0 19 16,0 0 3-16,0 0 1 0,0 0-42 0,0 0-8 0,0 0-2 0,0 0 0 15,0 0-3-15,0 0-1 0,0 0 0 0,0 0 0 16,0 0-6-16,4-6-2 0,-8 2 0 0,4 4 0 16,0 0 0-16,0 0 0 0,0 0 0 15,-3-6 0-15,3 6-3 0,0 0-1 0,0 0 0 0,-4-3 0 16,-3 3-28-16,7 0-7 0,0 0-1 16,0 0 0-16,-7 3 20 0,0 3 3 0,3-2 1 0,-3 2 0 15,4 3-26-15,-1 1-5 16,-3-1-1-16,7 1 0 0,-3 5-3 0,-1-2-1 0,1 2 0 0,-1 4 0 15,4 6-8-15,0-6 0 0,-4 9 0 0,4-3 0 16,0-6 0-16,4 6 0 0,-4-6 0 0,4 6 0 16,3-3 0-16,-4 0 0 0,4-3 0 0,0-6-11 15,0 2 11-15,4-5 0 0,-4-1 8 0,0 0-8 16,4-2 8-16,-1-7-8 0,1 3 8 0,-1-6-8 16,4-7 0-16,-3 1 0 0,0-7 0 0,-1 1-8 0,4-7 8 0,-3-4 0 15,-1 1 0-15,1 3 0 0,0-3-8 0,-1-3 0 16,1-3 0-16,-4 9 0 0,-4-3 8 0,4 0 0 15,0 6 0-15,1 3 0 0,-5 4 0 0,1-4 0 16,-1 7 0-16,1 5 0 0,-4 4 0 0,0 0 0 16,0 0 9-16,0 0-9 0,0 0 12 0,0 0-4 15,0 10 0-15,0 2-8 0,3-2 10 0,1 9-10 16,-4 3 8-16,0-1-8 0,0-5 0 0,3 9 0 16,1-12 0-16,-1 6 0 0,-6 3 0 0,3-4 0 15,7-5 0-15,0 9 0 0,-4-10 0 0,1-2 0 0,7-1 0 0,-4 1 0 16,0 2 0-16,0-9 0 0,0 7 0 0,7-4 8 15,0-3 4-15,-3-3 1 16,-11 0 0-16,10 0 0 0,8-3 7 0,-4-3 0 16,-7-4 1-16,0 7 0 0,0-9-21 0,0 2 0 15,4-2 0-15,-8-4 8 0,-3-3-8 0,7 0 0 0,0-6 0 0,0 0 0 16,-7-3 0-16,0 0-16 0,0 0 4 0,4-4 0 16,-1 10 12-16,-3-9 16 0,-3 9-4 0,3-3-1 15,3 6-11-15,1 3 0 0,-8-2 0 0,1 2-11 16,6 6 11-16,-3 1 0 0,-3 0 8 0,3 9-8 15,0 0 0-15,0 0 0 0,0 0 0 0,0 0 0 16,-14 0-18-16,7 0-8 16,7 0-2-16,3 15 0 15,-6-5-108-15,3 9-23 0,7-4-4 0,0-2-938 0</inkml:trace>
  <inkml:trace contextRef="#ctx0" brushRef="#br1" timeOffset="313293.5813">22010 17461 2728 0,'0'0'60'0,"0"0"13"0,0 0 3 0,0 0 0 0,0 6-61 0,0-6-15 16,0 0 0-16,3 10 0 0,4-4 25 0,-7-6 3 15,0 0 0-15,0 0 0 0,0 0-28 0,0 3 0 16,4 7 0-16,-4-1 0 0,-7 1 0 0,7 5 0 16,3 1 0-16,-3-4 0 0,-3 7 0 0,-1-3 0 15,1 3 0-15,6 0 0 0,-3-4 0 0,0 4 10 0,0 0-10 0,0-3 10 16,7-7-10-16,-7 0 0 0,0 1 0 0,0-4 0 15,0-6 0-15,0 0 8 0,0 0-8 0,0 0 0 16,0 0 0-16,4-16 0 16,3 7-14-16,0-7 5 0,-7-6 9 0,7-3 0 0,4-3 0 0,-1-3 0 15,1 2 0-15,-4 1-8 0,3 0 8 0,-2-7 0 16,6 10-8-16,-4 7 8 0,-3-8-8 16,4 8 8-16,3 5 0 0,0 1 0 0,-10 2 0 0,3 10 0 15,7-9 8-15,-7 9 1 0,-7 0 0 0,7 9 0 16,0-3 11-16,0 4 3 0,0 9 0 0,-7-4 0 15,-3-2-9-15,3 9-2 0,7 0 0 0,-4-3 0 16,-6 6-12-16,-1 0 11 0,8 3-11 0,-1-9 10 16,1 0-10-16,-4 6 0 0,3-10 0 0,1-2 0 15,-1 3 0-15,4-7 0 0,-10 7 8 0,6-13-8 16,4 6 0-16,-7-9 0 0,0 0 0 0,0 0 0 16,-10 0 0-16,10 0-9 0,0 0 9 0,0 0-13 15,-4-9 13-15,11-1 0 0,4-8 0 0,-1-1 0 16,-6-6 0-16,3 0 0 0,4 3 0 0,-1-3-9 0,1 0 9 0,-1 3 0 15,-3-4 8-15,8 8-8 0,-1-7 0 0,-4 6 0 16,-3 3 0-16,0 4 0 0,4-4 0 0,0 6 0 16,-8 4 0-16,4-3 0 0,-7 9 0 0,7-3 12 15,-7 3 0-15,0 0-1 0,0 0 5 0,0 0 0 16,11 0 1-16,-11 0 0 16,0 0-5-16,10 3-2 0,1-3 0 0,-1 6 0 15,-2-3-10-15,-1 3 0 0,-7-6 0 0,10 4 8 0,4 2-8 0,-3 3 0 0,-8 1 0 16,8-1 0-16,0 0 0 0,-1 7 0 15,-6 0 0-15,-1-4 0 0,1 7 0 0,-1-3 0 16,4 3 9-16,-7 6-9 0,-3 0 16 0,-1-3 0 16,4-3-1-16,0 6 0 0,-10-6-15 0,6 6 0 15,1-7 8-15,-1 1-8 0,1-3 0 0,-1 3 0 16,-3-10 0-16,3 1 0 16,8-4-143-16,-4-6-25 0,-7 3-4 0</inkml:trace>
  <inkml:trace contextRef="#ctx0" brushRef="#br1" timeOffset="315318.7326">32145 13425 1389 0,'0'0'61'0,"0"0"14"0,4-9-60 0,-4 9-15 15,0 0 0-15,7-6 0 0,-4 3 42 0,4-4 6 16,-7-2 0-16,4 6 1 16,-1-3-66-1,4-4-14-15,-3 1-2 0,-4 2-1 0,3-2 34 0,1 0 0 0,0-1 0 0,-1 1 0 0,1-1 0 0,-1 4 0 16,-3 6 0-16,4-3 0 0,-1-6 34 16,1 2 7-16,-4 7 2 0,0 0 0 0,0-9 13 0,0 6 4 15,0-3 0-15,0 6 0 0,0 0-26 16,0 0-5-16,0-4-1 0,0 4 0 0,0 0 6 0,0 0 1 15,-4-6 0-15,4 6 0 0,0-9 1 0,0 9 0 16,0 0 0-16,0-7 0 0,0 4-2 0,0 3 0 0,0 0 0 0,0 0 0 16,0 0-2-16,0 0-1 15,-3-6 0-15,3 6 0 0,0 0-2 0,0 0 0 16,-7 6 0-16,7-6 0 0,0 0-29 0,0 0 0 0,-7 3 0 0,3 4 0 16,4-7 0-16,-7 9-13 0,3 1 1 0,-3-4 0 15,4 3 12-15,-1-6 0 0,1 7 0 0,-1 5 10 16,1-5-10-16,3-1 0 0,-4 1 0 0,4-1 0 15,-3 0 0-15,3-2 0 0,3 2 0 0,-3-9 0 16,4 10 9-16,-1-1-9 0,4-3 10 0,-7-6-10 0,4 3 11 0,-4-3-11 16,7 10 12-16,-7-10-12 15,7 0 10-15,4 6-10 0,-11-6 8 16,7 0-8-16,-7 0 12 0,7 0-4 0,-7 0 0 0,0 0 0 16,7 0-8-16,-7 0 10 0,0 0-10 0,10-6 10 15,-6 3-10-15,-4 3 0 0,0 0 0 0,3-7 8 0,1-2 0 0,-1 0-8 16,-3-1 12-16,-3 1-4 15,-1-1 15-15,4 1 2 0,-3-1 1 0,-1 1 0 16,1 0-26-16,-1 2 0 0,-3-2 0 0,4 3 0 16,-1 6 12-16,1-3-4 0,-1-4 0 0,-3 7 0 0,0-3-8 0,-4 3 0 15,8 3 0-15,-4-3 0 0,0 0 0 0,-4 10 0 16,4-10 0-16,-4 9 0 0,4 4 0 0,0-4-14 16,-3 0 3-16,3 4 1 0,0-4 2 0,0 7 0 15,3-6 0-15,-3 5 0 0,4-5 8 0,-1-1 0 16,8 7-9-16,-4-4 9 0,-4-2 0 0,8-1 15 0,-1-3-3 0,1 4 0 15,3-1-12-15,0-3-13 0,0-2 2 16,3-4 1-16,-3 6 10 0,4-6 16 0,0 0-4 0,-1 0-1 16,1-6-11-16,-4 6 0 0,0-10 0 0,3 7 0 15,-3-3 0-15,1-4 0 16,-5 1 11-16,1-7-11 0,-1 7 0 0,-3-1 8 16,0-5-8-16,0 5 0 0,0-2 0 0,0-4 0 15,-3 0 0-15,3 7 0 0,-4 0 0 0,1 5 11 0,3-5-2 0,-4 3 0 16,0 3-9-16,4 3 0 0,0 0 0 0,0 0 0 15,0 0 0-15,0 0 0 0,-7-7 0 16,7 7 0-16,0 0 0 0,0 0 0 0,-3 7 0 0,-4-4-11 16,3 6 11-16,1 1 0 0,-1-4 0 0,1-3 0 15,3 6-10-15,0-9 0 0,0 0 0 0,0 7 0 16,0-7 10-16,-4 9 0 0,4 1 0 0,0-10 0 16,0 0 0-16,0 0 14 0,0 0-3 0,0 0-1 15,0 0-114-15,0 0-24 0,0 0-4 0</inkml:trace>
  <inkml:trace contextRef="#ctx0" brushRef="#br1" timeOffset="317783.3331">14270 17395 288 0,'0'0'25'0,"0"0"-25"15,0 0 0-15,0 0 0 0,0 0 471 0,0 0 89 16,0 0 17-16,0 0 4 0,0 0-445 0,0 0-88 16,0 0-19-16,0 0-3 0,0 0-18 0,0 0-8 0,0 0 0 0,0 0 8 15,0 0-8-15,7 3 0 0,-7-3 0 0,0 0 8 16,0 0 20-16,0 0 3 15,0 0 1-15,0 0 0 0,0 0 8 0,14 0 3 0,-7 7 0 0,4-4 0 16,-1-3-28-16,1 6-6 0,-1 0-1 0,1-2 0 16,3 5-8-16,-3 0 12 0,-1-2-12 0,1 2 12 15,3 0-12-15,-3-5 0 0,-1 8 0 16,1-2 8-16,-1-1-8 0,1 0 0 0,-1 1 0 0,-2-1 8 16,-1 7-8-16,0-7 10 0,0 4-10 0,0 3 10 15,-4-7 0-15,1 0 0 0,-1 7 0 0,1-3 0 16,-4 2 6-16,-4 4 0 0,1-3 1 0,-1-4 0 15,-3 10-7-15,-3-3-2 0,-1 0 0 0,-3 6 0 16,-4-3-8-16,-3 3 0 0,0 0 0 0,-4 3 0 16,-3-3 0-16,-4-3 0 0,4 0 0 0,-4 0 8 15,4-3-8-15,0 6 0 0,3-9 0 0,4-4 0 16,0 4 0-16,7-7 15 0,0 1-4 0,3-1-1 16,0-2 16-16,8-4 3 0,3-3 1 0,0 0 0 15,0 0-13-15,0 0-2 0,0 0-1 0,0 0 0 16,7 0-14-16,0-3 0 0,4-4 8 0,3 4-8 0,0-3 0 0,0 6 0 15,7-10 0-15,-3 10 0 0,3-9 0 0,4 3 0 16,-4 3 0-16,4-4 0 0,-1 7 0 0,1-9 0 16,0 6 0-16,-4-3 0 15,3-4-50-15,-2 7-10 0,-1-6-1 0,0-4-1 16,0 0-102-16,0-2-21 0,-3-4-4 0</inkml:trace>
  <inkml:trace contextRef="#ctx0" brushRef="#br1" timeOffset="318378.4696">15790 17135 172 0,'-3'-6'16'0,"-1"-4"-16"16,-3 1 0-16,7 0 0 0,0-7 335 0,-3 7 64 15,-1 5 13-15,1-2 2 0,3 6-251 0,0 0-51 16,0-9-9-16,0 9-3 0,0 0-12 0,0 0-2 16,0 0-1-16,0 0 0 0,0 0-9 0,0 0-3 0,0 0 0 0,0 9 0 15,-4 1-17-15,8 5-4 0,-1-2-1 0,4-4 0 16,4 7-19-16,-1-7-3 0,5 7-1 0,2-4 0 15,4 4-10-15,4 0-2 0,0-4-1 0,6-2 0 16,-2 5-15-16,2 4 9 0,1-9-9 16,0 8 8-16,-4-8-8 0,4 6 0 15,0-1 0-15,-8-2 8 0,5 2-8 0,-5-5 0 0,4 9 9 0,-6-10-9 16,-5 0 0-16,-3 1 8 16,-3-4-8-16,3 4 0 0,-7-4 12 0,0 3-3 0,-3-6 0 0,-4 7 0 15,-4-1 14-15,-3 7 2 0,-3-7 1 16,-8 10 0-16,-3 0-12 0,0 3-2 0,-8-3-1 0,-2 0 0 15,-1 6-19-15,-3-3-4 0,-1 3-1 0,-2 3 0 32,-8-3-51-32,3 3-9 0,-3 7-3 0,1-1-794 0,-5 1-159 0</inkml:trace>
  <inkml:trace contextRef="#ctx0" brushRef="#br1" timeOffset="319217.6282">14753 17323 2408 0,'-3'3'53'0,"-1"4"11"0,-3-4 3 0,4 3 0 0,-5-3-54 0,1 3-13 0,4-2 0 0,-1 2 0 16,-3 0 49-16,4-3 7 0,-4 7 2 0,3-1 0 16,-3 0-42-16,4 1-8 0,-4 2-8 0,0 1 12 0,3 6-3 0,-3-4 0 15,0 4 0-15,3 6 0 16,1-6 9-16,-1 9 2 0,1-2 0 0,3 2 0 16,3-3-12-16,1 3-8 0,3 0 9 0,0 4-9 0,-4-10 10 0,8 3-10 15,0 3 10-15,-4-12-10 0,3 2 0 0,1-2 8 16,3-3-8-16,-3-7 0 15,3-6 0-15,-4 0-8 0,4 0 8 0,0-6-13 16,1-4 1-16,-1-2 1 0,-4-10 0 0,1 3 0 16,-1 0-17-1,5-9-3-15,-8-7-1 0,0 1 0 0,3 6 20 0,-3-7 3 0,0 7 1 0,0-7 0 16,-3 7 8-16,-1 0 0 0,5 3 0 0,-5 9 0 16,1-3 0-16,-1 10 0 0,1 0 0 0,-4 9 0 0,0-10 35 0,0 10 2 0,0 0 1 0,0 0 0 15,0 0-21-15,3 16-4 16,1-4-1-16,-4 13 0 0,0 1-3 0,-4-4-1 15,1 12 0-15,-1-6 0 0,4 7-8 0,-3-7 8 16,-4 3-8-16,7-2 8 0,-4-1-8 0,4-3 0 16,0 3 0-16,4-3 0 0,-4-6 0 0,3 0 0 0,1 0 0 0,-1-4 0 15,1 1 0-15,3-7 0 0,0 1 0 16,0-7 0-16,0 3 0 0,0-6 0 0,3-6 9 0,1 3-9 16,-4-7 0-16,4 1 0 0,-1-13 0 0,1 9 0 15,-1-12 0-15,5 7 0 0,-5-8 0 16,1-2 11-16,-1 0-11 0,-3-3 0 0,4-1 0 0,-4-8 8 15,-3 2-8-15,3 3 0 0,0-2 0 0,-4 2 0 16,1 7 0-16,-1 0 0 0,-3-4 0 0,0 14 0 16,4 5 0-16,-1-3 0 0,-6 10 0 0,3-3 0 15,0 9 0-15,0 0 10 0,0 0-10 0,0 0 10 16,0 0-10-16,0 0 0 0,-4 9-10 0,1 7 10 31,-1 0-33-31,1 2-1 0,3 1 0 0,3 6 0 16,1-3-89-16,-1 0-17 0,8 0-4 0,-1-3-1 0,1-3-59 0,3 2-11 0,0-2-2 0,4-6-1 15</inkml:trace>
  <inkml:trace contextRef="#ctx0" brushRef="#br1" timeOffset="319658.7683">15483 17700 1674 0,'0'0'74'0,"0"0"15"0,0 0-71 0,0 0-18 16,7 9 0-16,-7-9 0 0,4 9 102 0,-4-9 17 16,0 0 3-16,0 0 1 0,0 0-38 0,0 0-7 15,0 0-2-15,0 0 0 0,0 0 12 0,0 0 3 16,0 7 0-16,-4-4 0 0,1 6-15 0,-4-3-4 0,3-2 0 0,-3 2 0 15,0 3-40-15,0 1-8 16,0-1-1-16,0 0-1 0,-3 1 10 0,-1 9 1 16,4 6 1-16,-4 0 0 0,1 0-34 0,-1 3-19 0,1 0 3 15,2 7 0-15,5-1 16 0,-4-5 17 0,7 8-3 0,0-5-1 16,3-4-13-16,4-6 0 16,1 3 0-16,-1 0 0 0,3-6 0 0,1-4 0 0,3-2 0 0,0 3 0 15,0-13 0-15,0 3 0 0,7-6 0 0,-3-6 0 31,3-4-28-31,0-2-8 0,4-13-1 0,0-3-1 0,-1-13-110 0,1-6-23 0,7-16-4 0</inkml:trace>
  <inkml:trace contextRef="#ctx0" brushRef="#br1" timeOffset="321514.6578">13571 15166 1382 0,'0'0'123'0,"0"0"-99"0,0-3-24 0,-3-4 0 0,-4-2 135 0,3 3 21 0,1-4 5 0,3 1 1 0,-4-1-85 0,1 1-17 16,3 0-3-16,-4 2-1 0,4-2-32 0,0 9-8 16,-3-9 0-16,3 9-1 0,0 0 5 0,-4-4 2 15,-3-2 0-15,0 3 0 0,0-3 25 0,0 6 5 16,0 0 0-16,-4 0 1 0,1 0-17 0,-1 6-4 16,0-3-1-16,-3 3 0 0,-3-2-15 0,3 5-2 15,-4 0-1-15,0-2 0 0,1 8-13 0,-4-2 0 16,-1 3 0-16,1-4 0 0,0 10 0 0,-4-3 0 0,4 0 0 0,-4 0 0 15,8 6 0-15,-1-7-18 16,-3 1 4-16,3 6 1 0,1 4 13 0,-1-1 0 16,4 6 0-16,0-6 0 0,3 7 13 0,4-1 6 15,0-5 1-15,4 5 0 0,-4-6 0 0,3 7 1 16,8-7 0-16,-1 3 0 0,1-2-5 0,-1-1 0 16,8-3-1-16,-1 3 0 0,1-3-6 0,3 4-1 15,-3-4 0-15,3-3 0 0,3 3 4 0,1-7 0 0,0 8 0 0,-1-8 0 16,1 1-12-16,-4 0 10 0,0-3-10 0,0 3 10 15,0-4-10-15,-3 4 0 0,3-3 0 0,-7 2 8 16,-3-8-8-16,3 9 0 0,-7 0 9 0,0-4-9 16,-4 4 8-16,-3 0-8 0,-3 0 8 0,-1 6-8 15,-7 3 15-15,-3-3-2 0,0 3 0 0,-4-3 0 16,1 4-13-16,-8-4 0 0,4 3 0 0,-4 0 0 16,0-3 0-16,4 0 0 0,0-6 0 15,-1 6 0-15,5-12 0 0,6 2 0 0,0-5 0 0,8-1 0 16,-4 1 0-16,7-4 0 0,3-3 0 0,4-3-10 15,0 0-8-15,0 0-2 0,0 0 0 0,7 6 0 32,4-6-7-32,3 0-1 0,4 0-1 0,3-6 0 0,3 6 20 0,1-3 9 0,3-3-8 0,1-4 8 15,-1 7 0-15,7-3 0 0,-3-4 0 0,0 4 0 0,-4 3 0 16,4-3 0-16,-4 3 0 0,-3 3-8 16,-4 0 8-16,3 0 0 0,-6 0 0 0,0 0 0 0,-4 3 0 0,0 3 0 15,-4-6 0-15,1 9 0 0,-4-2 0 0,0-4 0 16,0 6 8-16,-7 1-8 0,4-1 12 0,-4 0-1 15,-4 7-1-15,1 3 0 0,-1-3 0 0,-3 9 0 16,0-3 0-16,-4 3 0 0,1 3-10 0,-4-3 8 16,3 3-8-16,-3 7 8 0,-4-7-8 0,1 6 0 15,-1 1 9-15,1-1-9 0,-1-2 20 0,-3 2 0 16,7 7 0-16,-4-3 0 0,0-4-20 0,4 4-18 16,4-1 3-16,-4-2 1 0,3-1 22 0,4 1 5 15,7-1 1-15,-4-2 0 0,1 2-14 0,-1 1-10 0,4-1 2 0,4-5 0 16,-4-1 8-16,3 6 11 15,4-6-3-15,-3 7 0 0,-1-7-8 0,5 4 0 0,-1-1 0 16,0 3 0-16,0-5 0 0,0 5 0 16,0-6 0-16,0 7-11 0,3-7 11 0,1 3 12 0,0-2-2 15,-1 5-1-15,4-6-9 0,0-3 0 0,-3 4 0 0,3-4 0 16,0-3 16-16,4 3-3 0,-4-6 0 0,0-1 0 16,4-2-13-16,-4 3 9 0,3 0-9 0,1-10 8 15,-4 4 0-15,0-4-8 0,4 0 12 0,-4 1-4 16,0-7-8-16,0 6 8 0,4-2-8 0,-4-7 8 15,0 3-8-15,0 3 0 0,0-6 0 0,-3 0 0 16,7 0-21-16,-4 0 3 0,0 0 1 0,0 0 0 16,4 0-91-16,-1 0-17 0,4-6-4 0,1 3-682 15,2 3-136-15</inkml:trace>
  <inkml:trace contextRef="#ctx0" brushRef="#br1" timeOffset="325173.5327">27037 13648 1558 0,'0'0'69'0,"-7"-6"15"0,0 6-68 0,0-10-16 0,-4 1 0 0,1 0 0 16,-5-1 16-16,5 1 0 16,-1-1 0-16,1-5 0 0,-4 5-16 0,3-2 0 15,0-4 0-15,4 0 0 0,-3 7-24 0,-1-4 0 16,1-2 1-16,-1-1 0 16,-3 4-17-16,3-4-3 0,1 6-1 0,-4-5 0 0</inkml:trace>
  <inkml:trace contextRef="#ctx0" brushRef="#br1" timeOffset="330463.7294">2163 17906 2210 0,'-25'10'48'0,"14"-1"11"0,-6-9 1 0,10 7 3 0,-11 2-51 0,11 0-12 15,-4-9 0-15,1 7 0 0,-1 2 13 0,8 4 0 16,-8-7 0-16,0 3 0 0,8-9-5 0,-8 10-8 16,11-4 11-16,-10-3-11 0,10-3 0 0,0 6-12 0,-11-2 0 0,8 2 0 31,3-6-12-31,0 3-1 0,0-3-1 0,0 9-621 15,-7 7-124-15</inkml:trace>
  <inkml:trace contextRef="#ctx0" brushRef="#br0" timeOffset="334439.5179">29676 13300 806 0,'0'0'72'0,"0"0"-58"0,0 0-14 0,7-6 0 0,-4 3 140 0,-3 3 24 15,0 0 6-15,0 0 1 0,4-7-58 0,-4 7-11 16,3-3-2-16,-3 3-1 0,0 0-47 0,0 0-8 15,4-9-3-15,-4 9 0 0,0 0-24 0,0 0-5 16,0 0 0-16,0 0-1 0,0 0 5 0,0 0 0 16,0 0 1-16,0 0 0 0,0 0-17 0,-7 0 0 15,0-6 0-15,7 6 0 0,0 0 0 0,0 0 0 16,-4 0 0-16,4 0 0 0,-7 6 11 0,7-6 1 16,-7 0 1-16,7 0 0 0,-7 3 19 0,7-3 3 15,-3 6 1-15,-5-3 0 0,5-3-10 0,3 0-2 0,-7 10 0 0,3-4 0 16,-3 3-11-16,4 1-2 0,-4-1-1 0,3 1 0 15,1-1-10-15,-1 0 0 0,1-2 0 0,-1 8 0 16,1-5 0-16,3-1 0 16,-4-6 0-16,4-3 0 0,0 10 0 0,0-10 0 0,4 6 0 0,-4-6 0 15,0 0 0-15,0 0 0 0,0 0 12 16,0 0-4-16,0 0 7 0,0 0 1 16,3 9 0-16,-3-9 0 0,0 0-3 0,0 0 0 0,0 0 0 0,0 0 0 15,0 0-1-15,0 0-1 0,7 0 0 0,-7 0 0 16,11 0-20-16,-4 0-4 0,0-9-1 0,-4 3 0 15,1-4 14-15,3 7 0 0,-7-6 0 0,3 3-9 16,-3-4 9-16,0 1 0 0,0-1 0 0,0 4 8 16,0 3 9-16,0 3 3 0,0 0 0 0,0 0 0 15,0 0-2-15,-7 0 0 0,0-6 0 0,0 6 0 16,4 0-18-16,-4 0 0 0,0 6 0 0,0-3 0 16,0 3-10-16,-1 4 10 0,5-4-10 0,-4 3 10 0,3-5-9 0,4 5 9 15,0 0-8-15,0 1 8 16,0-1 0-16,4 4-8 0,-1-10 8 0,-3-3 0 15,0 0-8-15,7 9 8 0,-3 1-8 0,-4-10 8 16,11 0 0-16,-11 0 0 0,7 0 0 0,0 0 11 0,0 0 1 16,0 0 1-16,-7 0 0 0,7-3 0 15,-7 3-5-15,7-7 0 0,-7 4-8 0,3-6 12 0,-3 2-12 0,0-2 0 16,-3 0 0-16,3-1 0 0,-7 1 0 0,7-7 0 16,-4 13 0-16,-3-10 0 0,4 4 11 0,-4 6-11 15,3-3 12-15,1 2-12 0,3 4 0 0,-4-6 0 16,1-3 0-16,3 9-12 0,0 0 12 0,0 0 15 15,-7 0-3-15,-1 0-1 0,8 0-11 0,-7 9 0 0,0-3 0 0,0 4 0 16,4-1 0-16,-4 1-9 16,3-1 9-16,-3 7-10 0,4-7 10 0,-1 1-10 0,4-1 10 0,-3-6-10 15,3-3 10-15,0 13 0 0,0-13 0 0,0 0 8 16,0 0-8-16,0 0 0 16,0 0 0-16,0 0 0 0,0 0-17 0,0 0-5 0,0 0-1 0,3-13-1116 15</inkml:trace>
  <inkml:trace contextRef="#ctx0" brushRef="#br0" timeOffset="335083.8739">32159 13382 691 0,'0'0'61'0,"0"0"-49"0,0 0-12 0,0 0 0 16,4-10 231-16,-1 7 43 0,-3 3 9 0,0 0 1 15,4-6-210-15,-4-4-42 0,0 4-9 0,0 3-2 16,0-3 2-16,-4 2 0 0,4-2 0 0,0 6 0 15,-3-3-4-15,3 3-1 0,-4-6 0 0,4 6 0 16,-7-3 11-16,7 3 3 0,0 0 0 0,0 0 0 16,0 0 1-16,0 0 1 0,0 0 0 0,0 0 0 15,0 0-14-15,0 0-4 0,0 0 0 0,-3 9 0 16,3-9-8-16,0 9-8 0,0 4 12 0,0-7-12 16,0 4 9-16,3-1-9 0,1 1 0 0,-1-1 9 15,-3-9 0-15,4 6 0 0,-1 4 0 0,-3-10 0 0,0 0-1 0,0 0 0 16,0 0 0-16,7 3 0 15,4-3 12-15,-11 0 1 0,0 0 1 0,7 0 0 0,0-10-2 0,4 7 0 16,-8-6 0-16,1-7 0 0,-1 7-28 16,-3-7-7-16,4 3-1 0,-1-2 0 0,-6-1 27 0,3 7 5 15,-4-1 0-15,1 7 1 0,-1-3-6 0,1 3-2 16,-4 3 0-16,0 0 0 0,-1 3-9 0,-2-3 8 16,-1 9-8-16,4 1 8 0,-3 5-8 0,3-5 0 15,-4 5 0-15,4-2-11 16,0-4-97-16,3 7-19 0,1-6-4 0,3-1-855 0</inkml:trace>
  <inkml:trace contextRef="#ctx0" brushRef="#br0" timeOffset="335753.8965">32071 13811 288 0,'0'0'25'0,"0"0"-25"0,-3-9 0 0,-1-1 0 16,4 1 142-16,0 0 23 0,0-1 5 0,0 4 1 0,7-4-119 0,-7 1-23 15,0 0-5-15,-3-1 0 0,-1 7 30 0,0-3 6 16,4 0 2-16,0 6 0 0,-7-4 32 0,7 4 6 16,0-6 2-16,0 6 0 0,-3 0-3 0,3 0-1 15,0 0 0-15,0 0 0 0,0 0-14 0,0 0-2 16,0 0-1-16,0 0 0 0,0 0-5 0,0 0-2 16,0 0 0-16,0 0 0 15,0 0-34-15,0 0-6 0,0 0-2 0,0 0 0 0,10 0 9 0,-2 0 2 16,-8 0 0-16,10 0 0 0,-3 0-27 0,4 0-4 15,-1 6-2-15,1-6 0 0,-4 4-10 0,4 2 0 16,-4 3 0-16,3 1 0 0,-3-1 0 0,0 0-14 0,-3 7 5 0,3 0 1 16,0-4 8-16,0 7 0 0,-3-3 0 0,3 3 0 15,-4-4 0-15,1-2-8 0,-4 3 8 0,0-1-8 16,0-2-8-16,0 2-2 0,-4 1 0 0,1-3 0 16,-4-4 9-16,3 7 9 0,-3-7-13 0,0 10 5 15,-4-10 8-15,1 1 0 0,-1-1 0 0,1 1 0 16,-5 5 0-16,1-5 0 0,-3-1 0 0,3 0 8 15,-4 1-8-15,4 6 0 0,0-7 0 0,-4 0 8 16,4 1-8-16,3-1 12 0,1-3-4 0,3 4 0 16,0-1 2-16,0-9 1 0,7 0 0 0,0 0 0 15,-4 10 2-15,4-10 1 0,0 0 0 16,0 0 0-16,0 0 14 0,0 0 2 0,14 0 1 0,-3 0 0 16,6 0-12-16,-2-3-3 0,-1-4 0 0,3 7 0 15,1-9-6-15,0 9-2 0,-4-6 0 0,0 2 0 16,3-2-8-16,-2 3 0 0,-1-3 0 0,0-4 0 15,-4 7-53-15,1-3-10 0,0-3-1 16,-1 2-1-16,1-2-68 0,-4-1-14 0,3 1-2 16,1 0-923-16</inkml:trace>
  <inkml:trace contextRef="#ctx0" brushRef="#br0" timeOffset="336868.5057">32459 13620 1594 0,'0'0'71'0,"0"0"14"0,0 0-68 0,0 0-17 0,0 0 0 0,0 0 0 0,0 0 71 0,0 0 10 16,0 0 3-16,0 0 0 16,0 0-26-16,0 0-5 0,0 0-1 0,0 0 0 15,-3-6-19-15,-1 6-4 0,4 0-1 0,0 0 0 0,0 0 8 0,0 0 2 16,-7 0 0-16,0 6 0 15,0-3-20-15,0 6-4 0,3 7-1 0,-3 3 0 16,0-3-13-16,0 6 0 0,0 3 0 0,0 0 0 16,3 0 12-16,-3-3 0 0,4 3 0 0,3 0 0 15,-4-3-12-15,4-6 8 0,0 2-8 0,4 1 0 0,-1-9 20 16,1 5-3-16,3-8 0 0,-3-4 0 0,3 3-33 0,0-3-6 16,0-3-2-16,3-3 0 15,1-3 9-15,3 3 2 0,-3-7 0 0,3-6 0 0,0 7-4 0,0-7-1 16,-4 4 0-16,5-10 0 0,2 9 18 0,-3-6-12 0,-7-6 12 15,4 10-10-15,3 2 10 0,-3-2 0 16,-1-1 0-16,-3 6 0 0,-7 10 13 0,0 0 2 16,0 0 0-16,0 0 0 0,0 0-3 15,0 0 0-15,0 0 0 0,0 0 0 0,-3 10 15 0,-1-1 2 16,4 7 1-16,-3 0 0 0,-1-4-30 0,4 4 8 16,-3 3-8-16,6-1 0 0,-3-2 0 0,4 0-18 15,3-4 4-15,-4 4 1 0,4-7 13 0,0 1 0 0,-3-1 0 0,3 1-9 16,0-1 9-16,-3 0 0 0,3-2 0 15,-7-7 0-15,7 0 0 0,0 0 0 0,0-7 10 0,0 7-10 16,3-3 0-16,-2-3 0 0,-1-3 0 0,3-1 0 16,-3-5-10-16,0 2 10 0,4-3-8 0,-1-9 8 15,-3 6 0-15,4-3 0 0,-4-3 0 0,4 0-8 16,-4 0 8-16,0 6 12 0,0 1-2 0,-4-7-1 16,1 12 11-16,-1-3 1 0,-3 4 1 0,0-4 0 15,0 7-5-15,-3-1-1 0,3 4 0 0,-4 3 0 0,-3-3-16 16,7 6 0-16,0 0 0 0,-7 0 0 0,0 0-17 0,0 0 2 15,4 6 1-15,3-6 0 16,-7 3-41-16,3 6-8 0,1 1-1 0</inkml:trace>
  <inkml:trace contextRef="#ctx0" brushRef="#br0" timeOffset="337338.2257">32854 13996 1879 0,'0'0'83'0,"0"0"17"0,0 0-80 16,0 0-20-16,0 0 0 0,0 0 0 0,0 0 80 0,0 0 12 0,0 0 3 0,0 0 0 16,0 0-18-16,0 0-3 0,0 0-1 0,0 0 0 15,0 0-45-15,-7 3-10 0,0-3-2 0,0 0 0 16,4 0 4-16,-5 7 1 0,1-1 0 0,0-3 0 16,0 6-4-16,0 1-1 0,0-1 0 15,0 1 0-15,0 5 4 0,0 1 1 0,0-4 0 0,3 7 0 16,1 6-5-16,3-6 0 0,-4-3-1 0,4 9 0 15,4-6-15-15,-1 0 0 0,4-1 0 0,1 1 0 16,-5-3 9-16,8-7-1 0,-4 1 0 0,7-1 0 16,-4-9-54-1,5 0-11-15,-1-3-3 0</inkml:trace>
  <inkml:trace contextRef="#ctx0" brushRef="#br0" timeOffset="338264.6398">29598 13338 1090 0,'0'0'48'0,"0"0"11"0,0 0-47 15,0 0-12-15,0 0 0 0,0 0 0 0,0 0 56 0,0 0 10 0,0 0 2 0,0 0 0 16,0 0-29-16,0 0-6 0,0 0-1 0,0 0 0 15,0 0 14-15,0 0 2 0,0 0 1 0,0 0 0 16,0 0-27-16,0 0-6 0,0 0 0 0,0 0-1 16,0 0 13-16,0 0 4 0,0 0 0 0,0 0 0 15,0 0-20-15,-7 6-3 0,3-3-1 0,4-3 0 16,-7 6-8-16,7-6 0 0,-3 10-10 0,3-10 10 16,-4 6 8-16,1-3 7 0,3 7 1 0,0-10 1 15,0 0-4-15,0 0-1 0,0 0 0 0,0 9 0 16,0-9 0-16,0 0 0 0,0 0 0 0,0 0 0 15,0 0-4-15,0 0 0 0,0 0-8 0,0 0 12 16,0 0 4-16,0 0 1 0,0 0 0 0,0 0 0 16,0 0-17-16,0 0-16 0,7-3 4 0,-4-3 0 15,1-4 12-15,-4 10 8 0,0-3 0 0,0-3-8 16,-4-4 0-16,4 10 0 0,0-6 0 0,0 6 0 0,0 0 14 0,0 0 6 16,0 0 0-16,0 0 1 0,0 0-8 0,-7 0-1 15,0 0-1-15,7 0 0 0,0 0-3 0,-7 9 0 16,7-9 0-16,-3 7 0 0,-1 8-8 15,1-5 0-15,-1-1-10 0,1-6 10 0,-1 7 0 0,4-10 0 16,0 6 0-16,0-6 0 0,0 0 0 0,4 9 0 16,-4-9 0-16,7 10 0 0,-7-10 0 0,0 0 13 15,0 0-2-15,0 0-1 0,7 0 16 0,0 0 3 0,-7 0 1 0,10-3 0 16,1-4-30-16,-4 7 0 16,0-9-8-16,-3 3 8 0,3 3-9 0,-4-7 9 0,1 1 0 0,3-1-9 15,-7 1 9-15,3-4 12 16,-3 4-2-16,0 6-1 0,-3-3-9 0,3 6 8 0,0 0-8 0,0 0 8 15,-4-4 4-15,1-2 0 0,3 6 0 0,0 0 0 16,-7 0-12-16,0 0 0 0,0 6 9 0,-1-2-9 31,8-4-90-31,-3 6-22 0,-4 3-5 0</inkml:trace>
  <inkml:trace contextRef="#ctx0" brushRef="#br0" timeOffset="338933.7232">29591 13382 288 0,'0'0'25'0,"0"0"-25"0,0 0 0 0,0 0 0 0,4-10 203 15,-4 10 35-15,0 0 7 0,0 0 2 0,0 0-94 0,0 0-18 16,0 0-4-16,0 0-1 0,0 0-42 0,0 0-9 15,0 0-2-15,0 0 0 16,0 0-32-16,0 0-6 0,3 10-2 0,1 5 0 16,-4-2-22-16,0-4-5 0,0 7-1 0,0 3 0 15,3-1-9-15,-3 8 0 0,-3-8 0 0,3 14 0 16,0-1 0-16,0 4 0 0,-4 8 0 0,1 5 0 16,3 5 0-16,-4 0 0 0,0 0 0 0,-3 10 0 0,0 0 0 0,0-4 0 15,-3 14 0-15,3-4 0 16,-4-7 0-16,1 1 0 0,-1-7 8 0,4-2-8 0,0-1 15 0,0-9-3 15,7 0 0-15,-4 0 0 0,4-16-12 0,-3 10 0 16,3-4 0-16,3-6 0 0,1-6 23 0,-1-3 8 16,1-6 1-16,-1-7 1 0,1 3-19 0,-1 1-4 15,-3-10-1-15,0 0 0 0,0 0-9 0,0 0-17 16,0 0 4-16,0 0 1 16,0-16-18-16,4 7-3 0,-4-10-1 0,3 9-610 0,-3-8-123 0</inkml:trace>
  <inkml:trace contextRef="#ctx0" brushRef="#br0" timeOffset="339608.2826">29101 14846 921 0,'0'0'40'0,"0"0"10"16,0 0-40-16,0 0-10 0,0 0 0 0,0 0 0 15,0 0 278-15,0 0 54 0,0 0 10 0,0 0 2 0,0 0-233 0,0 9-47 16,-4 1-10-16,-3 2-2 0,4-2-11 0,-5-1-2 15,5 4-1-15,-4-4 0 0,0 7-24 0,0 3-5 16,0 6-1-16,0 3 0 0,0-3-8 0,3 3 0 16,-3-3 0-16,7 3 0 0,0-2 0 0,0-8 0 15,0 7 0-15,4-6 0 0,3-6 0 0,0 3 8 16,3-7-8-16,1 0 8 0,3-12-8 0,0 3 0 16,4-6 0-16,3-3 0 0,0-10 0 0,4 3 0 15,-1-3 0-15,1 0 0 0,0-6 0 0,-4 3 0 0,0-9-12 0,0 9 12 16,0-9-12-16,1 9 12 0,-5-3-12 0,-6 0 12 0,3 6 0 15,-3 0 0-15,-1 3 12 0,-6 7-4 16,-1-4-8-16,1 7 0 0,-4 6 0 0,0 0 0 16,0 0 14-16,0 0 1 0,0 0 0 0,0 0 0 15,0 0-5-15,0 9-1 0,0 7 0 0,-4-6 0 16,8-1-9-16,-4 10 0 16,0-10 0-16,3 10 0 0,1-3 0 0,-1-7 0 0,1 7 0 0,3-4 0 15,0-2 0-15,4-1 0 0,-4-3 0 0,3 4 0 16,-3-1 0-16,4-9 0 0,-1 0 0 0,1 0 0 15,-4 0 11-15,0 0 0 0,4 0 0 0,-1-3 0 16,-3-3 8-16,4 3 1 0,-4-4 1 0,0-2 0 16,4 0-10-16,-4-1-3 0,0-6 0 0,0 1 0 15,0-4 4-15,-4 6 0 0,1-2 0 0,-4-4 0 16,0 0 0-16,0 0 0 0,0-3 0 0,-4 4 0 16,1-1 16-16,-1 0 3 0,1 3 1 0,3-3 0 15,-7 10-32-15,7 0 0 0,-4-1 0 0,1 4 0 16,3 6-22-16,0 0-7 0,0 0-2 0,0 0 0 15,0 0 6-15,0 0 1 0,0 0 0 0,0 0 0 16,7 9-148-16,3 7-28 0,1 0-7 0</inkml:trace>
  <inkml:trace contextRef="#ctx0" brushRef="#br0" timeOffset="340098.4078">29976 14953 2257 0,'0'0'100'0,"0"0"20"0,0 0-96 0,0 0-24 0,0 0 0 0,-8 9 0 15,5-9 66-15,-4 9 8 0,7-9 2 0,-7 0 0 16,0 7-36-16,7-7-8 16,0 0 0-16,-7 3-1 0,-4 3-5 0,1-6-1 0,3 0 0 0,-4 6 0 15,4-3-1-15,0-3 0 0,-4 0 0 0,1 10 0 16,-1-10-4-16,0 9 0 0,-3-2-1 0,4-4 0 16,-1 6-3-16,-3 4 0 0,4-4 0 0,-1 4 0 15,4-4-16-15,0 0 0 0,0 7-8 0,3-7 8 0,1 7 0 16,3-3 12-16,0-7-1 0,3 3 0 15,4 1-11-15,0 5 0 0,4-11 9 0,0 5-9 16,3 0 0-16,-4-9 0 0,4 7 0 0,0-7-8 16,8 0 8-16,-5 0-10 0,1 0 10 0,0-7-10 15,-4 7-17-15,3-3-3 0,1-3-1 0,-4 3 0 16,0-3-32-16,0 6-6 0,-3-4-2 0,-1-2 0 16,1 3-107-16,0-3-22 0,-4-4-4 0,0 10-736 15</inkml:trace>
  <inkml:trace contextRef="#ctx0" brushRef="#br0" timeOffset="340552.1073">30106 15056 1623 0,'0'0'72'0,"0"0"15"0,0 0-70 0,0 0-17 15,7-6 0-15,-7 6 0 0,0 0 128 0,4-3 21 16,-4 3 5-16,0 0 1 0,0 0-50 0,0 0-9 16,0 0-3-16,0 0 0 0,7-7-31 0,-7 7-6 15,7 0-2-15,-7 0 0 0,7-6-18 0,0 6-4 0,0 0-1 0,4-3 0 16,-1 3-4-16,1 0-1 0,3 0 0 0,-4 0 0 15,4 0-8-15,4 0-2 0,3-6 0 0,0 6 0 16,1 0-16-16,-1 0-9 0,0-3 1 0,4 3 0 16,-1 0 8-16,-2-7 0 15,-8 7-9-15,3-3 9 16,1 3-27-16,0-6-1 0,-4 12 0 0,-4-12 0 16,1 6-5-16,-1 0-2 0,-3-3 0 0,-7 3 0 15,0 0-88-15,0-7-17 0,4-2-4 0,-8 0-572 0,-3 2-113 0</inkml:trace>
  <inkml:trace contextRef="#ctx0" brushRef="#br0" timeOffset="340618.595">30247 14721 633 0,'0'0'56'0,"0"0"-44"16,0 0-12-16,0 0 0 15,0 0 260-15,0 0 51 0,0 0 9 0,0 0 3 0,0 0-161 0,0 0-32 16,0 0-6-16,0 0-2 0,0 0-42 0,0 0-8 16,7 6-1-16,-7-6-1 0,0 0-5 0,0 0-1 15,0 0 0-15,0 0 0 0,0 0-25 0,4 3-6 16,-1 6-1-16,-3 1 0 0,4 2 6 0,-1 1 1 16,1-4 0-16,-4 1 0 0,0 5-27 0,0 4-4 0,3-3-8 0,1 3 11 15,-1 9-11-15,1 0 8 16,3 7-8-16,-3-1 8 0,-4 10-8 0,3 0 0 0,-3 3 0 0,4 6 0 31,-8 10-95-31,1-10-14 0,3 10-3 0</inkml:trace>
  <inkml:trace contextRef="#ctx0" brushRef="#br0" timeOffset="341898.4291">30720 14959 1785 0,'0'0'79'0,"0"0"17"0,0 0-77 0,0 0-19 0,0 0 0 0,0 0 0 0,-4-6 55 0,1 2 7 15,3-2 2-15,-7-3 0 0,3 9-35 0,4 0-6 16,-7-3-2-16,4-4 0 15,-4 1-21-15,3 3 8 0,4 3-8 0,0 0 0 0,0 0 12 0,0 0-3 16,-7 0 0-16,7 0 0 0,-3-6 19 0,3 6 4 16,0 0 1-16,-4 6 0 0,-3 3 5 0,3 1 1 15,1-1 0-15,-1 10 0 0,1-3-5 0,3 2-1 16,-4 8 0-16,-3-8 0 16,4 11-12-16,3-4-2 0,-4 3-1 0,4-9 0 0,0 6-8 0,0 3-2 15,0-9 0-15,4 3 0 0,-1-10-8 0,4 4 0 16,-3-7 0-16,3 1 0 0,0-1 0 0,0-9 0 0,-7 0 8 15,11-3-8-15,3-3 0 0,0-10-12 0,-4 7 0 0,4-4 1 16,1-2-5-16,2-4-2 16,1-6 0-16,-4 6 0 0,-3 0 18 0,3 0-10 15,0-6 10-15,-4 9-8 0,-3 7 8 0,4-4 0 0,0 4 8 0,-8 0-8 16,-3 9 13-16,0 0-1 16,7-7-1-16,-7 7 0 0,0 0 2 0,0 0 1 15,0 0 0-15,0 0 0 0,0 0-14 0,0 10 11 0,4-1-11 0,-4 7 10 16,0-4-10-16,0-2 12 0,0 5-12 0,0 1 12 15,0-3-12-15,3 2 0 0,1-5 0 0,-1-1 8 16,1 1-8-16,3-1 0 0,0 0 0 0,0-9 0 16,-3 7 16-16,-4-7 0 0,0 0 1 0,10 3 0 15,8-3-17-15,-4 0-9 0,-7-3 1 0,3 3 0 16,5-7 8-16,-1-2 12 0,-4 6-2 0,1-7-1 16,-1 1-9-16,1-7 10 0,0 1-10 0,-1 2 10 15,-3-3-10-15,0-2 8 0,4-1-8 0,-8 0 8 16,4-6-8-16,-3 6 10 0,0-6-10 0,-1 0 10 0,1 6-10 0,-1 0 0 15,-3 1 0-15,0 2 0 16,4 3-15-16,-4-2 5 0,-4 8 1 0,4 7 0 0,0 0-9 16,0 0-2-16,0 0 0 0,0 0 0 15,0 0-64-15,0 0-12 0,0 0-4 16,7 10-624-16,-3 5-124 0</inkml:trace>
  <inkml:trace contextRef="#ctx0" brushRef="#br0" timeOffset="342563.4527">31210 15213 288 0,'0'0'12'0,"0"0"4"0,0 0-16 0,0 12 0 0,0-12 0 0,0 0 0 16,0 0 395-16,7 4 76 16,-7 5 15-16,0-9 3 0,0 0-345 0,-3 9-70 0,3 1-14 0,-4-4-2 15,4 3-24-15,0 1-5 0,-3-1-1 0,3 1 0 16,-4-1 7-16,4 0 1 0,-3 7 0 0,3-6 0 15,0 5-20-15,0-2-3 0,0 2-1 0,0-5 0 16,3 6-4-16,1-4 0 0,-4-3-8 0,3-2 12 16,1 2-12-16,-1-3 0 0,-3-6 8 0,0 0-8 15,0 0 0-15,0 0 8 0,0 0-8 0,7-6 0 16,4-3 0-16,-4 2-20 0,0-5 4 0,4-4 0 16,-4-3 4-16,0 1 2 0,3-7 0 0,-3 6 0 15,4 3 10-15,0-3 0 0,-1 0 0 0,1 10 0 0,-1 0 0 0,1-1 0 16,-1 4 0-16,1-3-12 15,-4 9 28-15,4 0 4 0,-11 0 2 0,7 6 0 0,3-3-6 0,-10-3 0 16,4 6-1-16,-1 4 0 16,1-1-15-16,-1 0 0 0,1 1 0 0,-4 9 0 0,0-10 10 0,0 7 2 15,0 3 1-15,0-4 0 0,0-2-13 0,0 2-16 16,0-5 3-16,-4 6 1 16,4-7 12-16,0 0 0 0,0 1 0 0,0-10 0 0,0 0 12 0,0 0 4 15,0 0 2-15,0 0 0 0,0 0-3 0,0 0-1 0,0 0 0 0,0 0 0 16,0 0-14-16,0 0 0 15,4-7 0-15,3-2 0 0,0 0 0 0,0-4-10 0,4-3 10 0,-4 1-12 16,0 2 12-16,3-2-10 0,1-4 10 0,0 3-10 16,3 4 18-16,-4-4 3 0,4-3 1 15,-3 10 0-15,3-7-12 0,-3 7 0 16,-4-1 0-16,3 1 0 0,1 2 0 0,-1 7 0 0,-2-9-12 0,-1 9 12 16,0-3 0-16,3 3 21 0,-6-6-2 0,-4 6-1 15,10 6 2-15,-3-3 0 0,-7-3 0 0,7 6 0 0,1 4 9 0,-5-1 3 16,1-3 0-16,-1 7 0 15,1-4-32-15,-1 1 0 0,-3 5 0 0,0 1 0 16,0-3 0-16,0-4 0 0,-3 7 0 0,3-1 0 16,0-2 0-16,-4 3 0 0,1-7 0 0,-1 7 0 15,1-4 12-15,-1 4-3 0,-3-7-1 0,3 1 0 16,-3-1-8-16,4 7 0 0,-4-7 0 0,0 1 0 16,0-7-88-16,0 6-20 0,7-9-4 0,0 0-1099 15</inkml:trace>
  <inkml:trace contextRef="#ctx0" brushRef="#br0" timeOffset="349168.4234">26236 10951 230 0,'0'0'20'0,"0"0"-20"0,0 0 0 0,0 0 0 0,-3-6 112 0,3 6 17 16,-4-9 4-16,4 9 1 0,0 0-63 0,0 0-13 15,0 0-2-15,0 0-1 0,0 0-24 16,0 0-5-16,0 0-1 0,0 0 0 0,0 0-25 0,0 0 8 16,0 0-8-16,0 0 0 15,0 0 0-15,0 9 0 0,0 0 0 0,0 7 0 0,0 3 0 0,0 0-17 16,4 6 4-16,-1 3-278 16,1 7-55-16</inkml:trace>
  <inkml:trace contextRef="#ctx0" brushRef="#br0" timeOffset="349702.8705">29005 10578 288 0,'57'-19'25'0,"-25"13"-25"15,6 3 0-15,8-3 0 0,4-4 17 0,3 10-1 0</inkml:trace>
  <inkml:trace contextRef="#ctx0" brushRef="#br0" timeOffset="350050.5553">30120 10713 345 0,'25'25'15'0,"-15"-16"4"16,5 10-169-16</inkml:trace>
  <inkml:trace contextRef="#ctx0" brushRef="#br0" timeOffset="351338.6953">14915 10929 345 0,'0'0'31'0,"-7"-3"-31"0,0-3 0 0,-3 3 0 15,6-3 132-15,-3 2 20 0,0-5 4 0,4 3 0 16,-4-4-110-16,3 7-22 0,0-3-5 0,4-4-1 16,-3 4-8-16,-1-3-2 0,4-1 0 0,-3 7 0 15,-1-3 13-15,4 6 3 0,0 0 0 0,0 0 0 0,0 0 32 0,0 0 8 16,0 0 0-16,0 0 1 15,0 0-37-15,0 0-8 0,0 0-2 0,0 0 0 0,0 0-4 0,11 6-1 16,-4-3 0-16,7 7 0 16,0-4-5-16,0-3 0 0,8 3-8 0,-5-2 12 15,8 2-12-15,0-6 0 0,3 0 0 0,4-6 0 16,-1 2 9-16,1-2-9 0,7 6 8 0,0-9-8 0,-4-1 10 0,4 7-10 16,7-6 12-16,-4 3-12 15,0-4 26-15,4 10-2 0,0-6 0 0,-4-4 0 0,4 10-1 0,4-3-1 16,2 3 0-16,5 0 0 0,-4-6-11 15,3 6-3-15,1 6 0 0,-1-6 0 0,1-6-8 0,3 6 0 16,0-3 0-16,3-3 8 0,4 6-8 0,-3-10 0 0,3 10 9 0,-4-9-9 16,1-1 0-16,-1 4 0 15,1-6 0-15,-1 2 0 0,1-5 0 0,-4 5 0 16,0 1 0-16,-4-1 8 0,-7 1-8 0,1 3 9 16,-4-4-9-16,-4 7 10 0,-3-3 10 0,3 0 3 15,-3 2 0-15,0 4 0 0,0-6-7 0,-1 6-2 0,-2 0 0 0,2 0 0 16,5 6-6-16,-4-6-8 0,-4 4 11 15,0 2-11-15,0-6 8 0,1 0-8 0,-5 6 0 0,1-3 0 16,-7-3 0-16,0 7 0 0,3-4 0 0,-4-3 0 16,-2 0 9-16,-1 6-9 0,-4-6 0 15,1 3 9-15,-4 3-9 0,0-3 0 0,-3-3 0 0,-1 10 0 16,1-4 0-16,0-6 0 0,-1 10 0 0,-3-4 0 16,4-3 0-16,-4 6 0 0,0-2-9 0,0 2 9 31,4 0-49-31,-1 1-7 0,1-1 0 0,-1 1-471 0,-3-1-93 0</inkml:trace>
  <inkml:trace contextRef="#ctx0" brushRef="#br0" timeOffset="351808.3263">18214 10889 1191 0,'0'0'52'0,"0"0"12"0,0 0-51 0,0 0-13 0,0 0 0 0,0 0 0 16,0 0 57-16,0 0 9 0,0 0 2 0,0 0 0 15,0 0-50-15,0 0-10 0,0 0-8 0,0 0 12 16,3 3-12-16,4 6 0 0,-7-3 0 0,4 4-11 0,0-1 11 0,-1 7 0 15,-3-4 0-15,4 7-8 0,-4-3 8 0,3 9 0 16,1-3 0-16,-1 3 0 0,1 3-9 0,3 4 9 16,-4-1-10-16,1 3 10 0,-1 1-13 0,1-1 3 0,-1 4 1 0,4-3 0 15,-3 12 9-15,0-3 0 16,-1 6 0-16,1 3 0 0,6-6 0 0,-3 6 0 16,0 4 0-16,4-4 0 15,-1 7 0-15,1-7-8 0,-4 3 8 0,7-2 0 0,-7 5-15 0,4-2 3 0,3-4 0 0,-3-3 0 31,-1-3-14-31,-3 7-2 0,-3-11-1 0,3 5 0 0,0 2 17 0,0-3 12 0,-4-3-13 0,4 9 5 16,0-9 8-16,4 9 9 16,-4-6-1-16,0 7-8 0,7-4 0 0,-3-3 0 0,-1 3 0 0,5-3 0 31,2 6-35-31,-3 4-4 0,0-4-1 0</inkml:trace>
  <inkml:trace contextRef="#ctx0" brushRef="#br0" timeOffset="358188.5892">21033 5404 518 0,'0'0'46'0,"0"0"-37"0,0 0-9 0,0 0 0 16,0 0 72-16,0 0 12 0,0 0 2 0,0 0 1 15,0 0-68-15,0 0-19 0,0 0 0 0,0 0 8 16,0 0-8-16,0 0 0 0,0 0 0 0,0 0 0 16,0 0 0-16,0 0 0 0,0 0 0 15,0 0-11-15,-7 6 11 0,3-6-8 0,-3 0 8 16,7 0-8-16,-4 3-6 0,-3-3-1 16,0 0 0-16,4 7 0 0,3-7 15 0,-4 3-11 0,1-3 11 0,3 0-10 15</inkml:trace>
  <inkml:trace contextRef="#ctx0" brushRef="#br0" timeOffset="358408.2782">20937 5482 403 0,'0'0'17'0,"0"0"5"0,0 0-22 0,0 0 0 0,0 0 0 0,0 0 0 15,0 0 15-15,0 0-2 0,0 0 0 0,0 0 0 0,0 0-5 0,0 0 0 16,0 0-8-16,0 0 12 0,0 0-12 0,0 0-8 15</inkml:trace>
  <inkml:trace contextRef="#ctx0" brushRef="#br0" timeOffset="359263.2799">21068 5482 403 0,'0'0'36'0,"0"0"-36"0,0 0 0 0,0 0 0 16,0 0 48-16,0 0 2 0,0 0 1 0,0 0 0 16,0 0-36-16,0 0-7 0,0 0-8 0,0 0 11 15,0 0 11-15,0 0 2 0,0 0 1 0,0 0 0 16,7 4 3-16,-7-4 0 0,7 0 0 0,0 0 0 15,0 0-6-15,4 0-1 0,-11 0 0 0,7 0 0 16,3-4-21-16,-3 4-10 0,4 0 1 0,0-6 0 0,-1 6 9 16,1 0 0-16,-1 0 0 0,4 0 0 15,1 0 0-15,-1 0 0 0,0 0 0 0,0 0 0 0,3 0 0 0,1 0 0 16,0 0 0-16,-1 0 0 16,8 0 0-16,-4 0 0 0,0-3 0 0,1-3 0 0,-1 6 0 0,3 0 0 15,1 0 0-15,-4-10 0 0,0 10 0 0,1-9 11 0,6 9-3 0,-7-3 0 16,-3-3-8-16,6 6 10 15,5-7-10-15,-1 4 10 0,-11 3-10 16,5-6 12-16,-1 6-12 0,0-3 12 16,4 6-12-16,-4 3 10 0,-7-6-10 0,4 0 10 15,3 3-1-15,-4 4 0 0,1-14 0 0,-4 7 0 0,7 7 3 16,4-7 0-16,-7 0 0 0,3 6 0 16,-4-6-12-16,8-6-11 0,3 6 3 0,1 0 0 0,-8 0 0 0,7 0 0 15,4 0 0-15,3 0 0 0,0-7 8 0,1 7 0 16,-1-3 0-16,-3 3 0 0,3 0 0 0,-3-6 0 15,-8 3 0-15,5 3 0 0,2-7 0 0,-3 7 0 16,-6-9 12-16,-5 9-4 0,4-3 0 0,-3-3 1 16,0 6 0-16,-1 0 0 0,-2-10-1 0,2 10-8 15,8-3 12-15,-4-3-4 0,-3 0-8 0,6 2 0 16,5 4 0-16,2-6 8 0,1 6-8 0,0-3-17 16,0-3 4-16,-1 6 1 0,5 0 35 0,-5-10 7 15,1 10 2-15,3-9 0 0,-3 6-32 0,3-3 0 16,-3-1 0-16,0 4 0 0,3 3-9 0,-3-6-8 15,3 3-2-15,-3-4 0 0,0 7 19 0,-1-3 0 0,1-3 0 0,0 6 0 16,0-3 12-16,3-3 5 0,-7 2 2 0,7-2 0 16,-3-3-27-16,0-1-6 15,3 4-1-15,4 3 0 0,3-3 15 0,1-7 0 0,-1 4-10 0,4 2 10 16,-7-2 0-16,3 3 15 0,0-4-3 0,1 10 0 16,-4-9 2-16,-1 6 0 0,-2-3 0 0,2 2 0 15,1-2-14-15,0-3 0 0,0 9 0 0,0-10 0 16,-4 10 0-16,0-6 0 0,0 3 11 0,-3-3-11 15,0 6 13-15,3-10-4 0,-3 7-1 0,-4-3 0 0,0 3 7 0,1-4 1 16,2-2 0-16,-2 9 0 0,2-9-8 0,1 2-8 16,3 4 11-16,4-3-11 0,-3 3 11 15,-1-3-11-15,0 6 10 0,0-10-10 0,1 10 20 0,-5-3-3 16,1 3 0-16,0-6 0 16,-4 6-17-16,0 0 0 0,-3 0 0 0,0 0 0 15,3-7 0-15,-3 7 0 0,-1 0 0 0,-3 0 0 0,4 7 0 0,-4-7-17 0,8-7 3 0,-5 4 1 16,1 3 13-16,0 0 0 15,-4 0 0-15,3 0 0 0,-2-6 0 0,-1 3 0 16,-4 3 0-16,1-6 0 0,0 6 8 0,-1 0 4 16,-2 6 0-16,-5-6 1 15,-3 0-42-15,4 3-9 0</inkml:trace>
  <inkml:trace contextRef="#ctx0" brushRef="#br0" timeOffset="359992.3761">21400 5545 691 0,'42'-16'30'0,"-21"13"7"0,11-3-29 0,7-3-8 0,-4-1 0 0,11 1 0 15,3-1 0-15,4 1 0 0,0 3 8 0,-4-7-8 16,1-2 0-16,6 5 0 0,1 1 0 0,-1-1 0 16,-3-5 0-16,3 5 0 0,11 1 0 0,-3-1 0 15,-1 4 0-15,-3-3 0 0,0 9 0 0,0-10 0 0,4 1 0 0,-1 9 0 16,4-3 0-16,7-3 0 0,1 6 0 15,-5 0 0-15,-3 0 0 0,0 0 0 0,7 0 0 16,-3-7 0-16,6 7 0 0,1 0 0 0,-7 0 0 0,3 0 0 16,3-3 12-16,1-3-4 0,3-4-8 0,0 1-13 15,4 6 3-15,-4-3 1 16,-3-4 9-16,-1 1-13 0,4-1 5 0,-7 4 8 16,4-3-27-16,-7-1 3 0,-4 7 0 0,-7-6 0 0,-8 2 24 0,1-2 0 15,-3 9 0-15,-4-6 0 0,-8 3 45 16,1-4 15-16,-3 7 2 0,-1 0 1 0,-3-3-18 15,-8 3-3-15,4-6-1 0,-6 6 0 0,-5-3-29 16,1 3-12-16,-8 3 8 0,1-3-8 16</inkml:trace>
  <inkml:trace contextRef="#ctx0" brushRef="#br0" timeOffset="365218.8283">28067 11748 288 0,'0'0'12'0,"0"0"4"0,0 0-16 0,0 0 0 0,0 0 0 0,0 0 0 15,0 0 106-15,0 0 18 16,-4-6 4-16,4 6 1 0,0 0-67 0,-7-4-14 0,4-2-2 0,3 6-1 15,-7-3-9-15,7 3-3 0,-7-6 0 0,7 6 0 16,0 0-10-16,0 0-3 16,-4 0 0-16,4 0 0 0,0 0-12 0,0 0-8 15,0 0 8-15,0 0-8 0,0 0 16 0,0 0 0 16,0 0-1-16,0 0 0 0,0 0-15 0,0 0 9 16,0 0-9-16,0 0 8 0,-7-3 27 0,7 3 5 0,0 0 0 0,0 0 1 15,0 0-26-15,0 0-6 16,0 0-1-16,0 0 0 0,0 0 4 0,0 0 0 0,-7 0 0 0,7 0 0 15,0 0-12-15,0 0 0 0,0 0 0 0,0 0 8 16,0 0-8-16,0 0 0 0,0 0 0 0,0 0 0 16,0 0 0-16,0 0 0 0,0 0 0 0,0 0 0 15,-7 3 0-15,7-3 0 0,0 0 0 0,0 0 0 16,-3 0 0-16,-1 9 0 0,4-9 0 0,0 6 0 16,0-6 0-16,-3 4 0 0,3-4 0 0,0 0 0 0,0 6 0 0,0-6 0 15,0 0 0-15,0 0 0 0,0 0 0 0,0 0 8 16,0 0 0-16,0 0 0 0,0 0 0 0,0 0 0 15,0 0 0-15,0 0 0 0,0 0 0 0,0 0 0 16,0 0 0-16,0 0 0 0,0 0 8 0,0 0 2 16,0 0 0-16,0 0 0 15,0 0-18-15,0 0 0 0,0 0 0 0,0 0 0 0,0 0 0 0,-4 9 0 16,4-9 0-16,-4 10 0 16,1-10 0-16,-1 9 0 0,-3-3 8 0,4-3-8 0,-1 4 0 0,4-7 0 15,-3 9 0-15,3-9 0 0,-4 6 0 0,1-3 0 16,3-3 0-16,-7 10 0 0,7-10 0 0,0 0 0 15,0 0 0-15,0 6 0 0,0-6 0 0,0 0 10 16,-4 10-2-16,1-7 0 0,3-3-8 0,0 0 0 16,0 0 0-16,0 0 0 0,0 0 0 0,0 0 0 15,0 0 0-15,0 0 0 0,0 0 0 0,0 0 0 16,0 0 9-16,0 0-1 0,0 0-8 0,0 0 0 0,0 0 0 16,0 0 8-16,0 0-8 0,0 0 11 0,0 0-11 0,0 0 12 15,0 0-4-15,0 0 0 0,0 0 0 0,0 0 0 16,0 0 0-16,0 0 0 0,0 0 0 0,0 0 0 15,0 0 2-15,0 0 0 0,0 0 0 0,0 0 0 16,0 0-10-16,0 0 0 0,0 0 0 0,0 0 0 16,0 0 8-16,0 0-8 0,0 0 12 0,0 0-4 15,0 0 4-15,0 0 0 0,0 0 0 0,0 0 0 16,0 0-22-16,0 0-4 0,0 0-1 0,0 0 0 16,0 0 15-16,0 0 0 0,0 0 0 0,0 6 0 15,0 3 0-15,0-9 20 0,0 0-4 0,0 0 0 0,0 0-16 16,0 0 0-16,0 0 0 0,0 0 0 15,0 0 0-15,0 0 0 0,0 0 0 0,0 0 0 0,0 0 0 16,0 0 0-16,0 0 0 0,0 0 0 16,0 0 0-16,0 0 0 0,0 0 0 0,0 0 0 0,7 0 0 0,-7 0 0 15,3-6 0-15,1 3 0 0,-1-3 0 0,-3 6 0 16,4-3 0-16,-4-4 0 0,0-2 0 0,0 9 0 16,0 0 0-16,0 0 0 0,0 0 10 0,0 0-10 15,0 0 8-15,0 0-8 0,0 0 13 0,0 0-2 16,0 0-1-16,0 0 0 0,0 0-10 0,0 0 0 15,0 0 0-15,0 0 0 0,0 0 0 0,0 0-9 0,0 0 9 16,0 0 0-16,-4 9-8 0,4-9 8 16,0 10 0-16,0-10 0 0,0 6 0 0,0-6-8 0,0 0 8 0,0 0 0 15,0 0 0-15,0 0 0 16,0 0 0-16,0 0 0 0,0 0 0 0,0 0 0 16,0 0 0-16,0 0 0 0,0 0 12 0,0 0-4 15,0 0-8-15,0 0 12 0,0 0-2 0,0 0-1 0,0 0 0 0,0 0 0 16,0 0 5-16,0 0 1 0,4-6 0 0,-1 3 0 15,-3 3 6-15,0 0 2 16,-3-7 0-16,3 7 0 0,0 0-23 0,0 0 0 0,0 0 0 0,0 0 0 16,0 0 0-16,0 0 0 0,0 0 0 0,0 0 0 15,0 0 0-15,0 0 0 0,0 0 0 0,0 0 8 16,0 0-8-16,0 0-8 0,0 0 8 0,0 0-12 16,0 0 12-16,0 0-8 0,0 0 8 0,0 0-8 15,0 0 8-15,0 0 0 0,0 0 0 0,0 0-8 16,0 0 8-16,0 0 0 0,0 0 0 0,0 0 0 0,0 0 0 0,0 0 16 15,0 0-3-15,0 0 0 0,0 0-13 0,0 0-18 16,0 0 4-16,0 0 1 0,0 0 21 0,0 0 4 16,0 0 0-16,0 0 1 0,0 0-13 0,0 0 0 15,0 0-12-15,0 0 12 16,0 0 0-16,0 0 0 0,0 0 8 0,0 0-8 16,0 0 0-16,3-9 0 0,-3-1 0 0,0 1 0 15,4 3 0-15,-4 6 8 0,0 0-8 0,0-3 0 0,-4-4 0 0,4 7 0 16,0 0 8-16,0 0-8 0,0 0 0 0,0 0 0 15,0 0 0-15,0 0 0 0,0 0 0 0,0 0 0 16,0 0 0-16,0 0 0 0,-7 0 0 0,7 0 0 16,-7 7 11-16,7-7-11 0,-3 3 0 0,3-3-11 15,-4 6 0-15,4-6 0 0,-3 9 11 0,3-9 0 16,0 0 8-16,0 10-8 0,0-10 0 0,0 0 0 0,0 0 0 0,0 0 0 16,0 0 0-16,0 0 0 0,0 0-12 15,0 0 4-15,0 0 8 0,0 0 0 0,0 0 0 0,0 0 0 16,0 0 8-16,0 0-8 0,0 0 10 0,0 0-10 15,0 0 12-15,0 0-4 16,0 0-8-16,0 0 12 0,0 0-12 0,0 0 0 0,7-10 0 0,-7 10-10 16,0 0 10-16,0 0 12 15,0 0-2-15,0-3-1 0,0 3-9 0,0-6 0 0,0 6 9 0,0-9-9 16,0 9 0-16,0 0 9 0,0 0-9 0,0 0 0 16,0 0 0-16,0 0 0 0,-4 0 0 0,4 0 0 15,0 0 0-15,0 0 0 0,0 0-11 0,0 0 11 31,0 0-36-31,4 3-1 0,-4-3 0 0,7 15-553 0,-4-5-110 0</inkml:trace>
  <inkml:trace contextRef="#ctx0" brushRef="#br0" timeOffset="366933.2597">28085 11732 345 0,'0'0'31'0,"0"0"-31"0,0 0 0 0,0 0 0 15,0 0 50-15,0 0 4 16,0 0 1-16,0 0 0 0,10 0-44 0,-10 0-11 0,0 0 0 0,0 0 0 31,0 0-20-31,0 0-7 0,4-9-1 0,-4 9 0 0,0 0 28 0,0 0 0 16,0 0 0-16,0 0 0 0,0 0 0 0,0 0 0 0,0 0 0 0,0 0 0 16,0 0 27-16,0 0 10 0,0 0 3 0,0 0 0 15,0 0-7-15,0 0-1 0,0 0 0 0,0 0 0 16,0 0-12-16,0 0-4 0,0 0 0 0,0 0 0 15,0 0 14-15,0 0 2 0,0 0 1 0,0 0 0 16,0 0-3-16,0 0-1 0,-4-3 0 0,4 3 0 16,0 0 4-16,0 0 1 0,0 0 0 0,0 0 0 0,0 0-21 0,0 0-4 15,0 0-1-15,0 0 0 0,0 0-8 16,0 0-11-16,0 0 3 0,0 0 0 0,0 0 8 0,0 0-12 16,0 0 12-16,0 0-12 0,0 0 12 0,0 0 0 15,0 0 0-15,0 0 0 0,0 0 8 0,0 0-8 16,0 0 10-16,0 0-10 0,0 0 13 0,0 0-3 0,0 0-1 0,0 0 0 15,0 0-9-15,0 0 0 16,0 0 0-16,0 0 8 0,0 0 0 0,0 0 0 0,0 0 0 0,0 0 0 16,0 0-8-16,0 0 0 15,0 0 9-15,0 0-9 0,0 0 14 0,0 0-2 16,0 0 0-16,0 0 0 0,0 0-12 16,0 0 0-16,0 0 0 0,0 0-544 0</inkml:trace>
  <inkml:trace contextRef="#ctx0" brushRef="#br0" timeOffset="369148.1822">5599 13971 986 0,'0'0'44'0,"0"0"8"0,0 0-41 0,0 0-11 0,0 0 0 0,0 0 0 16,0 0 54-16,0 0 9 16,0 0 1-16,0 0 1 0,0 0-26 0,-15 0-6 15,5-3-1-15,-4 3 0 0,3 0-18 0,1 0-4 0,-1 3-1 0,11-3 0 16,0 0 8-16,-11 6 2 0,8-3 0 0,3-3 0 15,0 0 15-15,-11 10 3 0,4-4 1 0,0-3 0 0,7-3-12 0,-7 13-2 16,7-13-1-16,-3 3 0 16,-4 6-3-16,7 1-1 0,0-10 0 0,-4 9 0 15,1 1-1-15,-5 2 0 0,8 1 0 0,-3-4 0 16,-4 7-2-16,3 3-1 0,-3-1 0 0,4 7 0 16,3-6-7-16,-4 6 0 0,4-6-8 0,-7 9 12 15,7-9-12-15,-3 6 0 0,3-6 8 0,-7 0-8 0,7-3 0 0,-4 2 8 16,1-8-8-16,3-1 0 0,0-2 14 0,0 2-3 15,0-9-1-15,0 0 0 0,0 0 10 0,0 0 1 16,0 0 1-16,0 0 0 0,0 0 2 0,0 0 1 16,0 0 0-16,0 0 0 15,0 0-2-15,0 0-1 0,-7 0 0 0,3-6 0 0,4 3-13 0,-7-4-9 16,0-5 12-16,3-4-12 0,1 0 0 16,-1 4-9-16,-3-7-1 0,4-6 0 0,3 0-1 0,-7 3 0 15,7-3 0-15,0 0 0 0,0 6 11 0,0-6-8 16,0 3 8-16,0-3-8 0,7 6 8 0,-7 0 0 15,0-3 0-15,0 3 0 0,0 7 0 0,3-4 0 0,-6 0 0 16,3 4 0-16,0 3 0 0,0-1 8 0,-7 4 0 0,7-4 0 16,0 10 0-16,0 0 0 0,-4-6 0 0,4 6 0 15,0 0-8-15,0 0 0 0,0 0 8 0,0 0-8 16,0 0 0-16,0 0 0 0,0 0 0 0,0 0-8 16,0 0-4-16,0 0-1 15,0 0 0-15,0 0 0 0,0 0 13 0,4 6-11 0,-4-6 11 0,0 16-10 16,7-3 10-16,-7 2 0 0,3-2 0 0,-3-4-8 15,7 7 8-15,-7 0 0 0,0-4 0 0,4-2 0 16,-4 5 0-16,0 4 0 0,3-3 0 0,-3-4 0 16,4 4 0-16,-4 3 0 0,0-4 0 0,0 1-8 15,0-3 8-15,0-4 0 0,-4 1 0 0,4-10 0 16,0 0 0-16,0 0 0 0,0 0 0 0,0 0 0 16,0 0 14-16,0 0-2 0,0 0 0 0,0 0 0 15,0 0 0-15,-3-4 0 0,-1-2 0 0,-6-3 0 16,3-1-12-16,3 1 0 0,1-7 0 0,3 7 0 0,0-10-8 15,-7 3-5-15,3-3-1 0,4 7 0 16,0-13 3-16,0 9 1 0,0-3 0 0,0 1 0 0,0 2 10 0,0-3 0 16,0 7 0-16,4-4-8 0,3 0 8 0,-7 7 0 15,-7-1 0-15,7 1 0 0,7 0 0 0,-7-1 0 16,0 4 0-16,0 6 0 0,0-10 0 0,0 10 8 16,0 0-8-16,0 0 0 0,0 0 0 0,0 0 0 15,0 0 0-15,0 0 0 0,0 0-16 0,0 0 1 16,0 10 1-16,3-1 0 0,-3 7 14 0,0 0-12 0,0 2 12 0,0 1-12 15,4 6 12-15,-4-6 0 16,7 6 0-16,-7-3 0 0,0 3 0 0,0-6 0 16,3 0 0-16,-3 6 0 0,0-6 0 0,0 0 0 15,7-4 0-15,-7 4 0 0,0-9 0 0,0-1 0 16,4-3 0-16,-4 4 0 0,0-10 0 0,0 0 8 16,0 0-8-16,0 0 0 0,0 0 16 0,0 0-4 0,0 0-1 0,0 0 0 15,0-10-1-15,0-5 0 0,-4 5 0 0,4-9 0 16,0 0-10-16,0 1 0 0,0-7 0 0,0-1 0 15,-7 8-9-15,7-11 9 0,0 4 0 0,0-3 0 16,0 3 0-16,0-3-8 0,0 3 8 0,0 6 0 16,0-6 0-16,0 6 0 0,-3 6 0 0,3-2 0 15,0-1 0-15,0 13 0 0,0-6 0 0,0 9 9 16,0 0 7-16,0 0 2 0,0 0 0 0,0 0 0 16,0 0-18-16,-7 3 10 0,0 6-10 0,0-3 8 15,3 13-8-15,-3-3-9 0,0-4 9 0,3 14-13 0,1-8 13 0,3 1 0 16,-4 6 0-16,4 0-9 0,0-6 9 0,0 9 0 15,0-3 0-15,4 4 0 16,-4-4 0-16,0-6 0 0,3 6 0 0,-3-7-8 0,0 8 8 16,4-8 0-16,-4-5 0 0,3 3 0 0,1 2-12 15,3-8-8-15,-3-1 0 0,3-2-910 16</inkml:trace>
  <inkml:trace contextRef="#ctx0" brushRef="#br0" timeOffset="370018.5299">28222 11506 806 0,'0'0'72'0,"0"0"-58"15,0 0-14-15,0 0 0 0,0 0 170 0,0 0 31 16,0 0 7-16,0 0 0 0,0 0-176 0,0 0-32 15,0 0-15-15,0 0 2 16,0 0-11-16,0 0-3 0,0 0 0 0,0 0 0 0,0 0 3 0,0 0 1 16,0 0 0-16,-3 0 0 15,3 0-17-15,0 0-4 0,-7 3-1 0,7-3-503 0</inkml:trace>
  <inkml:trace contextRef="#ctx0" brushRef="#br0" timeOffset="370468.3983">27975 11757 1465 0,'0'0'32'15,"0"0"6"-15,0 0 2 0,0 0 2 0,0 0-34 0,0 0-8 0,4-3 0 0,-4 3 0 0,7-6 82 0,-7 6 14 16,0 0 4-16,0 0 0 16,7-10-36-16,-7 10-8 0,0 0 0 0,0 0-1 0,0 0-40 0,0 0-15 15,0 0 11-15,0 0-11 0,0 0 19 0,0 0-3 0,0 0 0 0,0 0 0 16,0 0 0-16,0 0 0 15,0 0 0-15,0 0 0 0,0 0-6 0,0 0-2 16,0 0 0-16,0 0 0 0,0 0-8 0,0 0 0 0,0 0 0 0,0 0 0 31,0 0-113-31,0 0-19 0,0 0-3 0,7 0-1 0</inkml:trace>
  <inkml:trace contextRef="#ctx0" brushRef="#br0" timeOffset="371236.6743">28434 11544 345 0,'0'0'31'15,"0"0"-31"-15,3-9 0 0,-3 9 0 0,4 0 232 0,-4 0 41 16,0 0 8-16,0 0 2 16,7-10-211-16,-7 10-43 0,0 0-8 0,0 0-1 0,0 0 12 0,0 0 2 15,0 0 1-15,0 0 0 0,0 0-11 0,0 0-1 0,0 0-1 0,0 0 0 16,0 0 18-16,0 0 4 15,0 0 1-15,0 0 0 0,0 0-5 0,0 0 0 0,0 0-1 16,0 0 0-16,0 0-26 0,0 0-5 16,0 0 0-16,4 10-8 0,-4-10 8 0,7 6-8 15,-7-6 0-15,0 0 0 0,0 0 16 0,3 3 0 16,-3 6 0-16,0-9 0 0,0 0-16 0,0 0-17 16,7 7 3-16,-7-7 1 0,0 0 13 0,0 0 16 0,0 0-3 0,0 0-1 0,0 0-12 0,0 0 0 15,0 0 0-15,0 0 0 16,0 0 12-16,0 0-3 0,0 0-1 0,0 0 0 0,0 0 7 0,0-7 1 15,4 4 0-15,-4-12 0 16,0 5-16-16,0-6 9 0,0 7-9 0,3-3 8 0,-3-4-8 0,0 3 0 16,4-2 0-16,-4 5 8 15,0-5-8-15,3 5 0 0,-3 1 0 0,4-1 8 16,-4 4-8-16,0 6 8 0,0 0-8 0,0 0 8 16,0 0 7-16,0 0 1 0,0 0 0 0,0 0 0 15,0 0-16-15,0 0-10 0,0 0 2 0,0 0 0 0,0 0 8 0,0 0-10 16,7 9 10-16,-7 4-10 15,3-4 10-15,1 1 0 0,-1 2-9 0,-3-2 9 16,4 2 0-16,-4 1 0 0,0-4 0 0,4 1 0 0,-1 5 0 0,1-5 0 16,-4 5 0-16,3-5 0 0,-3 2 0 0,0-5 0 15,0 11 0-15,4-8 0 16,-1 6 0-16,-3-7 0 0,0 0 0 0,0-6 0 0,0-3 0 0,0 0 0 16,4 7 0-16,-4-7 0 15,0 0 0-15,0 0 0 0,0 0 0 0,0 0 8 0,0 0 12 0,0 0 1 16,0-10 1-16,3 1 0 0,-3-7-22 15,4 7-15-15,-4-10 3 0,3 10 0 0,-3-7 12 0,4-3-9 16,-4 3 9-16,0 7-8 0,0-3 8 16,3-4 0-16,-6 6 0 0,3 1-8 0,0 0 8 0,0 2 0 15,0 4 0-15,0 3 0 0,-4-6 0 0,4 6 0 16,0-3 0-16,0 3-8 0,0 0 8 0,0 0 0 16,0 0 0-16,0 0 0 0,0 0 0 0,0 0-12 15,0 0 2-15,0 0 0 0,0 0 10 16,0 0-12-16,0 0 12 0,0 9-12 0,0-6-7 0,0 7-1 0,0 2-1 15,0-2 0 1,0-1-12-16,0 1-3 0,4-1 0 0,-4 0-550 0,3-6-110 0</inkml:trace>
  <inkml:trace contextRef="#ctx0" brushRef="#br0" timeOffset="381848.1987">24278 16172 1209 0,'0'0'53'0,"0"0"12"0,0 0-52 0,0 0-13 16,0 0 0-16,0 0 0 0,0 0 116 0,4-6 21 0,3-3 4 15,-7 9 1-15,3-10-110 0,-3 10-21 16,7-6-11-16,0 3 10 0,-3-3-10 0,-4 6 0 16,3-10-12-16,-3 10 12 0,0 0-12 0,0 0 12 15,0 0-12-15,0 0 12 0,0 0-20 0,0 0 3 16,0-3 1-16,0 3 0 15,-3-6-86-15,3 6-17 0</inkml:trace>
  <inkml:trace contextRef="#ctx0" brushRef="#br0" timeOffset="382173.3275">24557 15818 403 0,'0'0'17'0,"0"0"5"0,0 0-22 0,0 0 0 0,0 0 0 0,0 0 0 0,0 9 386 0,0-9 73 16,0 0 14-16,-4 7 3 15,1-4-332-15,-1 6-68 0,1-2-12 0,-4 2-4 16,3-3-8-16,-3 4-1 0,4-7-1 0,-8 6 0 16,7 1-22-16,-3-1-4 0,-3 7 0 0,3-7-1 15,-7 7 19-15,3 3 4 0,1-1 1 0,-1 1 0 16,-3 0-27-16,0 6-4 0,-4 3-2 0,4 7 0 16,0-1-14-16,0 4 0 0,-4 6 0 0,4 9 0 0,0 0 0 0,0 10 0 15,0 0-9-15,0 0 9 0,-1 6-17 0,1 3 2 16,4 6 1-16,-1-3 0 15,4 4-39-15,0-7-8 0,0-9-2 0,0-1 0 16,3 1-79-16,4-3-16 0,-3-13-3 0,-1 6-1 16,4-19 64-16,0 4 13 0,4-3 2 0,-4-10 1 15,0-16-90-15,0-9-17 0</inkml:trace>
  <inkml:trace contextRef="#ctx0" brushRef="#br0" timeOffset="382570.5594">24518 16069 864 0,'0'0'76'0,"0"0"-60"16,0 0-16-16,0 0 0 0,0 0 332 0,0 0 64 0,0 0 13 0,0 0 3 0,0 0-289 0,0 0-58 15,0 0-11-15,0 0-2 16,0 0-32-16,0 0-7 0,0 0-1 0,0 0 0 15,0 0-2-15,0 0-1 0,0 0 0 0,0 0 0 16,0 0 24-16,0 0 5 0,0 0 1 0,0 0 0 16,0 0-9-16,0 0-2 0,0 0 0 0,0 9 0 15,7 7-10-15,-3-7-2 0,-1 7-1 0,1-3 0 0,3 2-15 0,3 4 0 16,1 0 0-16,-4 6 0 16,7 3 0-16,-3 7 0 0,-1 9 0 0,4 3 0 0,-3 6 16 0,3 0-4 15,-7 10 0-15,4 0 0 16,-4 6-56-16,0 9-11 0,-4-3-2 0,1 4-1 31,-4-1-62-31,-4-6-12 0,4-6-2 0,-3-6-1 0,-1-4-13 0,1-3-4 0,-1 7 0 0,1-13-424 16,-4-12-86-16</inkml:trace>
  <inkml:trace contextRef="#ctx0" brushRef="#br0" timeOffset="383053.107">24246 16646 2041 0,'0'0'90'0,"0"0"19"0,-3 3-87 0,3-3-22 16,0 0 0-16,-4 6 0 0,-3-3 103 0,7-3 16 16,0 0 3-16,0 0 1 0,0 0-67 0,0 0-14 0,0 0-2 0,0 0-1 15,0 0-1-15,0 0 0 0,0 0 0 0,0 0 0 16,0 0-14-16,0 0-4 0,0 0 0 0,11-3 0 15,-1 3 16-15,5-6 2 0,-5-3 1 0,8-1 0 0,-1 7-27 0,1-6-4 16,7-4-8-16,-1 4 11 16,5-1-11-16,-5 7 0 0,5-6 0 0,-1 3 0 31,0 6-46-31,0-4-8 0,-3-2-2 0,3 6-796 0,0 0-160 0</inkml:trace>
  <inkml:trace contextRef="#ctx0" brushRef="#br0" timeOffset="383898.5971">24338 16542 806 0,'0'0'72'16,"0"0"-58"-16,0 0-14 0,0 0 0 0,0 0 163 0,0 0 29 15,0 0 7-15,0 0 1 0,0 0-156 0,0 0-30 0,0 0-6 0,0 0-8 16,0 0 16-16,0 0-2 15,0 0-1-15,0 0 0 0,0 0 24 0,0 0 5 0,-3 0 1 0,-4-3 0 16,7 3 32-16,0 0 6 16,0 0 2-16,-4 0 0 0,-3 0-22 0,7 0-4 15,0 0-1-15,0 0 0 0,0 0-17 0,0 0-4 16,0 0-1-16,0 0 0 0,0 0-2 0,0 0-1 0,0 0 0 0,0 0 0 16,0 0 0-16,0 0 0 15,0 0 0-15,0 0 0 0,0 0-2 0,0 0 0 16,0 0 0-16,0 0 0 0,0 0-3 0,0 0-1 0,0 0 0 0,0 0 0 15,0 0-11-15,0 0-2 0,0 0-1 0,0 0 0 16,7-6-11-16,-7 6 0 0,0 0 0 0,7 0 0 16,7-3 0-16,-7-3-9 0,0 6 9 0,0-4-13 15,4 4-95-15,-4 0-18 0,0-6-4 0</inkml:trace>
  <inkml:trace contextRef="#ctx0" brushRef="#br0" timeOffset="384330.5416">24927 16461 1267 0,'0'0'112'0,"0"0"-89"0,0 0-23 0,0 0 0 16,0 0 200-16,0 0 35 16,0 0 7-16,0 0 2 0,0 0-94 0,0 0-18 0,0 0-4 0,0 0-1 15,0 0-18-15,4 0-3 0,3-10-1 0,0 10 0 16,-7 0-40-16,11-3-8 0,-1-3-1 0,4 6-1 15,0-3-39-15,7-3-7 0,-3 6-1 0,7 0-8 16,-1-7 0-16,5 7 0 16,-5-3 0-16,1 3 0 0,3-6 0 0,1 3 0 0,-1-3 0 0,0 2 0 15,0-2 0-15,4 6 0 0,-4-9 0 0,-3 6 0 32,0-4-29-32,-1 1-10 0,1 3-1 0,-4-3-1 0,-3 3-32 0,-4 3-7 0,0 0 0 15,-7 0-1-15,0 0-107 0,-7 0-22 0,0 0-4 16</inkml:trace>
  <inkml:trace contextRef="#ctx0" brushRef="#br0" timeOffset="384778.1971">24970 16815 288 0,'0'0'12'0,"0"0"4"0,0 0-16 0,0 0 0 0,0 0 0 0,0 0 0 15,7 3 543-15,-7-3 105 0,0 0 22 0,0 0 4 0,7 0-482 0,0 0-97 16,7 0-19-16,-4-3-4 0,8-6-40 0,0 3-8 15,3-4-2-15,0 7 0 0,-3-13-22 0,3 10 8 16,-3-3-8-16,3-1 0 0,-4 1 0 0,5 6 0 16,-1-4 0-16,0-2 0 0,4 3 0 0,-1 3 0 0,1-4 0 0,7 4 8 15,3-3-8-15,0 6-16 16,8-3 4-16,2-3 0 16,-2-4-111-16,3 7-22 0,-1-13-5 0</inkml:trace>
  <inkml:trace contextRef="#ctx0" brushRef="#br0" timeOffset="391880.7014">25908 16684 1267 0,'0'0'112'0,"0"0"-89"16,0 0-23-16,0 0 0 0,0 0 118 0,-7 0 19 0,7 0 4 0,-7-4 1 16,0-2-84-16,0 6-17 0,3-9-3 0,4 9-1 15,-7-7-25-15,4 4-12 0,-1-3 10 0,1-3-10 16,3 9 15-16,-4-4-3 0,4-2-1 0,0 6 0 16,0-3 21-16,0 3 5 0,0 0 1 0,0 0 0 15,0 0 30-15,0 0 5 0,0 0 2 0,0 0 0 16,0 0-11-16,0 0-3 0,0 0 0 0,0 0 0 15,0 0-12-15,0 0-2 0,0 0-1 0,0 0 0 16,0 0-18-16,0 0-4 0,0 0-1 0,4-6 0 16,3 6 9-16,3-10 1 0,-3 10 1 0,4-6 0 0,3 3-14 0,0 3-2 15,0-6-1-15,4 3 0 0,3-4-4 0,4 7-1 16,-1-3 0-16,5-3 0 0,2 6-4 0,5-3-8 16,6 3 11-1,-3-6-11-15,3 6 0 0,0 0 0 0,4-4 0 0,4-2 0 0,-4 6 0 0,3-3 0 16,0-3 0-16,-3-1 0 0,0 4-18 0,-4 3-4 15,-6-6-1-15,-1 6 0 16,-3-3-73-16,-8-3-16 0,-6 6-2 0,-4-4-1 16,-3-2-77-16,-1 6-16 0</inkml:trace>
  <inkml:trace contextRef="#ctx0" brushRef="#br0" timeOffset="392313.5119">26113 16966 288 0,'-18'12'25'0,"14"-5"-25"0,1-4 0 0,-1 3 0 16,-3-3 475-16,0-3 89 0,7 0 19 0,0 0 3 16,0 0-430-16,0 0-87 0,0 0-17 0,0 0-3 0,0 0-9 0,11 0-1 15,3 0-1-15,0 0 0 16,-3-9-13-16,6 9-2 0,-6-10-1 0,3 7 0 16,0-3 18-16,0 3 3 0,0-4 1 0,0-2 0 15,-3 3-24-15,0 3-4 0,3 3 0 0,-4-7-1 16,4-2-7-16,-3 6-8 0,0 3 11 0,-1-6-11 0,1 6 9 0,-1 6-9 15,-3-6 0-15,0 3 9 0,4-3-9 0,0 6 0 16,-4-3 0-16,3 4 0 16,1-4 0-16,-4 3 0 0,0 3 0 0,-4 1 0 0,1-1 0 0,0 1 0 15,3-1-9-15,-7 1 9 16,-4 5 0-16,1-5 0 0,-5 5 0 0,1-2 0 0,0 9 0 0,-7-10 0 16,4 7 0-16,-4 3 0 0,-4-3 0 0,0 0 0 15,4 6 0-15,0-3 0 0,-4-7 8 0,4 4-8 16,0 6 0-16,4-6 0 0,-1 0 10 0,4 0-10 15,0-4 10-15,3 4-10 0,1-9 14 0,6 5-3 0,-3-5-1 16,7-1 0-16,1 1-10 0,2-1 12 0,4 0-12 16,4-2 12-16,-1-4-12 0,8-3 0 15,-4 0 0-15,4-3 0 0,3-7 0 0,-3 4-11 16,3-3 11-16,0-1-8 0,4-6-5 0,-7 7-1 0,0 0 0 0,-1-10 0 31,1 9-105-31,-4-5-21 0,-3 5-4 0,-4-8-1063 0</inkml:trace>
  <inkml:trace contextRef="#ctx0" brushRef="#br0" timeOffset="392788.4628">26211 15931 345 0,'-10'-22'15'0,"3"13"4"0,0 5-19 0,0-5 0 16,0 0 0-16,0-7 0 0,-1 7 380 0,1-1 73 15,0 4 15-15,4 3 2 0,-1-4-312 0,1 4-62 16,3 3-13-16,-4-6-3 0,1 3-3 0,3 3-1 16,0 0 0-16,0 0 0 0,0 0 16 0,0 0 2 0,0 0 1 15,0 0 0-15,0 0-50 0,0-6-9 16,0 6-3-16,0 0 0 0,0 0 6 0,0 0 1 16,0 0 0-16,0 0 0 0,0 0-27 0,0 0-5 15,0 0 0-15,0 0-8 0,0 0 16 0,0 0-4 0,0 0-1 0,0 0 0 16,0 0-2-16,0 0 0 15,0 0 0-15,0 0 0 0,0 0 0 0,0 0 0 16,0 0 0-16,0 0 0 0,3 9 7 0,-3 7 0 16,4-7 1-16,-1 10 0 0,-3 6-29 0,4 3-5 15,-4 7-2-15,0 2 0 16,0 14-56-16,0 5-11 0,0 7-2 0,-4 6-845 0,4 6-169 16</inkml:trace>
  <inkml:trace contextRef="#ctx0" brushRef="#br0" timeOffset="425133.127">5747 6172 748 0,'0'0'67'0,"0"0"-54"15,0 0-13-15,-4-3 0 0,-3-3 98 0,7 6 17 0,0 0 3 0,0-9 1 16,-3 5-102-16,-1-2-17 0,4 6-9 0,0-9 1 16,0-1-29-16,0 4-6 0,0 3-1 15,0-3 0-15,0 2 20 0,0 4 4 0,-7-6 1 0,7 6 0 0,0 0 8 0,-3-3 2 16,3-3 0-16,0 6 0 15,0 0 26-15,0 0 6 0,0 0 1 0,-11-3 0 16,4 3 16-16,7 0 3 0,-4 0 1 0,4 0 0 16,0 0 4-16,0 0 2 0,-10 3 0 0,10-3 0 15,-7 0-3-15,7 0-1 0,-7 0 0 0,3 6 0 16,-6-3-15-16,10-3-3 0,-7 6-1 0,-1-2 0 0,1 5-11 0,4 4-1 16,3-4-1-16,-7 4 0 0,7 2-14 0,0 4 8 0,0 0-8 0,7 6 0 15,-7 3 12 1,0 0-4-16,0 4-8 0,0-1 12 0,0 10-12 0,-7-4 9 31,3 1-9-31,4 3 8 0,-3 3-8 0,3 3 0 0,0 0 0 0,-4 12-495 16,4-5-101-16</inkml:trace>
  <inkml:trace contextRef="#ctx0" brushRef="#br0" timeOffset="425666.4213">5740 6037 1209 0,'0'0'53'0,"0"0"12"0,-4-3-52 0,4-3-13 15,0-3 0-15,0 9 0 16,0 0 88-16,-3-10 14 0,-1 1 3 0,4 3 1 16,0 6-33-16,0 0-6 0,0 0-2 0,0 0 0 15,0 0-40-15,0 0-8 0,0 0-1 0,0 0-1 0,0 0-15 0,7 0 8 16,11-4-8-16,-8 4 0 16,8-6 11-16,3 3-11 0,4-3 12 0,3-4-12 15,4 1 8-15,0-7-8 0,6 4 0 0,1-4 0 0,0 7 0 0,3-7 0 16,-3 7 0-16,0-4 0 0,-4 4 0 0,1 2 0 15,-5-2 0-15,5 3 0 0,-8 3 10 0,4 3 2 16,-8-7 0 0,4 7 0-16,-6 0 12 0,2 0 2 0,-3 7 1 0,4-7 0 15,-11 0-19-15,0 9-8 0,4-9 0 0,-4 9 8 16,0-2 2-16,-3-4 0 0,-1 6 0 0,1-3 0 16,3 4-10-16,-7-1 0 0,4 1 0 0,-1-1 8 0,4 7-8 0,-3-4 12 15,0 4-12-15,-1 3 12 16,1 0-12-16,-1 6 0 0,1-7-12 0,3 8 12 0,-10 2 0 0,6-3 0 15,1 9 0-15,-1-5 0 0,-3 8 0 0,4-2 0 16,-4 2 0-16,-3 7 0 0,3 0 0 0,-4-6 0 16,1 6 0-16,-4 6 0 0,0-3 0 0,0-3 0 15,-4 9-11-15,1 0 11 16,-1 4-40-16,-3 2-4 0,-7-2 0 0,-4 2-551 16,1 4-110-16</inkml:trace>
  <inkml:trace contextRef="#ctx0" brushRef="#br0" timeOffset="425998.3543">5778 7217 802 0,'0'0'36'0,"-10"-4"7"0,3 4-35 0,0 0-8 15,-7 4 0-15,3-4 0 0,4 0 94 0,-4 0 17 16,1-4 3-16,3 8 1 0,0-4-18 0,0 0-3 15,0 0-1-15,3 0 0 0,-6 0-13 0,10-4-4 16,-7 4 0-16,3-6 0 0,4 6-29 0,0 0-7 16,0 0 0-16,0 0-1 0,0 0-26 0,14 0-5 15,0-3 0-15,4-3-8 0,-1 3 12 0,1-4-4 16,7 4 0-16,-1-3-8 0,-2 6 9 0,2-3-9 16,1 3 0-16,3 0 9 0,4 0 7 0,-4 3 2 15,4-3 0-15,3 6 0 0,-3-3-2 0,3-3-1 0,8 0 0 0,-8 0 0 16,7 0-15-16,1-3 8 15,6-3-8-15,-10-3 0 0,3 2 0 0,0-2 0 0,4-1-13 0,0 1 4 32,-7 0-123-32,7-10-25 0,-11 9-5 0,0-5-1 0</inkml:trace>
  <inkml:trace contextRef="#ctx0" brushRef="#br0" timeOffset="426661.2878">3951 6671 1483 0,'-18'-9'65'0,"18"5"15"0,0-2-64 0,-3 0-16 0,-4 3 0 0,3-4 0 15,8-2 72-15,-4 9 12 0,-4 0 3 0,4-3 0 16,0 3-52-16,0 0-11 0,11-6-1 0,0 2-1 16,3-2-13-16,0-3-9 0,7 9 12 0,4-10-12 15,-4 10 10-15,11-6-10 16,-4 3 8-16,11-3-8 0,-4 6 9 0,0-3-9 0,4-4 10 0,7-2-10 16,0 9 0-16,3-10 8 0,-7 10-8 0,11-9 0 0,-3 9 0 0,3-6 0 15,-8 3 0-15,1 3 0 16,0 0 0-16,-11 0 0 0,4 0 0 0,0 3 0 0,-4 3 0 0,1 0-12 15,-1-3 3-15,0-3 0 16,0 10-36-16,-10-10-7 0,3 6-2 16,-3-3-737-16</inkml:trace>
  <inkml:trace contextRef="#ctx0" brushRef="#br0" timeOffset="426958.3776">5020 6160 2257 0,'0'0'49'0,"-7"-6"11"0,3 6 1 0,4 0 3 0,0 0-51 0,0 0-13 15,0 0 0-15,0 0 0 0,0 0 19 0,0 0 1 16,0 0 0-16,0 0 0 0,11 0-20 0,3 6 0 0,-3-3 0 0,3 6 0 16,-4-2 0-16,5-4 0 0,-1 9 0 0,0-2 0 15,3 2 0-15,-2-2 0 0,6-1 0 0,-7 7 0 16,0-1 0-16,7 4 0 0,-10-6 0 0,3 2 0 0,0 4 0 0,0-3 0 15,-3 0 0-15,-1 2 0 16,4 1 0-16,-3 0 0 0,-4 0 0 0,0-3 0 16,0 2 0-16,-7 1 8 0,0 0-8 0,0 6 0 15,-7-6 0-15,-7 6 0 0,0 3-12 0,-11 7 3 32,0 2-77-32,-6 7-15 0,-5 0-3 0,-10 3-819 0</inkml:trace>
  <inkml:trace contextRef="#ctx0" brushRef="#br0" timeOffset="427760.7779">4240 5937 864 0,'0'0'38'0,"-7"-9"8"0,4-1-37 0,3 1-9 0,0-7 0 0,-7 7 0 15,7-1 144-15,-4 1 26 0,1-7 6 0,3 7 0 16,0 0-68-16,0 2-13 0,0-2-3 0,0 9-1 16,0 0-21-16,0 0-4 0,0 0-1 0,0 0 0 15,0 0-40-15,0 0-8 0,7 6-1 0,0 4-1 16,3-1-15-16,4 7 0 0,-3 2 8 0,0-5-8 16,3 3 0-16,-4 2 0 0,15 1 0 0,-11 3 0 15,7-9 0-15,-3 6 0 0,7-4 0 0,-4 1 0 16,0-4 8-16,-7 4-8 0,7-6 0 0,-7-1 9 15,0 7-9-15,1-7 0 0,-5 0 0 0,-3 1 0 16,7-7-23 0,-3 10-6-16,-8-10-2 0,5 6 0 0,-1-3-110 0,-7-6-23 0,0 0-4 15,0 0 0-15</inkml:trace>
  <inkml:trace contextRef="#ctx0" brushRef="#br0" timeOffset="428073.4567">4685 5680 1843 0,'0'0'164'0,"0"0"-132"16,0 0-32-16,0 0 0 0,0-3 98 0,0 3 13 16,0 0 2-16,0 0 1 0,0 0-61 0,0 0-12 15,0 0-2-15,0 0-1 0,-11 3-23 0,1-3-5 16,6 9-1-16,-6 1 0 0,-4 5-9 0,3-5 0 16,0 9 0-16,-10 0 0 0,4 6-8 0,-5 3 8 15,1 3-10-15,-4 1 10 0,4 2-18 0,-3 1 2 0,-1 2 1 0,0-2 0 31,-3 2-9-31,3 4-1 0,1 6-1 0,2-3-653 0,-9 9-130 0</inkml:trace>
  <inkml:trace contextRef="#ctx0" brushRef="#br0" timeOffset="428728.2539">6992 6677 806 0,'0'0'72'0,"0"0"-58"16,0 0-14-16,0-6 0 16,0-3 172-16,0 5 32 0,0-2 7 0,0 6 1 15,0 0-114-15,0 0-22 0,0-9-5 0,0 9-1 16,0 0-26-16,0 0-6 0,0 0-1 0,0-7 0 16,0 7-22-16,0-9-5 0,-3 9-1 0,-1-9 0 15,4 9-9-15,0 0 0 0,-4 0 0 0,4 0 0 16,0 0 0-16,0 0 0 0,0 0 0 0,0 0 0 15,0 0 13-15,0 0-2 0,0 0-1 0,0 0 0 16,0 0 6-16,8-4 2 0,6 4 0 0,-11-6 0 0,8 6-1 0,3 0 0 16,-7 0 0-16,11 0 0 0,-1 0-17 0,1 0 10 15,-1-3-10-15,8 3 8 0,0 0 14 0,3-6 2 16,-3 6 1-16,7 0 0 16,-4 0-25-16,4 0-11 0,3-3 1 0,-3 3 0 0,-4 0 10 0,4 3 0 15,-1-3-9-15,1 0 9 16,0 0-46-16,3 0-5 0,0 0-1 0,-3 0-572 0,3-3-114 0</inkml:trace>
  <inkml:trace contextRef="#ctx0" brushRef="#br0" timeOffset="429068.335">7482 6395 2001 0,'-10'0'44'0,"6"0"8"16,1-3 3-16,-4-3 2 0,3 2-45 0,4 4-12 0,0 0 0 0,0 0 0 0,0 0 36 0,0 0 6 15,0 0 1-15,0 0 0 0,0 0-26 0,0 0-5 16,0 0 0-16,7-6-1 0,4 6-11 0,-1-3 0 15,5-3 9-15,-1 6-9 0,3 6 0 0,1-3 0 16,3 3 0-16,0-2 0 0,4 5 11 0,-4 0 4 16,0 1 1-16,4 5 0 0,0-5-16 0,-4 9-16 15,0-10 3-15,0 7 1 0,-3 3 12 0,-4-1-11 16,0-2 11-16,-7 0-10 0,0 3 10 0,0-7 0 16,-7 13 0-16,-7-6 8 15,0 6-29-15,-7 3-6 0,-4-3-1 0,-3 4-924 0</inkml:trace>
  <inkml:trace contextRef="#ctx0" brushRef="#br0" timeOffset="429388.5958">6943 5903 1152 0,'-14'-10'102'15,"3"1"-82"-15,4-7-20 0,0 7 0 16,0-1 211-16,0 1 37 0,3 0 8 0,1 2 2 16,-4-2-162-16,7 6-32 0,0-4-6 0,0 7-2 15,0 0-13-15,0 0-3 0,7-9-1 0,-4 9 0 16,1-9-16-16,6 5-3 0,-10 4-1 0,11-6 0 0,3 6-19 0,4 0 8 16,-1 6-8-16,1-2 0 0,-4 5 0 0,7 0 0 0,4-2 0 0,0 5 0 15,-8-5 0-15,8 8 0 16,-4-2 10-16,0-4-10 0,0 7 0 0,1-7 0 0,-5 1 0 0,1-1 0 15,0 7 0-15,-1-7 0 16,1 1-9-16,-8-1 9 16,-3 0-47-16,4-2-2 0,-4 2-1 0,-7-9 0 15,0 0-150-15,0 0-31 0,0 0-5 0,0 0-2 0</inkml:trace>
  <inkml:trace contextRef="#ctx0" brushRef="#br0" timeOffset="429769.034">7387 5573 2329 0,'0'0'103'0,"0"0"21"0,0 0-99 0,0 0-25 0,0 0 0 0,0 0 0 16,0 0 42-16,0 0 3 0,0 0 1 0,0 0 0 15,0 10-24-15,0-1-5 0,-7-3-1 0,7 4 0 16,-7-1-8-16,4 7-8 0,-5-3 9 0,1 8-9 16,0 1 0-16,0-3 8 0,4 13-8 0,-8-4 0 15,-3 0 0-15,4 7 0 0,-8 2 0 0,0-2 0 16,-3 9 0-16,0-1 0 0,3 1 0 0,-6 10 0 15,-1-1 0-15,-3 3-18 0,3 13 4 0,0-3-1118 16</inkml:trace>
  <inkml:trace contextRef="#ctx0" brushRef="#br0" timeOffset="433938.5839">8174 6044 774 0,'0'0'34'0,"0"0"7"0,0 0-33 0,0 0-8 0,0 0 0 0,0 0 0 15,0 0 40-15,0 0 5 0,0 0 2 0,0 0 0 16,-7-7 7-16,0 4 2 15,0-3 0-15,3 6 0 0,4 0 4 0,-7-3 0 0,0 3 1 0,7 0 0 16,0 0-6-16,-7 3-2 0,3-3 0 0,4 0 0 16,-10 0-6-16,10 0-2 0,0 0 0 0,-7 6 0 15,7-3-17-15,0-3-4 0,0 0-1 16,0 0 0-16,0 0-7 0,0 10 0 0,0-1-1 0,0-2 0 16,0-7 13-16,10 9 4 0,-3 0 0 0,4 1 0 15,-4-1 1-15,4 1 1 0,3-4 0 0,-4-3 0 16,1 10-10-16,3-10-1 0,-3 6-1 0,3-3 0 15,-7 4-8-15,10-7-2 0,-9-3 0 0,-1 9 0 16,0-2-4-16,-7-7 0 0,14 0-8 0,-7 9 12 0,-7-9-4 0,7 0 0 16,-7 0-8-16,10 9 12 15,1-9-12-15,-11 0 0 0,0 0 0 0,0 0 0 32,11 7-34-32,-4-4-3 0,-7-3-1 0,0 0 0 0,7-3-104 0,0-4-21 0,3 4-4 0</inkml:trace>
  <inkml:trace contextRef="#ctx0" brushRef="#br0" timeOffset="434368.4449">8601 5972 1335 0,'0'0'59'0,"0"0"13"0,3-10-58 15,4-2-14-15,-7 9 0 0,4-7 0 0,-1 1 68 16,-3-1 12-16,4 1 1 0,-4 3 1 0,0-4-30 0,0 10-5 16,0-9-2-16,0 9 0 0,0 0-3 0,0 0-1 15,0 0 0-15,0 0 0 0,0 0 0 0,0 0 0 0,0 0 0 0,0 0 0 16,0 0-20-16,0 0-4 0,0-6-1 0,0 6 0 15,0 0-16-15,0 0 0 0,0 0 0 0,-4 6 0 16,4 3 0-16,0 1 0 0,-3-1 8 0,3 0-8 16,-4 1 0-16,4-1 0 0,0 1 0 0,0 5-9 15,0-5 33-15,-7 5 8 0,7-5 0 0,0-1 1 16,0 1-20-16,-3-1-4 0,-1 0-1 0,4 1 0 16,0-1 4-16,-3-2 0 0,-1 2 0 0,1 0 0 15,-1 1-3-15,1 5 0 0,-5-11 0 0,5 11 0 16,-4-5-9-16,0-1 10 0,3 7-10 0,-6-4 10 15,3-2-2-15,-4 5-8 0,4 4 12 0,0-3-4 16,-4 3-8-16,4 0 0 0,-7 6 0 0,4 0 0 16,-4-3 0-16,3 3 0 0,0 0 0 0,1-3 0 15,-4 3 0-15,0 0 0 0,-1 3 0 0,8-3 0 16,-7 3 0-16,4 1-11 0,-8-4 1 0,4 9 0 0,3-5 18 0,1 5 3 16,-4 10 1-16,0 0 0 15,-1 3-71-15,-2 6-13 0,-4 0-4 0,3 10-921 0</inkml:trace>
  <inkml:trace contextRef="#ctx0" brushRef="#br0" timeOffset="435290.3967">8738 6404 230 0,'-7'0'20'0,"7"0"-20"15,0 0 0-15,0 0 0 0,-10-3 308 0,10 3 58 0,0 0 11 0,0 0 3 16,0 0-252-16,0 0-51 16,0 0-9-16,0 0-3 0,0 0-26 0,0 0-6 0,0 0-1 0,0 0 0 15,0 0-1-15,10-6-1 16,-6 6 0-16,3-9 0 0,3 5-13 0,5-2-2 0,2-3-1 0,1-1 0 15,3 4 5-15,0-3 1 0,4 6 0 0,0-7 0 16,-4 4-12-16,3 3-8 0,-2-4 12 0,-1 4-12 16,0-3 8-16,-3 6-8 0,-1 0 0 15,1 0 0-15,-4 0 0 0,-4 0 0 16,1 6 0-16,0-3-12 16,-4-3-91-16,-4 10-17 0,1-1-4 0</inkml:trace>
  <inkml:trace contextRef="#ctx0" brushRef="#br0" timeOffset="435723.2316">8869 6583 2163 0,'0'0'48'0,"-7"0"9"0,3 6 3 0,-3-6 0 0,7 0-48 0,-7 0-12 0,7 0 0 0,0 0 0 16,-7 0 0-16,7 0 11 0,0 0-11 0,0 0 10 16,0 0 18-16,0 0 4 0,-7 0 1 0,7 0 0 15,0 0-20-15,0 0-4 0,0 0-1 0,11 0 0 0,-1-6-8 0,1 12 0 16,-11-6 0-16,17 0 0 0,-2 0-9 0,2 0 9 15,-3 0-12-15,0 0 12 0,4 0 0 0,-4 0 0 16,0 0 0-16,0 0 0 16,0-6 0-16,-3 6 11 0,3-3-3 0,-3 3-8 0,-1 0 17 0,1-6-3 15,-1 6-1-15,-2 0 0 0,-1-3-3 0,-7 3-1 16,0 0 0-16,7 0 0 0,0 0-9 0,-7 0-9 16,0 0 9-16,0 0-13 0,0 0-134 15,0 0-26-15</inkml:trace>
  <inkml:trace contextRef="#ctx0" brushRef="#br0" timeOffset="437212.5906">9553 6125 943 0,'-7'10'41'0,"7"-10"10"0,0 0-41 0,0 0-10 0,0 0 0 0,0 0 0 0,0 0 24 0,0 0 4 15,0 0 0-15,0 0 0 16,0 0-20-16,0 0-8 0,0 0 8 0,0 0-8 0,0 0 15 0,0 0-3 15,0 0 0-15,0 0 0 16,0 0-20-16,0 0-5 0,0 0-1 0,0 0 0 0,7-10 32 0,-7 10 6 16,0 0 2-16,0 0 0 15,0 0 28-15,0 0 6 0,0 0 0 0,0 0 1 0,0 0-29 0,0 0-7 16,4-6-1-16,-4 6 0 0,0 0-8 0,0 0-1 16,0 0-1-16,0 0 0 15,3-3-6-15,-3 3 0 0,7-6-8 0,-7 6 12 0,0 0-3 0,0 0-1 16,4-4 0-16,-4 4 0 0,7-6 14 0,-7 6 2 15,0-3 1-15,0 3 0 0,0 0 15 0,0 0 2 16,0 0 1-16,0 0 0 0,0 0 2 0,0 0 1 0,0 0 0 16,0 0 0-16,0 0-20 0,0 0-4 15,0 0-1-15,0 0 0 0,0 0-12 0,0 0-9 0,0 0 12 0,0 0-12 16,0 0 12-16,0 0-4 16,0 0 0-16,0 0-8 0,0 0 15 0,0 0-4 15,0 0-1-15,0 0 0 0,0 0-10 0,0 0 12 0,0 0-12 0,0 0 12 16,0 0-12-16,0 0 0 0,0 0 0 15,0 0 8-15,0 0-8 0,0 0 0 0,0 0 0 0,7 9 0 16,-4 1 0-16,5-1 8 0,-8 1-8 0,3-1 0 16,-3-3 0-16,0 7 0 0,0-4 0 0,4 1 0 15,-1 5 0-15,-3-5 0 0,4 9-14 0,-1-4 5 16,1 4 9-16,-1-3 8 0,4 3-8 0,-3-1 11 16,3 1-11-16,-4-3 0 0,1 3 0 0,-1 0 0 15,1-1 0-15,0 7 0 0,3-9 0 0,-4 3 0 16,-3 0 0-16,4 0 0 0,-1-1 0 0,1-2 0 15,-4 3 0-15,3-10 12 0,-3 7-12 0,4-7 12 16,-1 1-12-16,-3-1 0 0,0-9 0 0,0 6 8 16,0-6-8-16,0 0 0 0,0 0 0 0,0 0-11 15,0 0 11-15,0 0 0 0,0 0 0 0,0 0 0 0,0 0 0 0,0 0 0 16,0 0 8-16,0 0-8 16,0 0 8-16,0 0-8 0,0 0 8 0,0 0-8 0,0 0 0 15,0 0 8-15,0-6-8 0,-3-3 0 0,-1-1 0 0,1 1-8 16,-1 0 0-16,-3-1 0 0,4-6-2 0,-4 7 0 15,3 0 0-15,-3-7 0 0,0 3 0 0,0-2 0 16,3-1 0-16,-3 4 0 0,4-4 10 0,-4 3 0 16,3-2 0-16,1-1-8 0,-4-3 8 0,-1 7 0 15,8-4 0-15,-7 0 0 0,4 4 0 0,-4-4 11 16,3 0-3-16,1 4 0 0,3 2 0 0,-7-5 0 16,3 5 0-16,1 1 0 0,-1-1-8 0,4 1 0 15,-3 3 0-15,-1-4 0 0,1 1 0 0,3 0 0 0,0 2 0 0,0-2 0 16,0 0 0-16,0-1 0 0,3 1-10 0,1-1 10 15,-4 1-15-15,3-1 3 16,4 1 1-16,0 3 0 0,-3-4 11 0,-1 1 0 0,1 0 0 0,-1 9-8 16,-3 0 8-16,4-7 0 15,-4 7 10-15,0 0-10 0,3-3 11 0,-3 3-11 16,0 0 12-16,0 0-12 0,0 0 8 0,0 0-8 0,0 0 0 0,0 0 0 16,0 0 8-16,0 0-8 15,0 0 0-15,0 0 0 0,0 0 0 0,0 0 0 0,0 0 0 0,0 0 0 16,0 0 0-16,0 0 0 0,0 0 0 0,7 3 0 15,1 7-10-15,-8 2 10 0,7 1-10 0,-4-4 10 16,-3 1 0-16,4-4 0 0,-1 10-8 0,-3-4 8 16,4 4 0-16,-1-4 0 0,-3 4 0 0,4 3 0 15,-1 0 8-15,-3 3-8 0,4-4 0 0,-4 4 0 0,0-6 8 0,0 3-8 16,3 0 0-16,1-4 0 0,-4 4 0 0,3 0 0 16,1-3 0-16,-1 2-12 0,1 1 12 0,0-3 16 15,-1-7-3-15,4 7-1 0,-7-16-12 0,4 3 0 16,-4 7 0-16,0-10-10 0,0 0 10 0,0 0 0 15,0 0 8-15,0 0-8 0,0 0 27 0,0 0 1 16,0 0 0-16,0 0 0 0,0 0-16 0,0 0-4 16,0 0 0-16,0 0 0 0,-4-10-8 0,-3 1 12 15,4-1-12-15,-1-5 12 0,4 5-12 0,-4 1 0 16,4-4 0-16,-3-2 0 0,-1 8-9 0,1-2 9 16,-1 0-12-16,1-1 12 0,3 1-12 0,-4-1 12 15,1 1-12-15,-1 3 12 16,1-4-135-16,3 10-20 0,0 0-4 0,-14-3-1 0</inkml:trace>
  <inkml:trace contextRef="#ctx0" brushRef="#br0" timeOffset="437738.8254">9910 6386 1216 0,'0'0'54'0,"0"0"11"0,0 0-52 0,0 0-13 16,0 0 0-16,0 0 0 0,0 0 94 0,0 0 16 15,0 0 3-15,0 0 1 0,-11 0-26 0,11 0-4 16,0 0-2-16,0 0 0 0,0 0-17 0,-11-4-3 0,8-2-1 0,3 6 0 16,-4-3-17-16,4-3-4 0,7 6-1 0,-3-3 0 15,3-4-20-15,0 7-4 0,0 0-1 0,0-6 0 16,7 3 0-16,-3 3 0 0,-1-6 0 0,5 6 0 15,-5-3-5-15,4-4-1 0,0 7 0 0,-3 0 0 16,3 0 11-16,-3-3 1 0,3 3 1 0,0 0 0 16,0 0-31-16,-4-6-6 0,5 6-2 0,-1 0 0 15,0 0 18-15,0 0 0 0,-3 6 0 0,3-6 9 0,0-6-9 16,0 6 0-16,-7 0-12 0,4 0 12 16,3-3-15-16,-4-4 5 0,-10 7 1 0,0 0 0 15,0 0-9-15,0 0-2 0,7 0 0 0,-7 0 0 16,0 0-16-16,0 0-4 0,0 0-1 0,0 0 0 15,-10 0-104-15,6-9-21 0,-3 9-4 0,0-9-1 16</inkml:trace>
  <inkml:trace contextRef="#ctx0" brushRef="#br0" timeOffset="438208.4018">10128 6088 979 0,'-14'-7'87'0,"14"7"-70"0,0 0-17 0,0 0 0 0,0 0 178 0,0 0 32 16,0 0 6-16,0 0 2 0,0 0-145 0,-7-3-29 15,0-3-5-15,0 6-2 0,7 0-22 0,0 0-5 16,-11 0-1-16,11 0 0 0,0 0-9 0,0 0 0 16,0 0 9-16,0 0-9 0,-7-6 0 0,7 6 8 15,0 0-8-15,0 0 0 0,0 0 21 0,0 0 0 16,0 0 0-16,0 0 0 0,0 6-1 0,0 3 0 16,-3 1 0-16,6-1 0 0,-3 1-3 0,7 5-1 0,-3 4 0 0,-1-3 0 15,-3-4 1-15,4 4 0 0,-1 3 0 0,1 0 0 16,-4 3-1-16,4 0-1 0,-1 3 0 0,1 3 0 15,-4-9-7-15,3 6 0 0,1 3-8 0,-1-3 12 16,-6 0-12-16,3-6 0 0,0 0 8 16,3 6-8-16,-3-6 0 0,0-1 0 0,0 1 8 0,4 0-8 15,-4-3 0-15,0 3 0 0,0-10 0 0,0 0 0 16,0 1-24-16,0-10-2 0,0 0 0 0,0 0-640 16,7 0-128-16</inkml:trace>
  <inkml:trace contextRef="#ctx0" brushRef="#br0" timeOffset="439298.4112">10636 6110 889 0,'18'0'39'0,"-18"0"9"0,0 0-39 0,0 0-9 0,10 0 0 0,-2 0 0 15,-8 0 15-15,10-4 1 16,1 4 0-16,-4-6 0 0,7 6-16 0,-14 0 0 0,0 0 8 0,0 0-8 16,7-3 8-16,-7 3 0 0,0 0-8 0,0 0 12 15,0 0 33-15,0 0 7 0,0 0 0 0,0 0 1 16,-4-6 4-16,4 6 1 16,7 0 0-16,-7 0 0 0,-3-3-22 0,3 3-5 0,0 0-1 0,0 0 0 15,7-7-9-15,-7 7-1 16,0 0-1-16,0 0 0 0,7-9 22 0,-3 9 5 0,-8-9 1 0,4 2 0 15,7 4 4-15,-3-3 1 0,-11-4 0 0,0 1 0 16,3 0-17-16,0-1-3 0,4 1-1 0,-7-1 0 16,-3-5-13-16,-1 5-2 0,8 1-1 0,-8 0 0 15,4 2-7-15,-4 4 0 0,8-3-8 0,3 6 12 16,-11 0-12-16,1 6 8 0,-1-3-8 0,1 7 0 16,3 5 0-16,-4-5 0 0,-7 5-8 0,8-2 8 15,3 9-9-15,0-10 9 0,-7 7 0 0,3-3-9 16,4 3 9-16,3 0 0 0,1 6 0 0,-4-6 0 0,0 6 0 0,3 0 0 15,8-3 0-15,-1 3-8 0,-6 0 8 0,6-6 0 16,4-1 8-16,0 8-8 0,0-8 16 0,4 1 0 16,-4-3-1-16,7-4 0 0,0-2-4 0,-3 5-1 15,-1-8 0-15,1 2 0 0,7-6-10 0,-4 7 8 16,-14-10-8-16,7 0 8 0,3-3-8 0,1-4 0 16,-4 4 0-16,0-6 0 0,-7-7 0 0,4 7 0 0,3-7-12 0,-4-3 12 15,-3 0-12-15,0-6 12 0,11 6-10 0,-8 1 10 16,1-1 0-16,-1 0 0 0,1 3 0 0,-1 1 0 15,8 2 0-15,-4-3 0 0,-10 7 0 0,6 0 0 16,1 2 17-16,-4 7-3 0,0-3-1 0,0 3 0 16,0 0 1-16,0 0 0 15,0 0 0-15,-4-6 0 0,-3 3-14 0,0-3 0 16,7 6 0-16,0 0 0 0,0 0 0 0,0 0 0 16,0 0 0-16,0 0-10 0,0 0 10 0,0 0-8 0,0 0 8 15,7 9-8-15,4 7 8 0,-8-1 0 0,-3-2 0 0,4 2 0 16,6-5 0-16,-3 9 0 0,-7-4 8 0,0 4-8 15,4 0 0-15,-1 0 8 0,-3 0-8 0,-3 3 0 16,-1-4 0-16,4 1 9 0,0 0-9 0,0 0 0 16,-3 0 8-16,3-4-8 0,3 4 0 0,-3-9 0 15,0-1 0-15,4 0 0 0,-1 1 8 0,4-4-8 16,0 3-16-16,-7-9-6 0,0 0-2 0,11 0 0 16,3 7-122-16,-7-14-25 15,-7 7-5-15</inkml:trace>
  <inkml:trace contextRef="#ctx0" brushRef="#br0" timeOffset="439833.3908">11017 6376 2116 0,'11'6'47'0,"-11"-6"9"0,-4 0 3 0,4 0 0 0,0 0-47 0,0 0-12 16,0 0 0-16,0 0 0 0,0 0 38 0,0 0 6 16,0 0 0-16,0 0 1 0,-3 0-34 0,3 0-11 0,0 0 0 0,3 10 0 15,1-1 0-15,-1 1 0 16,-3 5 0-16,4-2 0 0,3 3 0 0,-7-4 0 0,-7 4 0 0,7 3 0 15,7-10 0-15,-4 7 0 16,-10-7 0-16,4 7 0 0,3-7 8 0,-4 4-8 0,4-7 0 0,-7 3 0 16,4 1 0-16,3-1 0 0,0-9 0 0,0 0 0 31,-7 6-86-31,7-6-24 0,10 4-5 0</inkml:trace>
  <inkml:trace contextRef="#ctx0" brushRef="#br0" timeOffset="440308.5524">11303 6260 345 0,'-18'0'31'0,"18"0"-31"15,0 0 0-15,0 0 0 0,-10 0 228 0,6 6 39 16,4-6 8-16,0 0 1 0,0 0-155 0,0 0-31 15,-10 4-6-15,6 2-2 0,4-6-34 0,0 0-8 0,-7 3 0 0,7-3-1 16,0 0-14-16,0 0-2 16,0 0-1-16,0 0 0 0,0 0 19 0,0 0 4 15,0 0 1-15,0 0 0 0,0 0-19 0,0 0-4 16,7 0-1-16,-7 0 0 0,0 0 7 0,11 9 2 16,6-9 0-16,-3 7 0 0,-3-7-7 0,0 0-2 0,3 0 0 0,3 0 0 15,-3 0-6-15,1 0 0 0,-5-7-1 0,8 7 0 16,7 0-6-16,-8-3-1 0,-17 3 0 0,7-6 0 15,7 3-8-15,0-7 0 0,-3 4 0 0,-4-3 0 16,-3-1 0-16,3 4 0 0,3-3 0 16,-6-1 0-16,-8 1 0 0,4-4 0 0,11-2 0 0,-11 5 0 15,-4-5 0-15,-3 5 0 0,7-2 0 0,-3-4 0 16,-1 10 0-16,-6-4 0 0,-8 1 0 0,4 6 0 16,7-7 0-16,-7 4 0 0,-7-3 0 0,-1 9 0 15,5 0 8-15,3 0 2 0,-4 0 1 0,0 3 0 16,1 3-11-16,3 3 12 0,3-2-12 0,-3-4 12 15,0 6-12-15,3 1 0 0,4-1 0 0,0-3 0 16,-3 10 0-16,-1-3 0 0,7-4 0 0,1 7 0 16,-1-1-10-16,1-2 10 0,-4 6 0 0,3-4-9 15,4 10 9-15,0-3 0 0,0 3-9 0,0 1 9 16,4-8 0-16,-1 11 0 0,1-11 0 0,-1 7 0 16,1 1 0-16,-1-8 0 0,8 1 0 0,-7 0 0 15,3-3 0-15,0 2 10 0,7-2-10 0,-4-3 10 0,-3-4-10 0,7 7 10 16,1-7-10-16,2-3 10 0,1 4-10 0,-1-7 10 0,1-3-10 0,7 0 10 15,10 0-22-15,-3-3-4 16,-14-7 0-16,10-5-1062 0</inkml:trace>
  <inkml:trace contextRef="#ctx0" brushRef="#br0" timeOffset="441388.2765">11585 5787 1753 0,'11'0'38'0,"-11"0"8"0,0 0 2 0,0 0 2 0,0 0-40 0,0 0-10 15,-4 0 0-15,1-10 0 0,-1 10 72 0,4 0 13 16,0 0 3-16,0 0 0 0,-7-6-29 0,7 6-6 16,0 0-1-16,0 0 0 0,0 0-36 0,0 0-7 15,0 0-1-15,0 0-8 0,11 6 0 0,-11-6 0 16,0 0 0-16,10 6 0 0,4 7 0 0,1-4 0 0,-5 7 0 0,1-6 10 16,-1 8-10-16,1 1 0 0,3-3-12 0,-3 3 12 15,-1-1 0-15,1 1 0 16,3-3 0-16,-4 3 0 0,-2-4 0 0,2-5 0 15,-3 6 0-15,0-4 0 0,0-6 0 0,0 4 0 16,-7-10 0-16,7 9 0 0,0 1-16 0,-3-7 0 16,-4-3 1-16,0 0 0 15,0 0-118-15,0 0-24 0,0 0-5 0</inkml:trace>
  <inkml:trace contextRef="#ctx0" brushRef="#br0" timeOffset="441941.0443">11832 5758 1756 0,'0'0'78'16,"0"0"16"-16,0 0-75 0,0 0-19 0,0 0 0 0,0 0 0 0,0 0 92 0,0 0 14 0,-7-6 3 0,7 6 1 16,-7-3-45-16,7 3-9 0,0 0-1 0,0 0-1 15,0 0-28-15,-7 3-6 0,0-3 0 0,7 0-1 16,-11 6-19-16,8-2 0 0,-4 2 0 0,3 3 0 16,1 1 0-16,-4-1 0 0,3 0 0 0,-3 1 0 0,4-1 0 0,-1 1 0 15,-3 2 0-15,0-2 0 16,0 2 0-16,-4-2 0 0,-3 5 0 0,4 4 0 0,-8 0-11 15,0 0 1-15,8 6 0 0,-8-6 0 16,0 6-85-16,1 0-17 0,10-3-3 0,0 9-1 0</inkml:trace>
  <inkml:trace contextRef="#ctx0" brushRef="#br0" timeOffset="443078.4479">12065 6517 403 0,'0'0'17'0,"0"0"5"0,0 0-22 0,0 0 0 16,0 0 0-16,0 0 0 0,0 0 306 0,0 0 57 15,0 0 11-15,0 0 2 0,0 0-216 0,0 0-43 0,0 0-9 0,7-6-1 16,4 3-107-16,-4-7-17 0,-4 4-6 0,8-3-1 15,-4 6 24-15,0-4 0 0,3 1 10 0,1 3-10 16,0-3 9-16,-1 3-9 0,4-4 0 0,0 4 9 16,1-3-9-16,-1 3 8 0,0-4-8 0,3 7 8 15,-2 0-8-15,2-9 0 0,-3 9 9 0,0-6-9 16,4 6 0-16,0-3 0 0,-4 3 0 0,-4 0 0 16,8-7 0-16,-11 7 0 0,4-3 0 15,-11 3 0-15,0 0-79 16,0 0-17-16,7-6-3 0,-7-3-738 0</inkml:trace>
  <inkml:trace contextRef="#ctx0" brushRef="#br0" timeOffset="443598.5426">12224 6188 403 0,'0'0'36'0,"0"0"-36"0,0 0 0 0,0 0 0 0,-4 0 359 0,4 0 65 15,0 0 12-15,0 0 4 0,0 0-283 0,0 0-56 16,-7 0-11-16,7 0-2 0,0 0-29 0,0 0-6 15,-3 6-1-15,3-3 0 0,0 7-52 0,-4-1-10 16,4 1-2-16,4 5-1 0,-1 1 21 0,1-3 4 16,-1 5 0-16,1-2 1 0,-4 3-13 0,7 0 0 0,-4 6 0 0,1-6 0 15,3 6-12-15,0 3-4 16,0-9-2-16,-3 6 0 0,3 3 10 0,0-9 8 0,0 6-12 0,0 0 12 31,0-6-93-31,3 6-12 0,-3-6-3 0,1 0-851 0</inkml:trace>
  <inkml:trace contextRef="#ctx0" brushRef="#br0" timeOffset="444093.2709">12989 6154 230 0,'0'0'10'0,"0"0"2"0,0 0-12 15,0 0 0-15,0 0 0 0,0 0 0 16,0-4 356-16,-7-2 69 0,4-3 14 0,-1 6 2 0,-3-4-315 0,-3 1-63 16,2 3-13-16,1-3-2 0,-3 6-20 0,-1-4-4 15,-3-2-1-15,4 6 0 0,-5 0-10 0,1-3-1 16,-3-3-1-16,-1 6 0 0,4 6-2 0,0-6 0 15,0 3 0-15,0 3 0 0,3-2 1 0,-3 5 0 16,0 4 0-16,3-1 0 16,-3 4-10-16,4-4 8 0,-1 10-8 0,0-3 8 0,1 0 14 0,3 0 2 15,-4 9 1-15,8-9 0 0,-1 6-25 0,1 0 8 16,-1-6-8-16,4 6 0 0,4-6 0 0,-1-1 0 16,4 1 0-16,-3 0 0 0,6-3 0 0,-3-7 8 0,4 1-8 0,-4-1 0 15,4 0 0-15,-1-9 0 0,-10 0 0 0,11 0 0 16,3 0 0-16,-4 0 8 0,-3-3-8 0,1-3 0 15,2 3 0-15,1-7 0 0,-1 1 8 0,-3-7-8 16,0 7 0-16,-3-7 0 0,3-3 0 0,0 1 0 16,-3-7 0-16,-1 6 0 0,1-6 0 15,-4 6-11-15,7 0 11 0,-7 3 0 0,3-2-9 0,-3 5 9 16,4-3 0-16,-4 1 0 0,-4 5 0 0,4 1 0 16,0 9 0-16,0-3 12 0,-3-4-12 0,3 7 12 15,0 0 0-15,0 0 0 0,0 0 0 0,0 0 0 16,-4-3-1-16,4 3 0 0,0 0 0 0,0 0 0 0,-3 10-11 15,-1-7 8-15,1 6-8 0,-1 1 8 16,0-1-8-16,8 7 0 0,-4-7 9 0,4 1-9 0,-1 5 0 0,1-5 0 16,3 5 0-16,-4-2 0 0,4-4 0 15,0 7 0-15,0 3 0 0,-3-4 0 16,3-2 0-16,-4 3 8 0,8 2-8 0,-4-2 0 16,-3 3 9-16,3 0-9 0,-4-4 12 0,1-2-12 0,-1 6 10 15,1 3-10-15,-1-10 8 0,-3 4-8 0,4 3 0 0,-4-10 0 16,0 10 8-16,-4-10-8 0,4 7 0 0,0-6-14 15,0-10 3-15,0 6-715 16,0-6-143-16</inkml:trace>
  <inkml:trace contextRef="#ctx0" brushRef="#br0" timeOffset="444533.4751">13148 6498 864 0,'-7'4'76'0,"3"-4"-60"0,1 0-16 0,-1 0 0 16,4 0 166-16,-3 0 30 0,-1 0 7 0,-3 0 1 16,-3 0-110-16,6 0-22 0,4 0-4 0,0 0 0 15,-7 0-29-15,4 0-6 0,3 0-1 0,0 0 0 16,-4 0 0-16,4 0-1 0,0 0 0 0,0 0 0 15,0 0 16-15,0 0 3 0,0 0 1 0,0 0 0 16,0 0-18-16,0 0-3 0,4-4-1 0,-1-2 0 16,-3-3 7-16,7 6 0 0,-7 3 1 0,7-7 0 15,4 7-29-15,-1-6-8 0,-3 6 0 0,8 0 0 16,-5 0 8-16,1 0 0 0,-1 6 0 0,-10-6 0 16,14 0-8-16,-3 7 0 0,3-4 0 0,-3 6 0 0,-1 1 0 0,1-1 0 0,-4-3 0 15,0-3-8-15,0 7 8 0,-3 2 0 16,-1-2 0-16,-3-1 0 0,0 1 0 0,-3-7 11 0,3 12-11 0,0-5 12 15,-4-1-12-15,-3 1 0 16,0-1 0-16,0 7 0 0,0-7 0 0,0 1 0 16,0-1 0-16,-4 0 0 0,8 1 0 0,-4-4 0 15,-1 3 0-15,5 1 0 0,-1-4 0 0,4-6 0 0,-7 3 0 0,7-3 0 16,0 0 0-16,0 0 0 16,0 0 0-16,0 0 0 0,0 0 0 0,4 6 12 15,3 4-12-15,-7-10 12 0,7 3-2 0,0-3 0 0,-7 0 0 0,14 0 0 16,-3 0-10-16,-1 0 0 15,8 0 0-15,0 0 0 0,-1-9 0 0,1 5 0 0,3-2 0 0,4-6 0 16,3-4-19-16,4 0 1 0,-1-2 0 0,5-8-736 16,-1-2-147-16</inkml:trace>
  <inkml:trace contextRef="#ctx0" brushRef="#br0" timeOffset="445768.1486">13469 6016 864 0,'0'0'76'0,"0"0"-60"0,0 0-16 0,0 0 0 0,-7-7 178 0,7 7 33 16,-7 0 6-16,7 0 2 15,0 0-136-15,0 0-27 0,-7 7-6 0,7-7-1 0,0 0-36 0,0 0-13 16,-4 3 9-16,4-3-9 16,-3 9 0-16,3-9 0 0,0 9 0 0,0-9 0 0,0 0 0 0,3 10 0 15,-3-10 0-15,7 9 0 0,0-2 17 0,1 2 2 16,2 0 0-16,1-2 0 0,-4-4 17 0,7 3 4 15,-4-3 1-15,8-3 0 0,0 6-17 0,-4-6-3 16,3 0-1-16,-2 0 0 0,2-6-3 0,1-3-1 16,0 6 0-16,-1-7 0 15,4-5-16-15,0 5 10 0,1-6-10 0,-8-2 8 0,0-1-18 0,4 3-4 16,-4-3-1-16,-4 1 0 0,-6 2-1 0,-1-3 0 0,-3-6 0 0,-3 6 0 16,-4 0 16-16,0 1 0 15,-7 2-10-15,-4 6 10 0,0-8 0 0,1 8 0 16,-5-5 0-16,5 11 0 0,6-2 0 0,-3 6 0 0,0 0 10 0,-4 6-10 15,4-2 16-15,4 2-3 16,-1 3-1-16,-3 7 0 0,3 3-4 0,1 0-8 0,3-1 11 0,-4 1-11 16,8 6 8-16,-4 3-8 15,3 1 0-15,-3 2 0 0,3-3 9 0,1 0-9 16,3-2 0-16,0 8 9 0,0-6-9 0,3 1 0 16,1 5 0-16,-4-6 0 0,7-3 20 0,-3 0-2 0,3-3 0 0,-4 3 0 15,4-6-18-15,0 0 0 0,4 6-11 0,-4-9 11 16,0-4 0-16,4 4 12 0,3 0 0 0,-4-7 0 15,-3 1-4-15,0-7 0 0,4 3-8 0,3-3 12 16,0-3-12-16,4 0-12 0,-1 0 3 0,5-3 0 16,2-3-97-16,-3-4-19 0,4 1-4 0,0-10-747 15</inkml:trace>
  <inkml:trace contextRef="#ctx0" brushRef="#br0" timeOffset="447218.3347">13924 5642 691 0,'0'0'30'0,"0"0"7"0,0 0-29 0,0 0-8 0,0 0 0 0,0 0 0 15,0 0 208-15,0 0 41 16,0 0 8-16,0 0 2 0,0 0-149 0,0 0-30 16,0 0-5-16,0 0-2 0,0 0-25 0,0 0-4 0,0 0-2 0,0 0 0 15,0 0-20-15,0 0-4 16,0 0-1-16,0 0 0 0,0 0-3 0,7 10-1 15,4-7 0-15,-4 9 0 0,3-2 7 0,5 2 0 16,-5-5 1-16,4 5 0 0,-3-6-7 0,3 10-2 0,0-6 0 0,0-1 0 16,0 0-12-16,0 1 11 15,0-1-11-15,1 1 10 0,-5-1-10 0,1 0 0 0,-1 1 9 16,-3-1-9-16,0-9 0 0,1 7 8 16,-8-7-8-16,3 9 0 0,4-3 0 0,-7-6 0 0,0 0 0 0,4 10 0 31,-1-7-42-31,-3-3-6 0,0 0-2 0,0 0 0 15,0 0-31-15,0 0-7 0,0 0 0 0,0 0-763 0</inkml:trace>
  <inkml:trace contextRef="#ctx0" brushRef="#br0" timeOffset="448978.3188">13758 5508 576 0,'0'0'25'0,"0"0"6"0,-7-7-31 0,7 7 0 16,-3-3 0-16,3 3 0 0,-4-6 152 0,4 6 25 0,-3-6 5 0,-1 2 1 16,4 4-73-16,-3-6-14 15,-4 3-4-15,3-3 0 0,1 6-39 0,3 0-8 0,-4-10-1 0,0 1-1 16,4 6 2-16,0-3 1 16,0-4 0-16,0 10 0 0,0 0-1 0,0 0 0 0,0 0 0 0,0 0 0 15,8 0-27-15,-8 0-6 0,7-6 0 0,3 6-1 16,-10 0-11-16,11 0 0 0,-1 6 0 0,4-3 0 15,-3 4 0-15,-4 2 0 0,4 0 0 0,-4 1 0 16,3 5 0-16,-3-5 0 0,0 6 0 0,0-7 0 16,1 3 0-16,-1 4 0 0,-4 3 0 0,4 0 0 15,-3-4 0-15,3 1 8 0,-4-3-8 0,1 2 0 16,-1 4 0-16,1-3 0 16,-1-4 8-16,-3 4-8 0,4-7 0 0,-4 10 0 15,3-9 0-15,-3-1 0 0,0 7 0 0,0-7 0 0,-3 1 0 16,-1-1 0-16,4 7 0 0,-3-7 8 0,-4 1-8 0,3-1 0 15,1 0 8-15,-1 1-8 0,-3 5 0 0,0-5 8 16,0-1-8-16,4 1 0 0,-5-4 0 0,5-3 0 16,3-3 0-16,0 0 0 0,0 0 8 0,0 0-8 15,0 0 0-15,0 0 0 0,0 0 0 0,0 0 0 16,0 0 11-16,11 6 0 0,-1-12 0 0,1 6 0 16,3-3-1-16,0-3 0 0,0-4 0 0,4 4 0 15,-1-3-10-15,1-4 0 0,0-3-12 0,-1 7 12 16,4 0-28-1,1 2 1-15,-5-2 1 0,-3-1 0 0,4-2-40 0,-4 2-8 0,0-2-2 16,-3 3-777-16</inkml:trace>
  <inkml:trace contextRef="#ctx0" brushRef="#br0" timeOffset="449413.3947">14125 5529 460 0,'0'0'41'0,"0"0"-33"0,0 0-8 0,0 0 0 16,0 0 208-16,0 0 39 0,-7 0 8 0,0 0 1 16,7 0-151-16,-7 0-30 0,0-3-7 0,3 3 0 15,4 0-14-15,0 0-2 0,0 0-1 0,0 0 0 16,0 0-11-16,0 0-3 0,0 0 0 0,0 0 0 16,0 0-13-16,0 10-4 0,0-10 0 0,4 9 0 15,3 7 4-15,-3-4 1 0,3 4 0 0,3-7 0 0,1 10-12 0,-1 0-2 16,1-3-1-16,0 3 0 15,-1-1 18-15,4-2 3 0,-3 3 1 0,3-3 0 16,0-4-32-16,4 4 0 0,-1-7 0 0,1 10 0 0,0-10-8 16,-4 1-2-16,7-1 0 0,-7-2 0 15,4 2 10-15,-4-3-10 0,0-3 10 0,0 4-10 16,-3-4-24-16,-1 3-5 0,-10-6-1 0,0 0 0 16,11 0-25-16,-11 0-6 0,0 0-1 0,0-9-768 0</inkml:trace>
  <inkml:trace contextRef="#ctx0" brushRef="#br0" timeOffset="449808.217">14316 5536 1209 0,'0'0'108'0,"-4"-7"-87"16,1 7-21-16,-1-3 0 0,1-3 140 0,-1 6 23 16,1-3 5-16,-1-3 0 0,1 6-83 0,3 0-17 15,0 0-3-15,0 0-1 0,0 0-32 0,-4-10-8 0,4 10 0 0,0 0-1 16,-4 0-3-16,4 0-1 0,0 0 0 0,0 0 0 15,0 0 2-15,0 0 1 0,0 0 0 0,0 0 0 16,0 0-6-16,0 0-2 0,0 0 0 0,-3 0 0 16,-1 10-2-16,1-4 0 0,-1 3 0 0,1 1 0 15,-4-1-1-15,3 7-1 0,1-4 0 0,-1-2 0 16,-3 5-2-16,0 1 0 0,0 3 0 0,-4 0 0 16,1 0 4-16,-1 6 1 0,-3-3 0 0,0 3 0 15,0 3-13-15,0 3 0 0,-4-2 0 0,1 5 0 31,-1 1-99-31,0-4-16 0,4 3-3 0</inkml:trace>
  <inkml:trace contextRef="#ctx0" brushRef="#br0" timeOffset="450289.4626">14090 5646 288 0,'0'0'12'0,"0"0"4"16,-7 0-16-16,0 6 0 0,0-6 0 0,7 0 0 0,0 0 208 0,-7 3 40 0,3 3 7 0,4-6 1 16,0 0-168-16,0 0-33 15,0 0-7-15,0 0-2 0,0 0-10 0,0 0-3 0,0 0 0 0,0 0 0 16,0 0 3-16,0 0 0 16,0 0 0-16,0 0 0 0,0 0 8 0,0 0 3 0,0 0 0 0,0 0 0 15,0 0-15-15,4 6-2 16,3-2-1-16,3 5 0 0,1 0-16 0,0-2-3 0,-1-4-1 0,1 6 0 15,6 1-9-15,-3 5 0 0,1-5 0 0,-1 9 8 16,0-10-8-16,3 7 8 0,1 2-8 0,3-2 8 16,-7 3-8-16,4-3 0 0,0-4 0 0,-4 4 0 15,3 3-16-15,-3-1 2 0,1-2 0 0,-1-6-838 16</inkml:trace>
  <inkml:trace contextRef="#ctx0" brushRef="#br0" timeOffset="450783.5364">14266 5520 633 0,'0'0'28'0,"0"0"6"0,0 0-34 0,0 0 0 16,0 0 0-16,0 0 0 0,0 0 180 0,0 0 30 15,0 0 6-15,0-3 0 0,0 3-130 0,0 0-26 16,0-6-6-16,0 6-1 0,0 0 0 0,-3-10 0 16,3 10 0-16,-7-9 0 0,7 9-17 0,0 0-4 15,0 0-1-15,0 0 0 0,-4 6-3 0,-3-3-1 0,-3 7 0 0,3-1 0 16,-4 0-14-16,4 7-2 0,-4 3-1 0,4 0 0 15,0-4-10-15,0 4 8 0,0 0-8 0,0 6 8 16,-4 3-8-16,-3-3 8 0,4-6-8 0,-4 10 8 31,3 5-102-31,-3-6-21 0</inkml:trace>
  <inkml:trace contextRef="#ctx0" brushRef="#br0" timeOffset="451528.5567">14728 6241 691 0,'-3'-9'30'0,"-1"3"7"0,1 6-29 0,3 0-8 0,0 0 0 0,0 0 0 15,0-4 309-15,0 4 61 0,0 0 12 0,0-6 2 0,0 6-290 0,0 0-58 16,0 0-12-16,0 0-3 15,0 0-21-15,0 0 0 0,0 0 0 0,0 0 0 0,7 10 0 0,-4-4-15 16,-3 3 4-16,4 7 1 16,0-3 10-16,-1-4-12 0,1 7 12 0,-1-1-12 15,4-2-30 1,0-4-6-16,4 1-2 0,-4-4-830 0</inkml:trace>
  <inkml:trace contextRef="#ctx0" brushRef="#br0" timeOffset="451928.0642">15162 5984 2066 0,'0'0'92'0,"0"0"18"0,0 0-88 0,7 0-22 15,1 10 0-15,-1-4 0 0,0-3 30 0,3 10 2 0,-6-1 0 0,3-3 0 16,3 1-11-16,1 6-1 16,-4-7-1-16,-3 10 0 0,3-10-34 0,0 7-6 0,-4-7-2 0,4 1 0 31,-3-1-154-31,3-3-31 0</inkml:trace>
  <inkml:trace contextRef="#ctx0" brushRef="#br0" timeOffset="451968.1912">15815 5824 2242 0,'0'0'49'0,"0"0"11"0,0 0 1 0,0 0 3 0,7 7-52 0,-3 2-12 0,-1 0 0 0,1 1 0 15,-4 5 35-15,-4-2 4 0,4 3 1 0,-7 9 0 16,0-6-29-16,0 9-11 0,0-3 8 0,-4 3-716 16,-3 7-144-16</inkml:trace>
  <inkml:trace contextRef="#ctx0" brushRef="#br0" timeOffset="474528.3281">8142 9782 288 0,'0'0'12'0,"0"0"4"0,-3-7-16 0,-1-2 0 0</inkml:trace>
  <inkml:trace contextRef="#ctx0" brushRef="#br0" timeOffset="474910.7597">8371 9553 288 0,'0'0'25'0,"0"0"-25"15,0-3 0-15,0 3 0 0,-7-7 144 0,7 7 24 0,0 0 5 0,0 0 1 16,0 0-132-16,0 0-26 0,0 0-6 0,0 0-1 0,-7 0-1 0,7 0 0 15,0 0 0-15,0 0 0 16,0 0-8-16,0 0 0 0,0 0 0 0,0 0-11 16,0 0 11-16,0 0-8 0,0 0 8 0,0 0-8 15,0 0-9-15,0 0-2 0,0 0 0 0,0 0 0 32,0 0-31-32,0 0-6 0</inkml:trace>
  <inkml:trace contextRef="#ctx0" brushRef="#br0" timeOffset="475223.5064">8329 9581 896 0,'0'0'20'0,"0"0"4"0,0 0 0 0,0 0 1 0,0 0-25 0,0 0 0 16,0 0 0-16,0 0 0 0,0 0 0 0,0 0 0 16,0 0 0-16,0 0-400 0</inkml:trace>
  <inkml:trace contextRef="#ctx0" brushRef="#br0" timeOffset="481343.332">14573 11124 723 0,'-7'-19'32'0,"4"3"7"0,3 4-31 0,3-4-8 16,-3-3 0-16,0 0 0 0,0 4 0 0,4-4 11 15,-1 3-11-15,1 4 12 0,-1-4-12 0,4-3 10 16,0 13-10-16,0-7 10 0,-3 4-10 0,0 0 0 0,3-7 0 0,0 10 0 16,-4 2 0-16,4-2 0 0,-7 3 0 0,0 3 0 0,0 0-9 15,0 0 9-15,0 0 0 16,0 0-227-16,0 0-40 0</inkml:trace>
  <inkml:trace contextRef="#ctx0" brushRef="#br0" timeOffset="491928.2862">3179 10506 230 0,'7'0'20'0,"3"0"-20"0,4-6 0 16,0 6 0-16,8-3 70 0,2-4 10 16,-10 4 1-16,18-3 1 0,-4 3-65 0,15-3-17 15,-12-10 0-15,12 13 0 0,-8-7 0 0,7 4 0 0,1-3 0 0,-1-1 0 16,0 1 0-16,4 9 0 0,4 0 0 16,-1 0 0-16,0 9-14 0,8-3 1 15,-4 4 0-15,3-1 0 0,4 4 13 0,0 3 0 0,0 2 0 0,0 1 0 16,11-3 36-16,3 3 11 0,-4-4 1 0,8-2 1 15,-4 3 13-15,4-7 2 0,6-9 1 0,-6 6 0 16,10-6-29-16,-3 0-7 0,-1-6-1 0,1-3 0 16,-7-1-7-16,3 4-1 0,3-4-1 0,1-2 0 15,-7-4 13-15,-4 7 2 0,-7-1 1 0,3 4 0 16,-3-3 7-16,4-1 2 0,3 7 0 0,-10-3 0 16,6-3-28-16,1 2-4 0,-1 7-2 0,4-3 0 0,7 3-10 0,-6-6 0 15,6 6 0-15,3 0 8 0,-13 0-8 0,3 0 0 16,-3 0 0-16,-4 0 0 0,0 6-9 0,-7-6 9 15,0 0-12-15,0 3 12 16,-15-3 0-16,5 0 0 0,-8 0 0 0,0 0 0 0,-6 7 0 0,3-7 0 16,-4 0-8-16,0 0 8 15,0 0 0-15,-3 0 0 0,-4 6 0 0,1-6 0 0,2-6 8 0,-6 6 0 16,-7 0-8-16,-1-7 12 16,-3 4-12-16,1 3 0 0,-5-6 0 0,-3 3-412 15,-7 3-76-15</inkml:trace>
  <inkml:trace contextRef="#ctx0" brushRef="#br0" timeOffset="492593.0466">2861 10848 1382 0,'-14'-10'61'0,"3"7"13"0,1-3-59 0,6 6-15 16,-3-3 0-16,7 3 0 0,0 0 42 0,0 0 6 16,-3-6 0-16,3 6 1 0,3-7-41 0,8 4-8 15,-11-3 0-15,10-4 0 0,8 7 0 16,3-6 0-16,0 0 0 0,8-1 0 0,-5-2 0 0,8 8-9 16,3-5 9-16,1 3-8 15,2-4 8-15,8 10 0 0,-3-9 0 0,13 0-8 0,4-1 8 0,3 4 11 16,8-4-3-16,3 7 0 0,7-3-8 0,0-3-16 15,4 6 4-15,10-4 1 0,1 4 11 0,-1-3 0 16,4 12 0-16,6-6 0 16,5 3 0-16,-4 4 0 0,6-4 0 0,5 6-8 0,3 0 16 0,-7 7 4 15,7-6 1-15,0 8 0 0,7-8-13 0,-7 5-18 16,3 1 4-16,1-3 1 0,2 2 13 0,-6-2 0 16,0-7 0-16,0 4 0 0,-7-4 0 0,0-3-9 15,0 3 9-15,3-6-8 0,-6-6 8 0,-8 6 0 0,4-3 0 0,-7-3-8 16,-1-1 8-16,1 4 0 0,-11-3 10 0,4 3-10 15,3-4 15-15,-10 7-3 0,-4-3-1 0,-3-3 0 16,-8 6-11-16,1-3 0 0,-11 3 9 0,0-6-9 16,0 6 0-16,0 0 8 0,-14 0-8 0,3 0 0 15,0 0 0-15,-6 6 0 0,-11-6 0 16,-4 3 0-16,0-3 0 0,-10 0-8 0,-1 0 8 0,-3 6-8 16,-7-12-41-16,-3 6-8 0,-4 0-2 0,-11 0 0 0</inkml:trace>
  <inkml:trace contextRef="#ctx0" brushRef="#br0" timeOffset="492993.418">3739 10594 1335 0,'-10'-16'59'0,"6"16"13"0,-3-6-58 0,4 3-14 0,-1-4 0 0,-3-2 0 16,7 6 21-16,0 3 2 15,-3-6 0-15,3-4 0 0,3 10-8 0,4-9-2 0,0 3 0 0,4 2 0 16,-1-2-13-16,12 3 0 0,2 3-12 0,1 0 12 15,3-6-9-15,15 6 9 16,-5-3 0-16,12 3-9 0,6-7 9 0,8 7-8 0,3 0 8 0,7 0-8 16,3 0 8-16,12 0 0 0,9-3 0 0,8 3 0 15,4 0 0-15,10 0-8 16,-1 0 8-16,5-6 0 0,-1 6 0 0,15 6-10 0,-7-6 10 0,-4 3 0 16,0-3 0-16,-4 7 0 0,4-7 0 0,-7 3 0 15,-11-3 0-15,-6 6 0 0,-8-6 0 0,0 3 0 16,-3 3 0-16,-11-6 0 0,-7 4 0 0,-7 2 0 15,-7 0 0-15,-7-3 9 0,-4 7-9 0,-3-10 8 0,-7 9-8 0,-4-9-9 16,1 6 9-16</inkml:trace>
  <inkml:trace contextRef="#ctx0" brushRef="#br0" timeOffset="493358.3078">7486 8678 226 0,'-14'0'10'0,"7"0"2"0</inkml:trace>
  <inkml:trace contextRef="#ctx0" brushRef="#br0" timeOffset="494363.2543">7310 8631 403 0,'0'0'17'0,"0"0"5"0,0 0-22 0,-4-6 0 0,1-4 0 0,3 10 0 0,0 0 183 0,-8-6 32 16,8 6 6-16,-7-3 2 0,4-4-142 0,-4 7-28 15,-4-3-5-15,4 3-2 0,-3 0-29 0,3 0-5 16,-8 0-2-16,5 0 0 0,-1 3-10 0,4-3 0 16,-3 7 0-16,3-7 0 0,-8 9 0 0,5-9-11 15,-1 6 11-15,-3-2-12 0,4 2 12 0,-5-3 0 16,-2-3-9-16,3 9 9 0,0 1 0 0,-4-4 0 0,4 3 0 0,-4-5 0 16,8 8 0-16,-8-2 0 15,11-1 0-15,-11 0 0 0,4 1 0 0,4-1 0 0,-1 7 10 0,4-4-10 16,-7-2 13-16,3 5-4 0,4-5-1 0,4 9 0 15,-8-4-8-15,8 4 0 0,-4 0 0 0,3 0-11 16,4 6 11-16,-11 0 0 0,4-3 0 0,4 9 0 16,-4-3 0-16,3 10 0 0,1-3 0 0,-8 2-8 15,1 4 8-15,-1-3 0 0,0 6 0 0,4-1 0 16,-3 1 0-16,-4 0 0 0,3-3 0 0,-3 3 0 16,3 0 0-16,1 0 0 0,-4-7 0 0,10 7 0 15,-3-3 0-15,0-10 0 0,4 4 0 0,3-1 0 0,0 4 0 0,3-4 0 16,4 1 0-16,0-7 0 15,4-3 0-15,6 4 0 0,-13-1 0 0,10-3 0 0,-3 3 0 16,3-3 0-16,3 3 0 0,1-3 0 16,-4-6 0-16,4 6 8 0,-1 4-8 0,1-11 0 15,0 7 0-15,-1-6 0 0,8 6 0 0,-11-6 0 16,7 6 0-16,4-6 8 0,-7 0-8 0,6 6 0 16,1-12 0-16,0 8 0 0,3-8 0 0,-3 3 0 15,3-7 0-15,4 1 8 0,-4-4-8 0,4-3 11 0,-8-3-1 16,1 0 0-16,0 0 0 0,-4 0 0 0,3 0 0 0,1-3 0 15,-7-3 0-15,-1-4 0 0,1 4 9 0,-4-4 1 16,-3 1 1-16,6 0 0 0,-10-10-1 0,4 3 0 16,0-3 0-16,-8 0 0 0,4-6 2 0,-3-3 0 15,-1-9 0-15,1-4 0 0,-1 3-4 0,4-9-1 16,-7-6 0-16,0-7 0 0,4 7-17 0,-1 0 0 16,8-1 0-16,-4 7 0 0,-3-3 0 0,-1 9 0 15,4 1 0-15,0 2 0 0,0 3 0 0,0 1 0 16,-7 6 0-16,4 3 0 0,-4-4 14 0,0 4-1 15,0 3 0-15,0-3 0 0,-4 10 30 0,4-7 5 0,-10-3 2 16,3-1 0-16,0 5-36 0,3-5-14 16,-3-2 11-16,0-3-11 0,0 3 8 0,3 3-8 0,-3-13 0 0,0 3 0 15,0-8 0-15,4 5 0 0,-4 0 0 0,3-2-10 16,-3-8 0-16,7 14 0 0,-10-1 0 0,6 4 0 16,-3 0 10-16,3 3 0 15,-10 2 0-15,7 8 0 0,-3-11 0 0,-4 11 0 0,-8-1 0 0,5 3 0 16,-1 0 0-16,0 4 0 0,-3 6 0 0,7-4 0 15,-10 7-10-15,6-3 0 0,4 6 0 0,-4 0 0 16,8-6-10-16,-8 2-1 0,4 4-1 0,3 0 0 16,-3 0 2-16,4 4 0 0,-5 2 0 0,1-6 0 15,0 0 9-15,4 9 3 0,-5-9 0 0,5 10 0 16,-4-4 8-16,0-3 0 0,0 6-9 0,-1-9 9 16,1 10 0-16,0-4 0 0,4 4-9 0,-8-10 9 0,11 9 0 0,-7-3 0 15,3-3 0-15,1 4 0 0,-1-4 0 0,1 3 0 16,6-3 0-16,-10-3 0 0,7 6 0 0,0-2 0 15,3 2 0-15,1 3 0 0,-8-2 0 0,4-4 0 16,0 6 0-16,0 0 0 0,0-2 0 0,0 8-8 16,-4-2 8-16,1 3 0 0,3-4 0 0,0 4-8 15,-4 3 8-15,0-1 0 0,4 4 8 0,-3-3 4 16,3 3 2-16,-4-6 0 0,4 3-14 0,-7 6 0 16,7-6 0-16,3-1 0 0,-3 1 0 0,4-3 0 15,-11-7 0-15,10 7 0 0,-3-3 0 0,7-4 0 16,0 3 0-16,0-2 0 0,-7-7 0 0,7-3 0 0,0 9 0 0,0 1 0 15,0-1-12-15,7 7-6 16,-7-7-1-16,4 7-501 0,3-3-10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3:10:20.5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276 11989 1627 0,'-32'-9'72'0,"21"9"15"0,1 0-70 0,3 0-17 16,-4 0 0-16,1 0 0 0,-1 0 44 0,7 0 6 15,-6 0 1-15,10 0 0 0,0 0-19 0,0 0-3 16,0 0-1-16,0 0 0 0,0 0-28 0,0 0 0 16,0 0 0-16,0 0 0 0,0 0 0 0,0 0 0 15,0 0-9-15,10 0 9 0,5 0 0 0,-1-6 0 16,7 6 0-16,-4-4 0 0,12 4 0 0,-1 0 0 16,4-6 10-16,6 3-10 0,-2 3 0 0,3-6 0 15,6 6 0-15,1-3 0 0,-7-4 8 0,7 7-8 16,-4 0 0-16,4-3 8 0,0 3 2 0,3 0 0 0,1 3 0 0,6-3 0 15,-3 0 6-15,7 7 2 0,-7-7 0 0,7 0 0 16,-4 0 0-16,1 0 0 16,3 0 0-16,3 0 0 0,1-7-2 0,10 7 0 0,-11 0 0 0,4-3 0 15,0-3-5-15,0 3-2 0,4-3 0 0,3-4 0 16,0 4-9-16,0 3 8 0,4-7-8 0,-11 4 8 16,3-3-8-16,1 5 0 0,0-2 0 0,6-3 0 15,1 3 0-15,-8 2 0 0,4-2 8 0,-3 3-8 16,0 3 15-16,3-6 1 0,-4 6 0 0,4 0 0 15,0 0-16-15,-3 0-16 0,0 0 3 0,-1 6 1 16,4-6 12-16,0 3 16 0,7-3-3 0,-10 0-1 16,7 6-12-16,-8-6 0 0,4 4 0 0,0 2 0 15,4-6-9-15,-1 0-2 0,5 0 0 0,-1 0 0 16,-4 0 11-16,1 0 0 0,0 0 0 0,3 0 0 16,3 0 0-16,-2 0 0 0,2 0 0 0,-10 0 0 0,4-6 0 0,-4 6 0 15,7-4 0-15,-3 4 0 0,-1 0 8 0,-3-6-8 16,1 3 10-16,-1-3-10 0,3 3 13 0,-3-4-3 15,7 4-1-15,-3-3 0 0,-4 6-1 0,7-10-8 16,-3 10 12-16,-1 0-4 0,-6-9-8 0,7 9 0 16,10 0 0-16,-3 0 0 0,-11 6 0 0,3-6 8 15,8 3-8-15,3 7 0 0,0-4 0 0,-3-3 0 16,-4 7 0-16,4-1 0 0,3 7 0 0,-7-7 0 16,-10 7 8-16,3-7-8 0,3 1 0 15,-6 5 10-15,-4-2-10 0,-7-4 10 0,3 1-10 0,1 5-17 16,-4-5 4-16,0-1 1 15,0-2-100-15,-4-4-19 0,39 3-4 0,-27-12-1 0</inkml:trace>
  <inkml:trace contextRef="#ctx0" brushRef="#br0" timeOffset="678.5243">8505 9117 1785 0,'0'-3'159'0,"-3"-4"-127"0,3 7-32 0,0 0 0 16,0 0 0-16,0-3-21 0,0-3 3 0,0-3 1 15,0 9 41-15,0 0 8 0,-4 0 1 0,4-10 1 16,0 10-8-16,0 0-2 0,0 0 0 0,0 0 0 16,0 0 6-16,0 0 1 0,0 0 0 0,-7 0 0 15,0 0-23-15,4 0-8 0,-4 0 0 0,0 10 9 16,7-1-9-16,-7 0 0 0,0 1 0 0,0-1 0 16,-1 7 0-16,1 3 0 0,0-4-10 0,0-2 10 15,-3 12-8-15,3-6 8 0,0 6 0 0,0 3-9 16,-4-3 9-16,7 13 0 0,-10 3 0 0,7-4 0 15,4 10 0-15,-11 3 0 0,7 4 0 0,-1 2 0 16,5 7 0-16,-1 0 0 0,-6 9 0 0,6 12 0 16,8-2 0-16,-4 15 0 0,-4-6 0 0,8 9 0 15,6 7 0-15,-3 6 0 0,1-3 0 0,-1 6 0 16,0 6-10-16,0-3 0 0,3 4 0 0,-3 2 0 16,0 7 10-16,0-7 0 0,1 1 0 0,-1 2 0 0,-7-6 0 0,0 10 0 15,3-3 0-15,-3-4 8 0,0 1 4 0,-3-1 2 16,-1 4 0-16,4-10 0 0,-3-3-14 0,-1 0-10 15,-3 0 2-15,3-10 0 0,-6-5 8 0,3 2-10 16,0-12 10-16,0 6-10 16,3-6-13-1,1-9-2-15,3-7-1 0,-4-9 0 0,4 3-31 0,-3-13-7 16,3-5 0-16,-4-11-1 0</inkml:trace>
  <inkml:trace contextRef="#ctx0" brushRef="#br0" timeOffset="1123.5278">8322 9136 1422 0,'0'-19'31'0,"-4"9"6"0,1 1 2 0,-1 0 1 0,4-1-32 0,0 1-8 16,-7-1 0-16,0 4 0 0,7 6 92 15,-7 0 16-15,-3-3 3 0,-1 3 1 16,1 3-59-16,-5-3-11 0,-2 0-2 0,-1 6-1 16,-3-2-15-16,3 5-2 0,4 3-1 0,0 1 0 0,0-4-21 0,0 1 9 15,7 6-9-15,-11 2 0 0,8-2 0 0,-4 3 0 16,-1 0 0-16,5 6 0 0,-1-6 0 0,1 9 0 16,-4-3-10-16,-1 3 10 0,5 0 0 0,-4 7 0 15,-4-1 0-15,4 4 0 0,7-4-13 0,-11 1 1 0,4-7 1 16,4 0 0-1,-1-6-81-15,4-9-17 0,7 3-3 0</inkml:trace>
  <inkml:trace contextRef="#ctx0" brushRef="#br0" timeOffset="1338.5772">8311 8926 2055 0,'0'0'91'0,"0"0"19"0,-7-10-88 0,7-2-22 0,0 2 0 0,7 1 0 16,-3-1 56-16,3 1 6 0,0 0 2 0,-3 9 0 15,3-10-44-15,0 10-9 0,-7 0-2 0,7 0 0 16,3 0-1-16,1 0-8 0,-4 6 12 0,4-2-4 16,3 2-8-16,-7 6 8 0,10 4-8 0,-10 3 8 15,8 6-8-15,-1 3 0 0,3 10-10 0,1-4 10 16,3 4-16-16,0 6 2 0,4 9 1 0,3 0 0 16,0 7-107-16,4 3-20 0,0 3-5 0,3 3-1 0</inkml:trace>
  <inkml:trace contextRef="#ctx0" brushRef="#br0" timeOffset="1883.7395">8195 10415 1267 0,'0'0'56'0,"0"0"12"0,0 0-55 0,0 0-13 0,7-6 0 0,-7 6 0 16,0 0 40-16,7-6 6 0,-3 2 1 0,-4 4 0 15,7-6-30-15,-7 6-5 0,0 0-2 0,0-3 0 16,0-3 2-16,0 6 1 0,-4 0 0 0,4 0 0 16,-3-3 19-16,-4-4 4 0,7 7 1 0,-7 0 0 15,0 7 1-15,-1-7 0 0,-2 3 0 0,3-3 0 16,-7 6 6-16,3-3 2 0,-3 3 0 0,3 4 0 16,1-4 0-16,-4 7 0 0,3-4 0 0,-3 0 0 15,0 7-20-15,7 3-4 0,-11-3-1 0,4-4 0 16,-4 4-4-16,8 3-1 0,-15-1 0 0,11-2 0 0,-7 3 0 15,3 0 0-15,-6 6 0 0,6-6 0 16,-14 6-2-16,8-6-1 0,-5 9 0 0,1-3 0 0,0 3-13 0,0-3 0 16,-1 3 8-16,1 1-8 0,0 5 0 0,3-6 0 15,-6 7 0-15,2-1 0 0,1-5 0 0,0 5 0 16,3 1 8-16,-7 2-8 0,4-2 0 0,-7-1 0 16,3 1 0-16,0-4 0 0,-3 3 0 15,3 1 0-15,4 3 0 0,0-4 0 0,0 1 0 0,-1-7 0 16,8 0 0-16,0 7 0 15,4-10-28-15,-1 3 2 0,7-9 0 0,4-4 0 16,0 1-81-16,4-3-16 0,3-7-3 0,0-6-755 0</inkml:trace>
  <inkml:trace contextRef="#ctx0" brushRef="#br0" timeOffset="2443.4617">8167 10371 230 0,'0'0'10'0</inkml:trace>
  <inkml:trace contextRef="#ctx0" brushRef="#br0" timeOffset="3638.9146">7080 11641 288 0,'0'-9'25'0,"0"9"-25"0,-3-10 0 0,3 4 0 16,-4 6 214-16,4-3 38 0,4-3 7 0,-1-4 1 15,-3 7-180-15,4-3-37 0,-1-4-7 0,1-5-2 0,3 5-21 0,-7-2-4 16,3-4-1-16,1-3 0 0,-1 4-8 0,1 2 0 15,0-3 0-15,3 1 0 0,0 5 21 0,-4-2-1 16,4-4 0-16,0 7 0 0,-3-7 31 0,3 7 5 16,-4-4 2-16,4-3 0 15,1 7-1-15,2-7 0 0,1 7 0 0,-1-4 0 16,1-2-24-16,-1-1-5 0,5-3 0 0,-1 0-1 16,0 1-11-16,0-1-3 0,-4 0 0 0,5-3 0 0,2 0-5 0,-3-3 0 0,0 6-8 15,4-6 12-15,-4 6-12 0,4-6 11 16,-1 6-11-16,-6-6 10 0,3 6 8 0,0 1 2 15,0 2 0-15,0 3 0 0,4-2 3 0,-4-4 1 16,7 3 0-16,-6 4 0 0,2-4-5 0,4-3-1 16,-3 10 0-16,0-7 0 0,-1 4-10 0,4-4-8 15,1-3 12-15,-1 3-12 0,0-2 10 0,0 2-10 16,7 3 8-16,-14-2-8 0,8-4 8 0,2 3-8 0,-10 4 8 0,4-4-8 16,0-3 12-16,-1 3-4 0,1-2 0 0,-7 8 0 15,3 1 2-15,-4-7 0 0,4 13 0 0,-3-13 0 16,-1 7-10-16,5 6 12 0,-5-3-12 0,1-4 12 15,3 4-12-15,-4 3 10 0,1-4-10 16,3 4 10-16,4-6-10 0,-1 3 0 0,1-4 0 16,0 1 0-16,3 3 0 0,0 2 8 0,-3-2-8 0,-1-3 0 15,4-1 15-15,-6 7-3 0,6-3 0 0,-11 3 0 16,8-4-12-16,-7 7-16 0,3 0 3 0,0 0 1 16,3 0 12-16,-10 0 13 0,8 0-2 0,-1 10-1 15,-7-10-10-15,3 9-9 0,4-9 9 0,-3 10-13 16,7-4 13-16,-8-3 0 0,4 3 0 0,0 4 0 15,1-4 0-15,2-3 0 0,-3 7 0 0,4-1 0 16,0-3 0-16,-1 7 0 0,-3-7 0 0,4 10 0 0,0-4 0 16,-1-2 0-16,1 5 0 0,0 1 0 0,6-3 0 15,-10 5 8-15,4-2 0 0,0 3-8 0,-1 6 8 0,-3-6-8 16,4 6 0-16,3-3 0 0,-3 3 12 0,-4 0-4 16,4-6 0-16,-1 0-8 0,4 6 0 0,-3-6 0 15,0-1-12-15,-1 1 3 16,1 3 9-16,3-3 0 0,-3 3 0 0,-1 0 0 0,1-3 0 0,0 0 0 15,3-1 0-15,-7 7 0 16,4-6 0-16,-1 0 0 0,4 6 0 0,-3-6 0 0,0 6 0 0,-1-3 0 16,-3 0 0-16,1 0 0 0,-1-3 0 0,0 6 0 15,-4-6 0-15,1 6 8 0,7 0-8 0,-4-6 0 16,0 6 0-16,0-7 8 0,0 1-8 0,-3 0 0 16,-1 9 8-16,1-6-8 0,-4-3 0 0,3 0 0 15,1 0 0-15,0 0 0 0,-4-1 0 0,3 4 0 16,-3-9 0-16,4 6 0 0,-8-1 8 0,8-2-8 0,-4 3 10 0,4 0-10 15,-8-4 9-15,4 4-9 0,0-3 8 0,-3-3-8 16,3 2 11-16,-4 1-3 0,4-7-8 0,-3 1 12 16,3-1-12-16,-4 0 11 0,5 1-11 0,-5-4 10 15,1-3-2-15,-4-3-8 0,3 7 12 0,-3-7-4 16,0 0 0-16,0 0-8 0,7 3 12 0,-7-3-4 16,0 0-8-16,0 0 12 0,0 0-12 0,0 0 12 15,0 0-3-15,0 0 0 0,0 0 0 16,0 0 0-16,0 0-9 0,0 0 12 0,0 0-12 0,0 0 12 31,0 0-32-31,0 0-7 0,-7 0-1 0,0-10-759 0,4 1-152 0</inkml:trace>
  <inkml:trace contextRef="#ctx0" brushRef="#br0" timeOffset="4273.8468">8936 9151 1036 0,'0'0'92'0,"-7"0"-73"16,-4-3-19-16,4-3 0 0,7 6 267 0,0 0 49 0,0 0 11 0,0 0 1 16,0 0-215-16,0 0-43 15,0 0-9-15,0 0-1 0,0 0-44 0,11 0-8 16,-1-9-8-16,4 2 12 0,4-2-4 0,-4 6 0 16,7-7 0-16,4 1 0 0,-4-1-8 0,7-2 12 15,-3 3-12-15,3-1 12 0,4 1-12 0,0-4 0 0,0 1 0 0,3 2 0 16,4 1 0-16,-11-1 0 15,4 1 0-15,-1 0 0 16,1-1-46-16,-4 4-14 0,1 3-4 0,-12-3-640 0,1 6-129 0</inkml:trace>
  <inkml:trace contextRef="#ctx0" brushRef="#br0" timeOffset="4489.5324">9158 9456 2264 0,'-10'0'100'0,"6"0"21"0,4 0-97 0,0 0-24 0,0 0 0 0,0 0 0 0,0 0 64 0,0 0 8 15,0 0 2-15,0 0 0 16,0 0-38-16,11 0-8 0,3 0-2 0,0 6 0 0,0-6-11 0,4 0-3 16,3 0 0-16,7 0 0 15,-3 0 2-15,3 0 0 0,-3-6 0 0,6 2 0 16,-2-2-32 0,-1 6-6-16,-4-9-2 0,-2 6 0 0,-5-4-17 0,1-2-3 0,-4 9-1 0,-3-6 0 15,-1 6-7-15,-10 0-2 0,0 0 0 0,0 0 0 16,0 0-74-16,0 0-15 0,0 0-3 0,-10 0-705 0</inkml:trace>
  <inkml:trace contextRef="#ctx0" brushRef="#br0" timeOffset="4737.5874">9084 9277 1555 0,'-7'-3'138'0,"-4"-4"-110"16,4 7-28-16,0-3 0 0,0-3 164 0,4 6 27 15,-1 0 5-15,4 0 2 0,0 0-102 0,0 0-20 0,-3 0-4 0,-1 0 0 16,4 0-40-16,0 0-8 0,0 0-2 0,0 0 0 15,0 9-22-15,4 1 0 0,-4 5 0 0,3-2 0 16,-3 9 0-16,0 0 0 0,4 9 0 0,-1 1 0 16,1 2 0-16,-1 1 0 15,1 2 0-15,3-2 0 0,-4 2 0 0,4-2 0 0,0-1 0 16,1-5 0-16,2-1 0 0,-6 3 0 0,3-9 0 16,0 3 0-16,0 0 0 0,0-6 0 0,-4 0 0 0,4-3-8 31,1-4-20-31,-5 4-4 0,4-7-1 0,0-9 0 0,0 6-168 15,0-6-34-15</inkml:trace>
  <inkml:trace contextRef="#ctx0" brushRef="#br0" timeOffset="4958.9593">9483 9600 2329 0,'0'0'51'16,"0"0"10"-16,0 0 3 0,0 0 2 0,0 0-53 0,7 6-13 0,0-6 0 0,0 9 0 15,-7-9 60-15,7 7 10 0,0-4 2 0,0 6 0 0,4 1-29 0,-11 5-6 16,0-5-1-16,3 9 0 0,-3-4-19 0,4-2-4 15,-4 9-1-15,0-3 0 0,0-1-12 16,0 1 0-16,-4 0 0 0,8 0 0 0,-4-4 0 0,0 4 0 0,0-3 0 0,0 0 0 31,0-4 0-31,0-2-16 0,3-1 3 0,-3-3 1 16,0-6-84-16,0 0-16 0,7 0-3 0,4 0-1 16,-4-6-62-16,0-13-13 0,11-34-2 0,-8-4-1 0</inkml:trace>
  <inkml:trace contextRef="#ctx0" brushRef="#br0" timeOffset="5201.5061">10022 8900 2718 0,'0'0'60'0,"0"0"12"0,0 0 2 0,0 0 2 0,0 0-60 0,0 0-16 0,0 0 0 0,0 0 0 16,0 0 25-16,0 0 3 0,0 10 0 0,0 6 0 16,-7-7-10-16,4 4-2 0,-1 2 0 0,-3 10 0 15,4-3-16-15,-4 3 0 0,0 0 0 0,0 4 0 16,3-4 0-16,-3 3 0 0,3 6 0 0,1-5-9 15,-1-1 9-15,1 3 0 0,3 1 0 0,-4 2 0 16,4-6-12-16,0 7 0 0,4-10 0 0,-4 3 0 16,0 0-6-16,0 4-2 0,3-10 0 0,1 3 0 15,-1 0-24 1,1-6-4-16,-4-4-2 0,7-2 0 0,0 3-110 0,0-7-23 16,-7-6-4-16,0-3-1 0</inkml:trace>
  <inkml:trace contextRef="#ctx0" brushRef="#br0" timeOffset="5652.8221">10188 9205 2592 0,'0'0'115'0,"0"0"23"0,0 0-110 0,0 0-28 0,0 0 0 0,0 0 0 0,0 0 33 0,0 0 2 16,4 9 0-16,-8 0 0 0,-3 7-24 0,7-6-11 15,0 5 10-15,0-2-10 0,0 6 0 0,0-4 0 0,4 4 0 0,-1 0-10 16,1-3 10-1,3-7 0-15,0 7 0 0,0-7-8 16,-4-6-31-16,8 7-5 0,0-4-2 0,3-3 0 0,3-6 23 0,1-3 5 0,0-7 1 0,-4-3 0 16,3 1 17-16,1-4 0 0,0 0 0 15,-4 0 0-15,-7 4 0 0,3-7 0 0,8-3 0 16,-7 9 0-16,-8-3 0 0,4 0 8 0,-3 10 0 0,3-7 1 16,0 13 13-16,0-3 2 0,-7 6 1 0,0 0 0 15,7-10 6-15,-7 10 1 0,0 0 0 0,0 0 0 16,0 0-22-16,-4 10-10 0,4 5 10 0,-3-2-10 15,-8 3 0-15,11 9 0 0,0-6 0 0,-3-1 0 16,-4 7 0-16,3-6-8 0,11 6 8 0,4-6 0 16,-1 0-19-16,5-3 3 0,-8-4 1 0,7-2 0 15,3-4-4-15,1 3-1 0,-4-9 0 0,4 0 0 16,3 0 20-16,0-9-8 0,-7 3 8 0,0-7 0 16,4-3 0-16,0 1 9 0,-4-4 1 0,-7 0 0 0,3 0 6 0,-3-6 0 15,4 3 1-15,-7-3 0 16,-8 0-4-16,4 0-1 0,7 3 0 0,-7-3 0 0,-7 0-12 0,0 12 0 15,3-2 0-15,4 5 0 16,-3-5-35-16,-4 11-3 0,-4-5-1 0,4 3 0 16,7 6-161-16,0 0-32 0</inkml:trace>
  <inkml:trace contextRef="#ctx0" brushRef="#br0" timeOffset="5871.7055">11000 8715 2944 0,'14'0'65'0,"-4"0"14"0,1 0 2 0,-1-3 1 0,1 3-66 16,3 0-16-16,0 3 0 0,-3-3 0 0,-1 0 24 0,1 7 2 0,7 2 0 15,-4 1 0-15,-4-1-26 0,1 7 0 0,7-4 8 0,-4 10-8 16,7 6 0-16,-7 1-9 0,-3 8 9 0,3-2-13 16,0 9 5-16,0-1 8 15,-7 11-13-15,0-1 5 0,0 0-2 0,-3 13 0 0,-8 3 0 0,-3 13 0 16,-4-1-71-1,-3 7-15-15,0 0-2 0,-10 9-1117 0</inkml:trace>
  <inkml:trace contextRef="#ctx0" brushRef="#br0" timeOffset="6477.0427">9610 11792 2044 0,'0'0'45'0,"0"0"10"0,0 0 1 0,0 0 1 0,0 0-45 0,0 0-12 16,0 0 0-16,0 0 0 15,0 0 49-15,0 0 8 0,-7 3 2 0,7-3 0 16,-4 6-43-16,1 3-8 0,3-9-8 0,-8 10 12 16,1-1-12-16,4 1 0 0,-1-4-12 0,1 3 12 15,-1 1 0-15,4 5 0 0,0-5 0 0,0-1 0 16,0 1-9-16,0-1 9 0,0 1 0 0,4-1 0 0,3-3 0 0,-7-6 0 16,0 0 0-16,3 3 0 15,-3-3 0-15,0 0 11 0,15 7-2 0,-15-7 0 16,3 0 4-16,-3 0 1 0,0 0 0 0,0 0 0 0,7-7-1 0,0 4 0 15,0-3 0-15,-7-3 0 16,0-7 13-16,0 6 2 0,-3-2 1 0,-1-4 0 0,1-3-17 16,-1 4-3-16,-6-4-1 0,2 6 0 0,5-2-8 15,-4 8 0-15,3-2 0 0,-3 6 0 0,4 3 21 0,-4-6 3 16,0 6 0-16,0 6 0 0,0-3-10 0,7 3-2 16,-15 4 0-16,12-1 0 15,-4 10-89-15,3 0-19 0,4 0-3 0,0 6-977 16</inkml:trace>
  <inkml:trace contextRef="#ctx0" brushRef="#br0" timeOffset="6968.0146">9543 12344 1630 0,'-7'-7'72'0,"7"7"16"0,0 0-71 0,-7-9-17 15,3 9 0-15,0-3 0 0,1-4 90 0,3 7 14 16,-4-6 4-16,1 6 0 0,3 0-28 0,0 0-4 16,0 0-2-16,0 0 0 0,-4-3-14 0,1 3-4 15,3 0 0-15,0 0 0 0,-7 0-19 0,3 0-4 0,4 0-1 0,0 0 0 16,0 3 10-16,-7 3 2 0,4 1 0 0,-1 2 0 15,4 1-36-15,0-1-8 0,-3 0 0 16,3 4 0-16,3 3 0 0,-3 2 0 16,4 1 0-16,-1 6 0 0,-3-6 0 0,7 6 0 15,-3 3 0-15,-4-2 0 0,3-1 0 0,1-3 0 16,-1 3 0-16,1-7 0 0,-1 1 0 0,-3 6 0 16,4-6 0-16,-4-3 0 15,0 3-40-15,0-4-9 0,0-2-3 0,3 3-735 0,-3-7-147 0</inkml:trace>
  <inkml:trace contextRef="#ctx0" brushRef="#br0" timeOffset="7921.1549">9895 12337 2228 0,'0'0'99'0,"0"7"20"0,7-4-95 0,1 3-24 16,-5-3 0-16,4 7 0 0,0-4 19 0,-3 3-1 15,3 1 0-15,0-1 0 0,-4-3-18 0,4 4 10 16,0-7-10-16,1 3 8 0,-1-3-8 0,0 4 0 16,0-7 0-16,0 0-11 15,3 0-9-15,1-7-3 0,-1 4 0 0,1-3 0 0,0 3 6 0,-1-7 1 16,1-5 0-16,-4 5 0 0,0 1 6 0,3-7 2 16,-2-3 0-16,-5 7 0 0,4-4 8 0,-3 0 0 15,-1 4 0-15,-3-4 0 0,-3 1 16 0,3 2-2 16,-4-3 0-16,1 7 0 0,-8-1 11 0,4 1 3 15,0 3 0-15,0 3 0 0,-4-4-4 0,1 7-1 16,-1 0 0-16,-3 0 0 0,0 0-11 0,-4 0-1 0,1 10-1 0,-1-4 0 16,4 3-10-16,0 1 0 15,-4-1 0-15,4 1 0 0,0 5 0 0,0-5 0 0,3 9 0 0,1-4 0 16,3-2-16-16,-1 2 4 0,5-5 0 0,3 6 1 31,0-7-13-31,3 0-2 0,-3-9-1 0,8 10 0 16,-1-7-9-16,3 3-1 0,1-6-1 0,3 0 0 0,4-9 15 0,3 9 3 0,-4-10 1 0,1 1 0 15,3-7 19-15,0 7 0 0,-3-7 0 0,3 7 0 16,-3-4 8-16,-1 4 1 0,-3-1 1 0,1-2 0 16,-1 9 29-16,-4-3 5 0,1 2 2 0,-4-2 0 15,-7 6-18-15,0 0-3 0,7 0-1 0,0 6 0 16,-7-6 6-16,7 4 1 0,-3 5 0 0,-1 3 0 16,1-2-17-16,3-1-3 0,-11 1-1 0,8-1 0 15,3 0-10-15,-4 1 0 0,-3-10-10 0,4 6 10 16,6-3-12-16,-6 7 12 0,-4-10-13 0,0 0 5 15,0 0-4-15,7 0 0 0,4 0 0 0,-4-3 0 16,-7 3 12-16,3-7 0 0,8 4 0 0,-1-3 0 0,-6 3 0 0,3-4 0 16,-4-2 12-16,5 3-4 0,-1-4 0 15,0 1 0-15,-11 6 0 0,4-7 0 0,4-2 7 0,-4 3 1 16,-7-1 1-16,0 7 0 0,3-3-17 0,-3-4 0 0,0 10 0 0,-4-9 0 16,-3 9 0-16,4 0 0 15,-1 0 8-15,0 0-8 0,1 9 0 0,-1-9 0 16,4 10 0-16,0-4 0 0,-3-3 0 0,6 7 0 15,1-4-13-15,-1 3 5 0,0 1-1 16,4-10 0-16,0 6 0 0,8 3 0 16,-1-6-15-16,3 4-2 0,-3-4-1 0,0-3 0 0,7 6 3 0,1-6 0 15,-1 0 0-15,3-6 0 0,-6 6 24 0,6 0 0 16,5-3 0-16,-5-4 0 0,-10 4 0 0,4-3 0 16,10 3 0-16,-7 3 0 0,-3 0 0 0,-4 0 0 0,0 3 0 0,7-3 0 15,0 6 11-15,-7-3 1 0,-7-3 0 0,4 10 0 16,10-1 5-16,-7 7 2 0,-14-7 0 0,7 10 0 15,3-3-11-15,4-1-8 0,-7-2 9 0,0 3-9 16,0-7 0-16,4 7 0 0,7-7-8 0,-4 1 8 16,0-1-10-16,0-6 10 0,0-3-8 0,-7 0 8 15,0 0 0-15,0 0 0 0,10 0 0 0,1-3 0 16,7-3 24-16,-8-4 0 16,-6 1 0-16,3-7 0 0,3 7-24 0,-3-4 8 15,-7-2-8-15,-3-4 0 0,6-6 15 0,-6 6-2 0,-1-6 0 0,1 6 0 16,-8 0-13-16,4 0 0 0,4 4 0 0,-8 5 0 15,-3-5 0-15,0 11 0 0,7-2 0 0,-4 3 0 16,1 6 0-16,-5 3 0 0,1-2-9 0,4 8 9 16,3 1-36-16,0-4-2 15,-4 7 0-15,8-7 0 0,6 10-123 0,-6-10-25 0,-8 1-5 0</inkml:trace>
  <inkml:trace contextRef="#ctx0" brushRef="#br0" timeOffset="8125.9237">10612 12193 1209 0,'0'0'108'0,"0"0"-87"15,0 0-21-15,14 0 0 0,7 0 248 0,-4-6 46 0,-6 6 9 0,3 0 1 16,4-3-185-16,-4 3-38 16,4-7-7-16,-4 4-2 0,0-3-49 0,3 3-11 0,8-3-1 0,-7-4-1 15,-4 1-10-15,3 2-9 0,12 4 9 0,-5-6-13 32,-6 3-11-32,7-4-3 0,-4 7 0 0,0-3 0 0,-3-4 7 0,-1 4 0 15,-3 3 1-15,4 3 0 0,0-6 0 0,-4 6 0 16,-14 0 0-16,7 0 0 15,3 0-112-15,-10 0-22 0,0 0-5 0</inkml:trace>
  <inkml:trace contextRef="#ctx0" brushRef="#br0" timeOffset="8294.151">10774 12237 1900 0,'0'0'169'0,"0"0"-135"0,-4 9-34 0,1 1 0 15,-4-1 168-15,7 1 28 0,0-1 4 0,0 0 2 16,3 1-143-16,1 5-29 0,-1-5-6 0,-3 6 0 15,0-4-24-15,0-2-10 0,7 5 1 0,0-5 0 16,0 5-31-16,-3-2-7 0,0 3-1 0,3-7 0 16,7 10-61-16,-7-10-13 0,-7 7-2 0,3-7-1 15,8 1-56-15,-8-1-11 0</inkml:trace>
  <inkml:trace contextRef="#ctx0" brushRef="#br0" timeOffset="8463.7708">11045 12077 2264 0,'-10'0'100'0,"10"0"21"0,0 0-97 0,0 0-24 16,0 0 0-16,0 0 0 0,0 9 112 0,0 1 18 16,3-1 3-16,-3 1 1 0,-3-1-78 15,-1 0-16-15,11 13-4 0,-7-3 0 0,-3 3-12 0,-1 10-4 16,4-4 0-16,0 9 0 16,4-2-46-16,-4 9-10 0,-4 3-1 0,4 3-1 15,4-3-86-15,-4 6-18 0,-4-2-3 0</inkml:trace>
  <inkml:trace contextRef="#ctx0" brushRef="#br0" timeOffset="10868.3459">3538 15711 288 0,'-17'10'25'0,"6"-10"-25"0,1 0 0 0,-5 6 0 15,1-6 188-15,4 0 32 0,-1 0 6 0,1 0 2 16,-1-6-116-16,-3 6-24 0,0-3-4 0,7-4 0 0,7 7-10 0,-4-3-2 31,1-3 0-31,-8 3 0 0,11 3-13 0,-7-6-3 0,4 6-1 0,3 0 0 16,0 0-22-16,0 0-4 0,0 0-1 0,0 0 0 16,0 0-28-16,10 0 0 0,4 0 0 0,-3 0 0 15,6 0-12-15,8 0 12 0,3 0-12 0,-3 6 12 16,10-6-9-16,-6 0 9 0,2 0 0 0,8 0-9 15,7-6 9-15,-7 6 0 16,7 0 0-16,7 0-8 0,3 0 8 0,4 0 0 0,0 0 0 0,3 0 0 16,4 0 0-16,-3 0 0 0,10 0 0 0,4 6 0 15,6-6 0-15,-6 0 11 0,7 0-3 0,-4 0 0 0,3 3 13 16,8-3 3-16,0-3 0 0,3 3 0 16,-3-6-24-16,3 6-12 0,0 0 2 0,1-4 0 15,6-2 10-15,0-3 8 0,-7 3-8 0,4 6 11 16,7-10-2-16,-4 7 0 0,4-6 0 0,-7 2 0 0,3-2-9 15,4-1 0-15,3 4 9 0,-6-3-9 0,-1 6 8 0,0-7-8 16,8 4 8-16,3 3-8 0,-11-3 9 0,11-4-9 16,-4 10 12-16,-3-6-12 0,3 6 19 0,1-3-3 15,-8 3-1-15,11 0 0 0,0 0-5 0,0 0-1 16,-4-6 0-16,7 6 0 0,4 0-9 0,0 0 8 16,0-4-8-16,0 4 8 0,4 0-8 0,-1-6 0 15,4 6 0-15,-3-3 8 0,-4-3-8 0,0 3 0 0,7-4 0 16,0 7 0-16,-7 0 0 0,3-3 0 0,0-3 0 15,-6 6 0-15,-8 0 0 0,4 0 0 0,11 0 0 0,-8 0 0 16,-3 0 0-16,0 6 8 0,7-3-8 16,0-3 8-16,0 7-8 0,-4-4 8 0,0 3-8 0,1-3 8 15,-1 7-8-15,1-4 0 0,-4 3 9 0,-4 1-9 16,0 5 8-16,1-2-8 0,-1-4 10 0,-3 7-10 16,-11-7 0-16,4 7 0 15,-4-7 0-15,-3 1 0 0,-7-1-18 0,-8 1 3 0,1-4 1 0,-11-6 0 31,-4 0-117-31,-10-6-23 0</inkml:trace>
  <inkml:trace contextRef="#ctx0" brushRef="#br0" timeOffset="11528.8908">8347 13504 1209 0,'0'0'53'0,"0"0"12"0,0-6-52 0,0 6-13 0,0 0 0 0,0-4 0 16,-7-2 111-16,7 6 19 0,0 0 4 0,0 0 1 16,0 0-83-16,0 0-17 0,0 0-3 0,0 0-1 15,0 0-5-15,0 0-1 0,-11 6 0 0,0-2 0 16,8 5-17-16,-1 0-8 0,-13 1 0 0,10-1 8 0,-7 4 4 16,3-1 1-16,0 4 0 0,4-4 0 15,0 10-2-15,0 0-1 0,4 13 0 0,3-7 0 0,-11 7-10 0,8 2 0 16,-1 4 0-16,4 3 0 0,-3 3 0 0,-1-3 0 0,4 9 0 0,4 10 0 15,-1 6 0-15,1-3 0 16,-1 6 0-16,1 0 0 16,3 6 0-16,-7 1 0 0,0 2 0 0,7 1 8 0,0 6-8 0,-4-7 0 15,4 7 0-15,-3 3 0 0,-4-3 8 0,4 3 0 16,-1 6 0-16,4-6 0 0,-3-3-8 0,3 3-9 16,0 3 9-16,0-3-13 0,0 6 13 0,3-6 0 15,-3-4 0-15,4 4 0 0,0-3 0 0,-4 9 0 0,-7-15 0 0,7 6 0 16,-4-7 0-16,4 1 0 0,-7-1 13 0,0-2-4 31,7 2-42-31,-7-18-9 0,-7 0-2 0,0-4 0 16,4-5-16-16,-1-7-3 0,1-3-1 0,-4-7-451 0,-4-2-90 0</inkml:trace>
  <inkml:trace contextRef="#ctx0" brushRef="#br0" timeOffset="11873.838">8393 13291 1440 0,'-18'0'64'0,"18"0"12"0,0 0-60 0,0 0-16 16,-4 0 0-16,-3 3 0 0,7-3 112 0,-7 0 20 16,-3 6 4-16,-1 3 1 0,-3 7-85 0,-4-3-16 15,1 5-4-15,-4 8-1 0,-1-8-31 0,5 7 0 16,-8 4 0-16,4 2 0 0,-4-3 0 0,4 0 0 16,0 1 0-16,0-4 0 0,0 9 0 0,3-6 0 15,-3 7 0-15,3-7 0 16,0 0-16-16,8-2-8 0,-8-1-3 0,4-7 0 15,4-2-34-15,3-3-7 0,-4-7-2 0,11-6 0 0</inkml:trace>
  <inkml:trace contextRef="#ctx0" brushRef="#br0" timeOffset="12058.9693">8237 13284 1670 0,'0'0'74'0,"0"0"15"0,0 0-71 0,0 0-18 0,0 0 0 0,0 0 0 16,0 0 150-16,0 0 26 0,7 0 6 0,4 7 1 15,0-4-111-15,3 3-23 0,0 3-4 0,7 10-1 16,4-9-28-16,-1 8-7 0,5 8-1 0,-1-8 0 16,4 7-8-16,-1 10-16 0,1-7 4 0,3 10 1 31,4-4-110-31,0 7-23 0,-4-3-4 0,4-1 0 0</inkml:trace>
  <inkml:trace contextRef="#ctx0" brushRef="#br0" timeOffset="12946.6565">6061 14040 288 0,'0'0'25'0,"0"0"-25"0,0 0 0 0,0 0 0 0,0 0 146 0,0 0 24 16,0 0 5-16,0 0 1 0,0 0-144 0,0 0-32 16,0 0 0-16</inkml:trace>
  <inkml:trace contextRef="#ctx0" brushRef="#br0" timeOffset="13930.2061">6029 13990 1609 0,'0'0'35'0,"0"0"7"0,0 0 2 0,0 0 2 0,0 0-37 0,0 0-9 16,0 0 0-16,0 0 0 0,0 0 19 0,0 0 1 0,0 0 1 0,0 0 0 15,0 0-21-15,0 0 0 0,0 0 0 0,0 0 0 16,0 0 0-16,7 0-8 0,0 6 8 0,-7-6 0 16,0 0-9-16,11 10 9 0,-1-4-10 0,4-3 10 15,-3 3 0-15,-4-3 12 0,4 7-1 0,-1-10 0 16,-3 6 4-16,0-3 1 0,4 3 0 0,-1-6 0 16,1 10-2-16,3-4 0 0,-3-3 0 0,10 7 0 15,-7-4 0-15,-3 3 0 0,6-6 0 0,-3 4 0 0,4-4 0 0,0 3 0 16,-1 4 0-16,1-10 0 15,0 9-2-15,6-9 0 0,1 9 0 0,-4-9 0 0,4 10-12 0,-1-4-10 16,8-3 2-16,-4 3 0 0,8 4 18 0,-5-4 4 16,1-3 1-16,0 7 0 15,7-4-15-15,-11-3 0 0,4 7 0 0,-4-4 0 16,4 3 0-16,-4-9 0 0,-3 10 0 0,3-10 0 0,0 6 0 16,-3-3 0-16,3 3 0 0,-3-3 0 0,3-3 9 15,0 0 6-15,4 7 1 0,0-14 0 0,-1 7-24 16,-2 0-5-16,-1 0-1 0,0 0 0 0,4 0 14 0,-7 0 0 15,-1 7 0-15,4-4 0 0,-3-3 0 0,0 0 0 16,0 9 0-16,-1-9 0 0,4 7 13 0,1-4 3 16,-5 3 0-16,1 0 0 0,0 4-16 0,-1-7 0 15,1 6 0-15,3-3 0 0,-10-2 0 0,7 2 0 16,-1 3 0-16,1 1 0 0,3-10-10 0,-3 9-5 0,-4-9-1 16,4 6 0-16,-4-3 16 0,7-6 0 0,-10-3 0 0,3 6 0 15,4 0 0-15,-4 0 8 0,4-9-8 0,-1 9 0 16,1-7 10-16,0 4-10 0,-1-3 8 0,5 6-8 15,-8-3 11-15,7 3-3 0,-3-6-8 0,3 6 12 16,-7 0-12-16,4 0 0 0,-1 0 0 0,1 0 0 16,0 0 0-16,-4 6 0 0,4-12 0 0,-1 6 0 15,1 0 9-15,-4 0-1 0,4 0 0 0,-4 0 0 16,7-4-8-16,-7-2 0 0,4 3-10 0,0-3 10 16,0 3 0-16,6-4 8 0,-2-2 1 0,-1 9 0 15,4-6-1-15,-1 3 0 0,1-4 0 0,0 7 0 16,-4 0-8-16,4 0 10 0,-4 0-10 0,0 0 10 0,-3 0-10 0,3 0 0 15,0 0 0-15,1 0 8 16,-1 0-8-16,4 0 0 0,-4 7 0 0,4-7 0 0,3 0 0 16,0 0 0-16,-3 0 0 0,0-7 0 15,6 7 0-15,-2-3 0 0,-1-3 0 0,4-4 8 0,0 7-8 0,-4-3 8 16,4-3-8-16,-4-1 8 0,4 4-8 0,-4 3 0 16,7-3 0-16,-3 2 0 0,3-2 0 0,1 3 0 15,-4-3 8-15,-4-4-8 0,4 1 0 0,-4-1 0 16,-3 4 0-16,-1 3 0 0,1-3 0 0,0-4 8 15,0 1-8-15,-4 6 0 0,-3-10 12 0,3 4-4 16,11-1 0-16,-4 1 0 0,-7-3 8 16,0-4 2-16,8 6 0 0,-1 1 0 0,0-7-18 0,0 7 0 0,-6 0 0 15,2-7 0-15,5 6 0 0,-5 1 0 16,-6 0 8-16,0-1-8 0,3 1 0 0,-3-1 0 0,-1 4 0 0,-6-3 0 16,-4-1 10-16,4 7-10 15,7-3 8-15,-8-3-8 0,-10 2 0 0,7 4 0 0,11-3 0 0,-4-4 0 16,-3 1 0-16,-4 0 0 0,4-1 0 15,-1 1 8-15,4-1-8 0,-6 1 0 0,-5 0 0 16,1 2 0-16,6-2 0 0,-6 0 0 0,-11 9 9 16,3-7-9-16,8 4 0 0,-11 3 0 0,0 0 0 0,0 0 0 31,0 0-27-31,0 0-9 0,0 0-3 0,0 0-618 0,0 0-124 0</inkml:trace>
  <inkml:trace contextRef="#ctx0" brushRef="#br0" timeOffset="14483.8102">11165 13817 403 0,'0'0'36'0,"0"0"-36"16,0 0 0-16,0 0 0 0,-3 0 243 0,3 0 41 15,0 0 9-15,0 0 2 0,-7 0-163 0,7 0-32 16,0 0-6-16,0 0-2 0,0 0-67 0,0 0-13 16,0 0-4-16,0 0 0 0,7 0-8 0,-7 0-12 15,0 0 2-15,0 0 1 16,0 0-15-16,0 0-2 0,0 0-1 0,0 0 0 0,0 0 27 0,0 0 0 0,0 0 0 0,0 0 0 16,-11-6 17-16,11 6 9 15,7 0 2-15,-7 0 0 0,0 0-5 0,0 0-1 0,0 0 0 0,0 0 0 16,0 0-6-16,0 0-2 0,0 0 0 0,0 0 0 15,7 6 11-15,-3 4 3 0,-8-1 0 16,8 1 0-16,-1-1-28 0,5 0 0 0,-8 7 0 0,3 0 0 16,1-4 0-16,-1 7 0 0,8 3 0 15,-8 0 0-15,1 3 0 0,3 0 0 0,3 3 0 16,5 1 0-16,-8 5-11 0,0 10-7 0,7 0-2 16,0 3 0-16,0-3 20 0,0 3 0 0,-3-3 0 0,3 6 0 15,7-3 0-15,-7-3 0 0,-10 3 0 0,6 6 0 16,8 1 0-16,-8-1 0 0,-3 0 0 0,-3 1 0 0,-1-1 0 15,1-3 0-15,7-3 0 0,-8-3 0 16,-13 3 12-16,10-3 7 0,7-10 1 0,-4 4 0 16,-6-3-31-16,3-1-5 0,3-6-2 0,4 0 0 0,-3 4 28 15,-4-10 6-15,-4-7 0 0,4 4 1 0,4 0-17 0,-4-3 0 16,-14-1 0-16,7-2 0 0,10 3 0 0,-6-4 0 16,-8 4 0-16,-3-7 0 0,7 7 0 0,-4-3 0 15,4 2 0-15,-7-5 0 16,0-1-91-16,3 7-25 0,11-4-4 0,0-12-2 0</inkml:trace>
  <inkml:trace contextRef="#ctx0" brushRef="#br0" timeOffset="15217.9499">5669 14165 576 0,'-10'-15'25'0,"3"12"6"0,-1-4-31 0,-2 4 0 16,-4-3 0-16,7 3 0 0,-4-3 130 0,-3-4 20 15,3 10 4-15,-3-6 1 0,0 3-80 0,4-4-16 0,-5 4-3 0,5-3-1 16,-1 6-34-16,4-3-6 0,0-3-2 0,-3-4 0 15,-4 7 15-15,3-3 2 16,4 6 1-16,7 0 0 0,0 0 19 0,0 0 4 0,-7-6 1 0,7 6 0 16,0 0-17-16,-7 6-3 0,3 0-1 0,-3 4 0 15,4 2-34-15,3 4 0 0,-7 12 0 0,7 0 0 16,-7 4 0-16,7-1 0 0,-7 10-10 0,7-4 10 16,-4 1 0-16,4 6 8 0,0 0 0 0,-7 0 0 15,7 3-8-15,0 3-11 0,0 3 3 0,7 4 0 16,-7-4 8-16,4 10 0 0,3-4 0 0,-7-2 0 15,3-4 0-15,1 0 0 0,3 1 0 0,-7-1 0 16,0 6 0-16,3-2 9 0,4-4-9 0,-7 1 0 16,0-4 16-16,-7-10-4 0,14 4-1 0,-7-9 0 15,-7 3 10-15,7-13 3 0,-3 0 0 0,3-7 0 0,0 1 5 0,0-3 2 16,0-7 0-16,0-5 0 0,0 2-13 16,0-6-2-16,0 0-1 0,0 0 0 0,0 0-23 0,0 0-5 15,0 0-1-15,0 0-905 0</inkml:trace>
  <inkml:trace contextRef="#ctx0" brushRef="#br0" timeOffset="15947.6216">11539 15504 2178 0,'-35'0'48'0,"28"0"9"0,7 0 3 0,0 0 1 0,0 0-49 0,0 0-12 16,0 0 0-16,0 0 0 0,0 0-10 0,0 0-5 16,-11 0-1-16,4 0 0 0,7 0 16 0,0 0 0 15,-10 7 0-15,-1-4 0 0,4 6 0 0,0-2 0 0,0-4 10 16,-4 6-10-16,-6-3 18 0,6 4-2 15,4-1 0-15,4 1 0 0,-4-1 0 0,3 0-1 0,1 1 0 0,-1 5 0 16,0-5-15-16,1 6 0 0,-1-7 0 0,11-6 0 16,1 7 0-16,-5-4 0 0,-6 3 0 0,3-9-10 15,0 0 10-15,0 0 0 16,0 0 0-16,0 0 0 0,0 0 0 0,0 0 0 0,0 0 0 0,0 0 0 16,0 0 0-16,0-9-10 0,10-1 10 0,-3-5-13 15,-10 2 2-15,3-9 1 0,3 10 0 0,-3-4 0 16,0-9 10-16,-7 6-13 0,-3 0 5 0,6 0 8 15,0 4 0-15,-6-4 0 0,-8 6 0 0,4-2 8 0,11 8 13 0,-8 4 3 16,-7-3 0-16,4 6 0 16,0 6 6-16,7-3 2 0,-3 7 0 0,-5 6 0 0,1-1-20 15,7 4-4-15,4 0-8 0,-1 9 12 16,1-9-66-16,3 6-14 16,10 0-2-16,1-6-925 0</inkml:trace>
  <inkml:trace contextRef="#ctx0" brushRef="#br0" timeOffset="16433.9277">10880 15975 1267 0,'-32'-6'112'0,"32"6"-89"15,0 0-23-15,0 0 0 0,0 0 142 0,0 0 24 16,0 0 5-16,0 0 1 0,0 0-84 0,0 0-17 16,-4 0-3-16,4 0-1 0,11-7-35 0,-4 4-8 0,-7 3 0 0,0 0-1 15,11-6-2-15,-1 6 0 0,4 0 0 0,-7 0 0 16,-7 0-4-16,14 6-1 0,8 4 0 0,-1-1 0 16,-11 0-2-16,8 7-1 0,7-3 0 0,-1 2 0 15,-6 4-5-15,3 0-8 0,-7-3 11 0,4 2-11 16,0 1 9-16,-4 6-9 0,-7-6 0 0,0 0 9 15,3 6-9-15,-6 0 0 0,-8-3 0 0,4 3 0 0,-3 3 19 0,-4-3-2 16,0 1 0-16,-4-8 0 16,-10 1-17-16,7-3-16 0,0-7 4 0,-4 1 0 15,-3-1 0-15,3-9 0 0,18 0 0 0,-10-3 0 16,-11-3-4-16,3-4-1 0,4 1 0 0,3-7 0 16,4 7 5-16,4-7 0 0,-11 4 1 0,10 2 0 15,8-6 11-15,-1 7 0 0,-3 0 0 0,0-1 8 16,7 4-8-16,4-3 0 0,-1-1 8 0,4 7-8 0,-3-3 0 15,7-4 0-15,10 10 0 0,-7-6 0 0,-3 3 0 0,3 3-12 16,4 0 2-16,-1-6 0 16,-3 6-58-16,4-10-11 0,0 7-2 0,0-6-1 15,6-7-111-15,-6 7-23 0,7-26-4 0,-1 1 0 0</inkml:trace>
  <inkml:trace contextRef="#ctx0" brushRef="#br0" timeOffset="17298.6711">11462 15984 1659 0,'17'3'73'0,"-17"-3"16"0,-7 0-71 0,7 0-18 0,7 10 0 0,-7-1 0 16,-3 1 114-16,-4-1 19 0,7 7 4 0,3-1 1 15,1-2-89-15,-4 3-17 0,-4 2-4 0,8 1-1 16,10 0-27-16,-10 3 0 0,-8-9 8 0,4 2-8 16,14 4 0-16,-7-10 0 0,-3 7 0 0,-4-6 0 31,-4-1-38-31,8 0-3 0,10-9-1 0,-14 0 0 0,0 0 17 0,0 0 3 0,10 0 1 0,-6 0 0 16,-4 0 21-16,0-9 0 0,0 0 0 0,7-7 0 15,4 6 0-15,-1-2 0 0,-13-4 0 0,6 1 0 16,8-4 0-16,-11 3 0 0,-11-3 0 0,4 10 0 15,7-4 0-15,0-2 0 0,-11 5 0 0,1 1 0 16,-4-7 8-16,7 13 4 0,0-3 0 0,0-4 0 16,-15 10 3-16,12 0 1 0,10 0 0 0,0 0 0 15,-14 7-7-15,3-4-1 0,1 6 0 0,3 1 0 0,7-1-8 16,-4-3 0-16,-7 4 0 0,11-1 0 0,15 0-9 16,-8-2 9-16,-7-7-12 0,0 0 12 15,14 3-31-15,3-3 1 0,-3 0 0 0,4-3 0 16,0-4-26-16,3-2-4 0,7-7-2 0,-7 4 0 15,-3-4 8-15,3 4 2 0,0-4 0 0,0 6 0 0,-3 1 40 0,-4 0 12 16,-3 2 0-16,3-2 0 0,-4 9 42 0,1 0 16 16,-11 0 3-16,11 9 1 0,-1 1 2 15,-3-1 0-15,-7 7 0 0,0 3 0 0,0 0-29 0,0 6-6 16,-3-7-1-16,-1 7 0 16,1 1-19-16,-1-4-9 0,1 3 8 0,-1 0-8 0,1-3 0 0,-1-7 0 15,4 4-14-15,4 0 5 0,-4-3 9 0,0-7 0 16,0 0 0-16,0-9 0 0,0 0 0 0,0 0 11 15,0 0-3-15,0 0 0 0,0 0-8 0,7-3 0 16,0-6 0-16,-4-7 0 0,4 7 0 0,0-16 0 0,-3 6 0 0,3-6-11 16,-4-3 0-16,1 3 0 0,3-10 0 0,-7 7 0 15,0 0-5-15,0-1-2 0,0 4 0 0,0 6 0 16,-7 1 2-16,7 2 0 0,-4 7 0 0,1-1 0 16,3 4 32-16,0 6 6 0,-7-3 2 0,7 3 0 15,-4 3 0-15,-3 6 0 0,-3 4 0 0,3-1 0 0,0 4-24 0,3-3 0 16,-3 9 0-16,3-10 0 15,1 7-9-15,6-3-3 0,-3-7-1 0,4 0 0 16,0 1-43-16,3-1-9 0,0-9-2 0,0 0 0 31,3 0-4-31,4 0-1 0,-3-3 0 0,3-6 0 0,0-1 44 0,0 1 9 0,0-7 2 0,0 10 0 16,1-3 17-16,2-1 11 0,-6 7-2 0,-1-3 0 0,1 3 12 16,0-4 3-16,3 7 0 0,-4 0 0 15,-3 10 33-15,4-1 7 0,-4-3 2 0,0 7 0 0,4 3-18 0,-8 2-3 16,1 1-1-16,-1 6 0 0,1 0-21 0,-1-6-5 15,4 0-1-15,-3 6 0 0,-1-12-17 0,1 9 0 16,-1-10 0-16,-3-2 0 0,4-1 0 0,3-3 0 16,-7-6-13-16,0 0 5 0,0 0 0 0,11 0 0 15,-1-6 0-15,1-3 0 0,-4-1 8 0,0 1 14 16,0-10-3-16,0 3-1 0,-4-3-2 0,-3 1 0 16,4 2 0-16,-4-3 0 0,-4-6 0 0,4 6 0 15,-3 7 0-15,-1-4 0 0,-3 0 0 0,4 7 0 16,-4 0 0-16,3-1 0 0,-3 7 8 0,0-3 2 15,-3 6 0-15,3-3 0 0,-4 3-18 0,4 3 0 0,-7-3 0 0,3 9 0 32,-3-3-31-32,4 4-13 0,2-7-2 0,1 3-1 15,0 4-128-15,7-10-25 0,0 0-6 0,0 0-1 0</inkml:trace>
  <inkml:trace contextRef="#ctx0" brushRef="#br0" timeOffset="17484.0017">12143 15950 2300 0,'0'0'51'0,"0"0"10"0,0 0 3 0,7 0 0 0,3 0-52 0,1 0-12 0,-1 0 0 0,5-7 0 16,-5 7 51-16,4-3 7 0,0 3 2 0,4-6 0 16,0 3-41-16,3-3-8 0,0-4-2 0,4 1 0 15,-4-7-9-15,7 7 0 0,-3-1 0 0,3-2-11 16,0-4-3-16,0 7-1 0,1-1 0 0,-1-5 0 16,0 5-2-16,-3 1-1 0,-4 3 0 0,0 2 0 15,-3-2-10-15,-1-3-1 0,-3 6-1 0,-3-4 0 16,-11 7-116-16,0 0-23 0,0 0-5 0</inkml:trace>
  <inkml:trace contextRef="#ctx0" brushRef="#br0" timeOffset="17664.4248">12315 16022 2325 0,'-10'9'103'0,"10"-9"21"0,-4 10-99 0,1-1-25 15,3 1 0-15,0 5 0 0,0-5 56 0,3 8 5 16,1-8 2-16,-1 9 0 0,1-4-51 0,3 1-12 0,-3-3 0 15,3 2 0-15,0 1-12 0,0-4-4 0,-4-2-2 0,4 6 0 32,-3-7-90-32,-1 0-17 0,1 1-4 0,-4-1-530 15,0-9-105-15</inkml:trace>
  <inkml:trace contextRef="#ctx0" brushRef="#br0" timeOffset="17839.4137">12580 15887 2480 0,'0'0'110'0,"0"0"22"0,-3 9-105 0,3 1-27 0,0-1 0 0,3 7 0 16,1-4 58-16,-1 4 6 0,-3 3 2 0,0-3 0 15,0 2-44-15,0 1-9 0,-3 6-1 0,3-6-1 16,-4 9-11-16,4-9 0 0,-3 16 0 0,-1-7 0 31,0 6-116-31,-3 4-24 0,-7 6-6 0</inkml:trace>
  <inkml:trace contextRef="#ctx0" brushRef="#br0" timeOffset="18403.8483">8685 12936 2156 0,'0'0'96'0,"0"0"19"0,0 0-92 0,0 0-23 16,0 0 0-16,0 0 0 0,0 0 32 0,0 0 1 16,0 0 1-16,0 0 0 0,0 0-26 0,7 10-8 15,1-10 0-15,2 6 0 16,1-6 0-16,-1 0 0 0,8 3 0 0,0-3 0 0,-4-3 10 0,3 3-10 16,4-6 8-16,4 6-8 0,-4-3 14 0,4-4-2 15,0 7-1-15,-1 0 0 0,1-3-11 0,0 3 0 16,-8-6 9-16,8 6-9 0,-4-3-15 0,0-4-7 0,-3 7-2 0,-4 0-996 15</inkml:trace>
  <inkml:trace contextRef="#ctx0" brushRef="#br0" timeOffset="18588.7345">8611 13451 2016 0,'0'0'179'0,"-7"0"-143"0,0 3-36 0,7-3 0 16,0 0 127-16,0 0 18 0,0 0 4 0,0 0 1 15,0 0-110-15,0 0-23 0,7 6-4 0,4-3-1 16,-1 3-12-16,8-6 0 0,3 0 0 0,4 0 0 16,7-6 0-16,-4 6 0 0,0-9-10 0,0 6 10 31,1-4-26-31,-1-2 0 0,-4-7 0 0,1 7 0 16,0-1-51-16,-4 1-11 0,-7 0-1 0,4-4-1 0,-4 0-87 15,-4 1-18-15,-2-4-3 0,2-3-1 0</inkml:trace>
  <inkml:trace contextRef="#ctx0" brushRef="#br0" timeOffset="18819.228">8872 12971 1267 0,'0'0'112'0,"0"0"-89"0,0 0-23 0,0 0 0 0,-10 0 171 0,10 0 29 15,-11 0 7-15,4 0 1 0,-11 0-76 0,8 0-14 16,-1 6-3-16,1-3-1 0,6-3-63 0,-10 10-13 16,11-4-2-16,-4-3-1 0,-1 13-24 0,1-7-11 15,0 10 10-15,0 0-10 0,0 6 0 0,0 3 0 16,4 3 0-16,-4 1 0 0,3 8 0 0,1-2 0 15,3 6-10-15,0 0 10 0,3 3 0 0,1-3-8 0,-4 0 8 0,3 9 0 16,1-6-9-16,-1 3 9 16,4-3-10-16,-7-3 10 0,7-6-14 0,-3-4 3 15,6 1 1-15,-3-7 0 16,-3-3-23-16,0-6-5 0,3 0-1 0,3-10 0 16,1 1-136-16,-4-4-27 0</inkml:trace>
  <inkml:trace contextRef="#ctx0" brushRef="#br0" timeOffset="19168.9208">9052 13479 2242 0,'0'0'100'0,"0"0"20"0,0 0-96 0,0 0-24 0,0 0 0 0,0 0 0 16,0 0 42-16,0 0 4 0,0 0 1 0,7 9 0 16,-7-9-35-16,0 0-12 0,7 10 0 0,4-1 9 15,-11-9-9-15,11 9 0 0,3-2 0 0,-4-4 0 0,1 3-8 0,3 3 8 16,-3-2-10-16,-1-4 10 15,4 6 0-15,-3 1 0 0,-4-1-8 0,0 0 8 16,7 4 0-16,-7-4 0 0,-3 1 0 0,3 2 0 16,-7-2 0-16,3-1 0 0,-3 7 0 0,-3 0 0 15,-1 2 0-15,-3 1 8 0,0 6-8 0,-4-6 10 16,-3 0-10-16,-3 6 12 0,-1-6-12 0,4 0 12 0,-4-1-4 0,1-2-8 16,3 3 12-16,-1-3-4 0,5-4 5 15,3-2 1-15,0-4 0 0,3 3 0 0,4-9 6 0,0 0 2 16,0 0 0-16,0 0 0 0,0 0-6 0,0 0-2 15,0 0 0-15,7 0 0 0,4-3-3 0,-1-3-1 16,5-4 0-16,-1 4 0 0,0-3-10 0,3-1 0 0,-2 1 0 16,2-7 0-1,1 13-119-15,-4-6-19 0,7-1-4 0,-7 1-902 0</inkml:trace>
  <inkml:trace contextRef="#ctx0" brushRef="#br0" timeOffset="19457.3487">9486 13275 2368 0,'0'0'52'0,"0"0"12"0,0 0 1 0,0 0 1 0,0 0-53 0,0 0-13 0,0 0 0 0,0 0 0 16,0 0 29-16,0 0 3 0,0 0 1 0,0 0 0 16,0 0-20-16,0 0-4 0,0 0-1 0,0 0 0 15,0 0 10-15,0 0 2 0,-3 6 0 0,-4-3 0 16,7 7-7-16,-11-1-1 0,4 7 0 0,3-1 0 0,1-2 10 0,-1 12 2 15,1-6 0-15,-4 6 0 0,7-6-24 0,0 9 0 16,-4-3 0-16,-3 0 0 0,7-3 0 0,0 3 0 16,0 0 0-16,0 0 0 0,0-3 0 15,0-6 0-15,4 9 0 0,-1-6 0 16,1-10-23-16,3 7-9 16,0-3-1-16,4-4-1 0,-4-3-99 0,0-3-20 15,-7-3-4-15,10-12-839 0</inkml:trace>
  <inkml:trace contextRef="#ctx0" brushRef="#br0" timeOffset="19936.1608">9634 13284 2296 0,'0'0'51'0,"0"0"10"0,0 0 3 0,0 0 0 0,-7 0-52 0,7 0-12 0,-3 7 0 0,3-7 0 16,0 0 64-16,0 0 9 0,0 0 3 0,-4 9 0 16,4 0-38-16,0 7-7 15,0-3-2-15,4-4 0 0,-1 7-17 0,4-1-4 0,0-2-8 0,0 3 12 16,1-4-12-16,2 4 0 0,4 0 0 0,-3-4 0 15,-1 4 0-15,1-7 0 0,3 1 8 0,-3 5-8 16,3-12 0-16,-4 7 0 0,-3-4-13 0,0-6 4 16,4 9-1-16,-4-9 0 0,0-6 0 15,0 3 0-15,4-3-8 0,-4 3-2 0,-4-7 0 0,4-5 0 16,0 2 5-16,-3-9 1 0,3 3 0 0,-3 0 0 16,-1-6 2-16,1 7 0 0,-1-1 0 0,-3-6 0 15,0 6 12-15,0 0 0 0,0 3 0 0,-3 7 0 16,-1 6 11-16,4 3 1 0,0 0 1 0,0 0 0 15,0 0 31-15,0 0 7 0,0 0 1 0,0 0 0 0,0 0-42 0,0 0-10 16,0 3 0-16,4 6 0 16,-1 7 0-16,-3 3 0 0,4-4 0 0,-1 4 0 0,1 0 0 15,3 0 0-15,0 0 0 0,-4-4 0 0,4-5 0 16,4 6 0-16,-4-4 0 0,4-3 0 16,-1-2 0-16,-3 2 0 0,4-9 0 0,0 6 0 0,-1-6 0 0,1 0 0 15,-4-6 0-15,3 6 0 0,-10 0 0 0,11-9 0 16,-4 2 0-16,0-2 0 0,0 6 8 0,0-6 0 15,-3-1 0-15,-1-6 0 0,1 7-8 0,-4-7-11 16,0 4 3-16,0-4 0 16,-4-3-20-16,1 4-3 0,3 5-1 15,-4-2 0-15,-3-4 7 0,4 7 1 0,-1-7 0 0,-3 7 0 16,0-4-116-16,3 7-22 0,1-4-5 0,-1 1-783 0</inkml:trace>
  <inkml:trace contextRef="#ctx0" brushRef="#br0" timeOffset="20148.6797">10280 12936 2131 0,'0'0'94'0,"7"0"20"0,7 0-91 0,-7 7-23 0,0-4 0 0,7-3 0 15,0 6 97-15,1-3 15 0,-8 3 4 0,3 1 0 16,8-4-51-16,-4 6-9 0,-7 1-3 0,0-1 0 16,-3 7-31-16,6 2-6 0,8-2-2 0,-11 3 0 15,0 9-14-15,0-3 0 0,11 3 0 0,-8 7 0 16,1 3 0-16,-4 2 0 0,0-2 0 0,3 9 0 0,-2-3 0 0,-5 0 9 15,-6 9-9-15,3 0 8 16,0 10-8-16,-11 0 0 0,-10 0 0 0,-4-1-829 16,0-2-168-16</inkml:trace>
  <inkml:trace contextRef="#ctx0" brushRef="#br0" timeOffset="46604.9889">13307 9785 403 0,'0'0'36'0,"0"0"-36"0,0 0 0 0,0-3 0 15,-7-4 208-15,0 1 34 0,7 6 7 0,0 0 2 16,0 0-145-16,-4-3-29 0,4 3-5 0,0 0-2 0,-7-6-48 0,7 6-10 16,-3 0-1-16,3 0-1 0,0 0-10 0,0 0 0 0,0-10 0 0,0 10-11 15,0 0 11-15,0 0 0 16,0 0 0-16,0 0 8 0,0 0-17 0,0 0-3 15,0 0-1-15,0 0 0 0,0 0 13 0,0 0 0 16,0 0 0-16,0 0 0 0,0 0 0 0,0 0 8 16,0 0-8-16,0 0 0 0,0 0 28 0,0 0-2 15,0 0 0-15,0 0 0 0,0 0 7 0,0 0 2 0,0 0 0 0,7 7 0 16,-7-7-19-16,0 0-4 16,0 0-1-16,14 0 0 0,-4 3-11 0,1-3 0 0,-11 0 0 0,10 0 8 15,1 6-8-15,0-6 0 0,-4 9 0 0,3-2 0 16,-10-7 0-16,7 3 0 0,4 6 0 0,-4 1 0 15,0-1 0-15,0-3 0 0,0 7 0 0,0 2 0 16,0 1 18-16,-3-3-2 16,-1 2 0-16,4 4 0 0,-3 0-4 0,3-3-2 15,-4 3 0-15,1-1 0 0,0 7-10 0,-1-6 12 16,-3 6-12-16,0-6 12 0,0 6-1 0,4-6 0 0,-4 6 0 0,-4-3 0 16,4 0 3-16,-3 0 1 0,-1 3 0 0,-3 0 0 0,0-3 4 0,-4 13 1 15,1-7 0-15,3 6 0 16,-7 1-4-16,-1 2-1 0,1 7 0 0,0 0 0 15,-3 0-2-15,2 0 0 0,-2-6 0 0,3 6 0 16,0-7 3-16,0 4 0 0,-1-3 0 0,5-1 0 16,-1-2-8-16,4 2 0 0,0 4-8 0,4-13 12 15,-4 7-12-15,3-7 0 0,4 0 0 0,0 4 0 0,4-4 0 0,3-3 0 16,-4-3 0-16,8-3 0 16,3 3 0-16,-4-10 0 0,8 7 0 0,-4-10 0 0,4 7 0 0,-1-7 0 15,5-2 0-15,2-4 0 16,1-3-13-16,0 0 4 0,-4 0 1 0,4 0 0 15,-1-3-14-15,1-4-2 0,0-2-1 0,-4 6 0 16,-4-3 17-16,-2-1 8 0,-5 4-8 0,1 3 8 16,-1-6 0-16,-6 6 0 0,3 0 0 0,-7 0-8 15,0 0 8-15,0 0 0 0,0 0 0 0,-4 6 0 16,4 4 0-16,-3 8 0 0,-4-2 0 0,0-3-8 0,0 12 8 0,0-6 0 16,0 6 0-16,-4 3 0 0,7 3 0 0,-3 1 0 15,7 2 0-15,-3 1 0 0,3 2 0 0,0 7 0 16,3 0 0-16,-3 9 0 0,0-6 0 0,4 13-8 0,-1-4 8 0,4 7 0 15,4 0 0-15,-4 12 0 0,-3-3 0 16,3 0 0-16,-7 0 0 0,3 10 0 0,1-10 0 0,3 13 0 16,-7-1 11-16,3-5-3 0,1 9 0 0,-1-4 0 15,-3 4 13-15,4 3 3 0,-1 3 0 0,1-3 0 16,-4 0-24-16,0 3 0 16,-4-3 0-16,1 0 0 0,-4-3 0 0,0 3 14 0,3-3-3 0,-3-1-1 15,0-5 1-15,0 9 0 0,-3-3 0 0,2-7 0 16,1 1-3-16,-3 5-8 0,3-8 12 0,0 2-4 15,-4 1 0-15,4-4-8 16,0 1 12-16,-4-4-4 0,4-3-8 0,-3 6 0 0,3-5 0 0,-4-1 8 16,1-3-8-16,-5 0 0 0,5-7 0 0,-4 1 8 15,-4-6-8-15,1 5 0 0,-5-2 0 0,1-4 8 16,-4-2-8-16,-3-1 0 0,0 0 9 0,-4-9-9 16,1 3 0-16,-8-12 0 0,-7-1-10 0,4-9 10 15,-1-6-36-15,4-16 0 0,-3-3 0 0,3-19-649 16,0-15-131-16</inkml:trace>
  <inkml:trace contextRef="#ctx0" brushRef="#br0" timeOffset="47233.4889">14213 12469 1810 0,'0'0'80'0,"0"0"17"0,0 0-77 0,0 0-20 0,0 0 0 0,0 0 0 0,0 0 60 0,0 0 9 15,0 0 2-15,7 0 0 0,4 0-43 0,7 0-9 16,-1 0-2-16,8 0 0 15,0 0-17-15,6 0 0 0,5-6 0 0,3 6-9 0,3 0 9 0,7-3 0 16,11-4 10-16,4 7-10 0,3-3 0 0,3-3 0 16,1 6 0-16,3 0 0 15,7 0 0-15,4 0 0 0,3 0 0 0,0 6 0 16,0-6 0-16,4 0 0 0,7 3 0 0,7-3 0 0,-4 0 0 0,7 0 0 16,-3 0 0-16,7-3 0 0,0 3 0 0,0-6 14 15,0 6-4-15,3-9-1 0,8 2-9 0,-1 4 0 16,-3-3 0-16,4 3 0 0,-1-4 0 0,-3 4 12 15,0-3-4-15,0-3 0 0,0 9 9 0,0-4 2 16,0-2 0-16,-4 6 0 0,1 0-19 0,-1 0 0 16,4 6 0-16,0-2 0 0,-7 2 8 0,3-3-8 0,4 3 9 0,-4-3-9 15,-10 7 0-15,-3-4 8 0,2-3-8 0,-6 10 0 16,4-10 0-16,-12 6 0 16,-6 1 0-16,-4-10 0 0,-3 6 0 0,-11-3 0 15,-4-3 0-15,-3 0 0 0,0-3-28 0,-3-3-6 0,-15-4-1 0,-7 7-616 16,-10-3-123-16</inkml:trace>
  <inkml:trace contextRef="#ctx0" brushRef="#br0" timeOffset="47798.8026">17297 9186 1267 0,'3'-6'112'0,"-3"-4"-89"0,0-9-23 0,0 1 0 15,0 2 116-15,0 3 18 0,4-2 4 0,-4 5 1 16,-4 1-44-16,4 9-9 16,0 0-2-16,0 0 0 0,-3-6-48 0,3 6-9 15,0 0-3-15,0 0 0 0,0 0-24 0,0 0 8 16,0 0-8-16,0 0 0 0,0 0 0 0,-4 6-11 16,1 9 1-16,-1 4 0 0,4 3 10 0,-3 3 0 0,-1 10 0 0,4-1-8 15,0 4 8-15,4 9 0 0,-1 6 0 0,4 7-8 16,-3 12 8-16,3 0 0 0,3 7 8 0,1 2-8 15,0 7 0-15,3 3 0 0,-4 6 0 0,1 3-8 16,-1 13 8-16,-3 3 0 0,-3 3 8 0,3 7-8 16,4 6 0-16,-8 9 0 0,1-3 0 0,-1 9 0 15,-3-3 0-15,4 1 0 0,-4 5 0 0,0-6 0 16,0-3 0-16,3-6 0 0,-3 0 0 0,0 0-8 16,0-3 8-16,4-1 11 0,-1-2-3 0,-3 3 0 15,-3-7-8-15,3-3 8 0,-7-3-8 0,7-2 8 16,0-1 15-16,0-10 2 0,-4 1 1 0,4-7 0 15,4-3-26-15,-1-9 8 0,1-6-8 0,-1-1 0 0,8-12 0 16,-4 3 0-16,0-9 0 0,0-3 0 16,0-7-31-16,0-6-8 0,7-3-1 0,-7-7-604 15,0-11-120-15</inkml:trace>
  <inkml:trace contextRef="#ctx0" brushRef="#br0" timeOffset="48288.8513">16023 10863 1728 0,'-14'-6'76'0,"14"6"16"15,-11 0-73-15,4-3-19 0,0-3 0 0,0 3 0 16,0 3 108-16,7 0 17 0,-3-7 4 0,3 7 1 16,0 0-71-16,0 0-15 0,0 0-2 0,0 0-1 15,0-9-31-15,3 6-10 0,1-3 0 0,3-4 0 0,0-6 0 16,7 7 0-16,0 0 0 0,0-1 0 15,7 1 0-15,4-7 0 0,0 4 0 0,3-4 0 0,7 7 0 0,1-7 0 16,2 3 0-16,5-2 0 16,6 5 12-16,4 1-12 0,0-1 12 0,3 4-12 0,1 3 8 0,10-3-8 15,7 6 0-15,4 0 0 16,-1 0 0-16,4 0 0 0,0 0 0 0,1 6 0 16,6-6 0-16,0 3 0 0,0-3 0 0,-3 6 0 15,-4 4 0-15,-3-10 0 0,-1 9 0 0,1-9 0 16,-4 7 0-16,-7-4 0 0,0 3 8 0,-7-3-8 15,-4-3 8-15,-6 0-8 0,-8 6 0 0,-3-6 0 0,-4 0 0 0,0 0 0 16,-10 0 8-16,3 0-8 0,-3-6 0 0,-7 6 0 16,3 6 0-16,-7-6-9 15,0 0-121-15,-3-6-24 0</inkml:trace>
  <inkml:trace contextRef="#ctx0" brushRef="#br0" timeOffset="51299.1784">15875 11713 806 0,'0'0'36'0,"0"0"7"0,0 0-35 0,0 0-8 0,0 0 0 0,0 0 0 15,0-9 141-15,0 9 27 0,0-10 4 0,0 10 2 16,0-3-106-16,0 3-20 0,0 0-5 0,0 0-1 0,0 0-23 0,0-12-5 16,0 12-1-16,0 0 0 15,4-3-3-15,-4 3-1 0,0-10 0 0,0 4 0 0,3-3-1 0,1-1-8 16,-1 1 12-16,1-1-4 0,3-5-8 0,-4 5 0 15,1 1 0-15,-1-4 0 16,4 1 18-16,-3 2 11 0,-1 1 3 0,-3 0 0 0,7-1-12 0,-3 1-1 16,-4-7-1-16,4 7 0 0,3 6 8 0,-7-7 2 15,3-6 0-15,1 7 0 16,-1 0-2-16,4 2 0 0,-3-5 0 0,3-4 0 16,0 7-26-16,0-7 0 0,0 3 0 0,0-2 0 15,4-4 0-15,-1 3 0 0,-3-3 0 0,4 7 0 0,-1-4 0 16,-3 1 0-16,1 2 0 0,-1-3 0 0,0 1 16 0,0 5-3 15,0 1 0-15,-4-1 0 16,1 1 3-16,3 6 0 0,-7 3 0 0,3-13 0 0,1 4-8 0,3 6-8 16,0-3 11-16,0-4-11 0,-3 1 0 0,6-1 0 15,-3 1 0-15,0 0 0 0,4-7 0 0,-1 6 0 16,-2 1 0-16,2 0 0 0,1-7 0 0,-1 7 0 16,1 5 0-16,-4-5 0 0,3 3 0 0,-2-4 0 15,-5 7 0-15,4-3 0 0,0 0 8 0,-3 3-8 0,3-4 0 0,-7 7 0 16,0 0 8-16,0 0-8 0,3 0 0 0,1-3 0 15,-4 3 0-15,0 0 0 0,3-6 0 16,1 3 0-16,-1-4 8 0,1 4-8 16,3-3 0-16,0 6 0 0,0-9 0 0,-3 9 0 0,-4 0 0 0,3-10 0 15,-3 10 0-15,4 0 10 0,-1-6-10 0,-3 6 12 16,4-9 5-16,-4 9 2 16,0 0 0-16,0 0 0 0,0 0-11 0,0 0-8 0,0 0 9 0,3-4-9 15,1-2 8-15,-4 6-8 0,7-3 0 0,0-3 9 0,-7 6-9 0,7 0 0 16,4-10 0-16,-4 10 0 15,0-3 0-15,3-3 0 0,-3 0 0 0,4 2 0 16,-4-2 11-16,3 3-3 0,-10 3-8 0,8-6 12 16,2 3 2-16,-3-4 0 0,-7 7 0 0,7-3 0 15,-7 3 2-15,0 0 1 0,0 0 0 0,0 0 0 16,0 0-5-16,0 0-2 0,0 0 0 0,0 0 0 16,0 0-10-16,0 0 0 0,0 0 0 0,0 0 8 0,0 0-8 0,0 0 0 15,0 0 0-15,0 0 8 0,7-6-8 0,-7 6 0 16,0 0 0-16,0 0 0 0,7-3 0 0,-3-3 8 15,-4 6-8-15,0 0 0 0,7-7 12 0,-7 7-2 16,0 0-1-16,7-3 0 0,-7 3 3 16,0 0 1-16,4-6 0 0,-4 6 0 15,0 0-5-15,7-10 0 0,-7 10-8 0,3-3 12 0,4-3-12 0,-7 6 0 16,0 0 0-16,4-9 0 16,3 6 0-16,0-4 0 0,-7 7 0 0,3-9 0 0,4 3 0 0,0 2 0 15,-3-2 0-15,3 3 0 0,0-3 0 0,4 3 0 16,-1-4 0-16,1 4 0 0,-4-3 0 0,3-3 0 0,1 2 0 15,0 4 0-15,-1-3 0 0,1-4 0 16,-1 7 0-16,1-3 0 0,-4-3 0 0,4 6 8 16,-1-4-8-16,1 4 0 0,-1-3 0 0,1 0 0 0,-4 2 0 15,7-2 0-15,-3 3 0 0,6-3 0 0,-6-4 0 0,3 10 0 16,0-9 0-16,4 6 8 0,-1-3-8 0,-2-4 0 16,-1 10 0-16,0-6 9 0,3 6-9 0,-3-10 8 15,1 10-17-15,2-3-4 0,-6-3-1 0,3 6 0 16,0-3 14-16,-3 3 10 0,-1 3-2 0,1-3 0 15,-1 0-8-15,1 0 0 0,-4 6 0 0,-7-6 8 16,14 0-8-16,-3 3 0 0,-1-3 0 0,1 0 8 16,-4 7-8-16,7-4 0 0,0-3 0 15,-3 0 0-15,-1-3 0 0,1 3 0 0,3-7 0 0,0 7 8 16,0 0-8-16,0 0 0 0,0 0 0 0,1-3 0 16,-1 3 20-16,0 0-2 0,-4-6 0 0,5 6 0 15,-1 0-7-15,0 0-2 0,-4 6 0 0,1-6 0 16,3 0-9-16,0 0 0 0,4 0 0 0,-4 3 0 15,0-3 0-15,0 7 8 0,4-4-8 0,-1 3 8 16,1-6-8-16,0 3 0 0,-1 4 0 0,1-7 0 16,0 6 0-16,-1-6 0 0,1 0 0 0,-1 3 8 0,-2-3-8 0,2 6 10 15,1-6-10-15,-1 3 10 0,-2-3 4 0,2 0 1 16,-3 0 0-16,4 7 0 0,-4-7-15 0,7 3 0 16,-7-3-9-16,4 6 9 0,0-3 22 0,-1-3 10 15,1 6 3-15,-4-2 0 0,-3 2-35 0,3 0 0 0,0-3 0 0,3 4 0 16,-2-4 0-16,2 6 0 0,-3-3 0 15,0-3 0-15,4 7 0 0,-4-1 0 0,0-2 0 0,0 2 0 16,1 0 13-16,-1-2-4 16,0 2-1-16,0-6 0 0,0 7-8 0,0-4 0 15,0 3 0-15,-3-2 0 0,-1 2 0 0,4-6 12 16,-3 6-12-16,3-2 12 0,-3-4-4 0,-4 6-8 16,7-2 12-16,-3 2-4 0,-1 0 0 0,-3 1-8 0,4-4 12 15,-1 3-4-15,1-5-8 0,0 8 10 0,-4-9-10 0,0 7 10 16,3-1-10-16,1 1 0 0,-4-1 9 0,3-3-9 15,-3 10 0-15,4-7 9 0,-4 1-9 0,4-1 0 16,-1 1 8-16,-3-1-8 0,7 0 0 0,-3 1 0 16,-4-1 8-16,7 1-8 0,-3-1 0 0,-1 0 0 15,-3 7 9-15,4-7-9 0,0-2 0 0,-1 2 9 16,1 1 7-16,-4-1 2 0,-4 0 0 0,4 1 0 16,0-1-18-16,4 1 0 0,-7 5 0 0,3-5 0 15,0-1 0-15,-4 7 0 0,1-7 0 0,-1 1 0 16,4-1 0-16,-3 0 0 0,-1 1 0 0,4-1 0 0,-3 1 0 15,-1-1 0-15,1-3 0 0,0 4 0 0,-1-1 0 0,1 0 0 16,-1 1 0-16,-3-1 0 16,4 1 0-16,3 2 0 0,-4-2 0 0,1 2 0 0,-1-2 0 15,1-1 0-15,-1 7 0 0,4-7 0 0,-7 7 0 0,4-4 0 16,-1 4 8-16,1-7-8 0,-4 10 0 16,3-9 0-16,-3 5 8 0,0 1-8 15,4-3 0-15,-4 2 0 0,0-2 0 0,4 2 0 0,-4 1 8 0,0-3-8 16,3 2 0-16,-3-5 0 0,0 9 8 0,4-4-8 15,-4-5 0-15,3 8 0 0,-3-2 8 0,4-3-8 16,-4 2 0-16,0 4 0 0,3-3 8 0,-3-4-8 16,0 4 0-16,0 3 0 0,0 0 0 0,0-4 0 15,0 1 8-15,0-3-8 0,0 5 0 0,0-2 0 0,0 0 0 0,0-4 0 16,0 4 8-16,-3 3-8 0,3-3 0 0,0-4 0 16,0 4 8-16,0-7-8 15,0 10 0-15,0-3 0 0,0-7 8 0,0 10-8 0,0-10 0 0,3 7 0 16,-3-4 0-16,4-2 10 0,-4 6-10 0,0-7 8 15,3 7-8-15,-3-7 0 0,0 0 0 16,4 1 0-16,-4-1 0 0,0 7 0 0,0-3 0 0,0-4 8 16,3 7-8-16,-3-7 0 0,4 0 0 0,-4 1-11 15,0 5 11-15,0-5 0 0,0 6 0 0,0-7 0 16,3 0 0-16,-3 1 0 0,4 5 0 0,-4-2 0 16,3-4 0-16,1 1 0 0,-4-4 0 0,3 4 0 15,1-1 0-15,0 0 0 0,-4 1 0 0,0-4 8 0,3-3-8 0,-3-3 0 16,0 0 0-16,0 10 8 15,4-4-8-15,-4-6 0 0,0 0 0 0,0 0 0 0,0 9 0 0,0-9 0 16,0 0 0-16,0 0 0 16,0 7 0-16,0-7-16 0,0 0 4 0,-4 3 0 15,4-3-80 1,0 0-16-16,0 0-3 0,0 0-781 0,0 0-156 0</inkml:trace>
  <inkml:trace contextRef="#ctx0" brushRef="#br0" timeOffset="52258.5488">17448 10490 1119 0,'0'0'49'0,"0"0"11"0,7 0-48 0,-7 0-12 0,0 0 0 0,0 0 0 0,0 0 46 0,0 0 6 16,0 0 2-16,0 0 0 0,0 0 12 0,0 0 2 15,0 0 1-15,0 0 0 16,-7-3-4-16,0-3-1 0,-3 6 0 0,3 0 0 0,-4-3 1 0,1 3 0 16,-1-6 0-16,0 6 0 0,-3 0-21 0,-3 6-5 15,3-3-1-15,-4-3 0 0,4 9-24 0,-4-9-5 0,0 10-1 0,1-4 0 16,-1-3-8-16,4 3 0 15,-7 4 0-15,3-4 0 0,-3-3 16 0,3 7 2 16,-3-4 0-16,0-3 0 0,0-3 8 0,0 6 2 16,3-3 0-16,-3-3 0 0,-4 7 16 0,4-4 3 15,0 3 1-15,-4-3 0 0,4 10-29 0,-4-10-6 16,4 6-1-16,-3 7 0 0,2-3-12 0,-2 2 11 0,-1 1-11 0,4-4 10 16,3 4-10-16,-3 3 0 0,0-10 0 0,3 10 0 15,1-9 0-15,-1 5 0 0,4 1 0 0,-4-7 0 16,1 1 0-16,2-1 0 0,-2 1 0 0,3-1 0 15,-4 7 0-15,0-7 0 0,4 0 0 0,-3 7 0 16,-1-3 0-16,4 2 0 0,-4-2 9 0,1 3-9 16,-5 2 0-16,5 1 0 0,-1-3 0 0,4 3 0 15,0 0 0-15,-4-4 8 0,-3 4 0 0,4 0 0 16,-1 0-8-16,4 3 0 0,-4-10 0 0,4 7 0 16,0-3 0-16,-4 2 0 0,4 1 0 0,4-9 0 15,-5 5 0-15,5 1 0 0,-1-3 0 0,1-4 0 0,-4 7 8 0,7-1-8 16,-4-5 10-16,0 2-10 0,4 4 14 15,-3-7-3-15,-1 10-1 0,1-9 0 0,3 5 7 16,-4 4 2-16,-3 0 0 0,3 0 0 0,1 3-19 0,-1 0 0 16,-3-4 8-16,0 8-8 0,3-8 12 0,1 7-2 15,-1-6 0-15,1 0 0 0,-1 3-10 0,4 0 0 16,-4-6 0-16,4 12 0 0,0-9 0 0,0 6 8 16,4 0-8-16,3-6 8 0,-4 9-8 15,1-9 0-15,3 6 0 0,0 3 0 0,0-3 13 16,0 3 1-16,3-3 0 0,-3 4 0 0,0-4-14 0,4 9-8 15,-4-12 8-15,0 10-13 0,3-4 37 0,1 0 7 16,-1-3 1-16,4 3 1 0,-3 1-33 0,-1-4 0 16,1 3 0-16,3 3 0 0,-4-9 0 15,1 3 0-15,3 0 0 0,0-3 0 0,-3 3 0 0,3-6 0 16,-4 0 0-16,4 3 0 0,0-3 0 0,0 0 0 16,-3-4 0-16,-4-2 0 0,3-4 0 0,4 1 13 15,-7 5-1-15,4-5 0 0,-4-1-12 0,0 0 0 0,0 1 0 0,0-4 0 16,0-6 0-16,-4 3 0 0,-3 10 0 15,4-10 0 1,3-3-160-16,0 0-32 0,-4-3-7 0</inkml:trace>
  <inkml:trace contextRef="#ctx0" brushRef="#br0" timeOffset="52738.6356">17131 8929 1854 0,'0'0'82'0,"0"0"17"0,0 0-79 0,7-10-20 0,-4 1 0 0,5 3 0 16,-1-4 64-16,0 1 10 0,0-1 2 0,-4 7 0 15,4-6-39-15,-3 3-7 0,6-4-2 0,-10 10 0 16,4-6-16-16,-4 6-4 0,0 0-8 0,0 0 12 15,0 0-12-15,0 0 9 0,0 0-9 0,0 0 8 16,0 0 7-16,0 0 1 0,0 0 0 0,0 0 0 16,0 6 21-16,-4 10 5 0,1-4 1 0,-8 7 0 15,1-3-23-15,-1 9-5 0,-3-3-1 0,0 3 0 16,-4 3-3-16,4 7-1 0,-3-10 0 0,2 9 0 16,-2-5-10-16,-1-1 0 0,4 0 9 0,3 3-9 15,-3-2 0-15,4-1 0 0,-1-3-10 0,4 3 10 16,0-9-135-16,3 0-20 0,1-4-4 0,3-15-817 15</inkml:trace>
  <inkml:trace contextRef="#ctx0" brushRef="#br0" timeOffset="52979.4591">17279 8954 1785 0,'0'0'159'0,"0"0"-127"0,0 0-32 0,0 0 0 0,0 0 197 0,0 0 34 15,0 0 6-15,0 0 2 0,0 0-144 0,0 0-29 16,0 0-6-16,0 0 0 15,7 9-34-15,-3 1-6 0,3-1-2 0,0 0 0 0,0 1-18 0,0 5 8 16,7 4-8-16,0 0 0 0,-3-3 0 0,3 9 0 0,0-3 0 0,4-3 0 31,-1 6-23-31,4-6-8 0,-3 3-1 0,3-4-1 16,-3 1 5-16,-1-6 0 0,-2 9 1 0,-1-10 0 16,-4 4-27-16,4 0-6 0,-7-7 0 0,0 0-1 15,-3 1-100-15,-4-10-20 0,0 0-4 0</inkml:trace>
  <inkml:trace contextRef="#ctx0" brushRef="#br0" timeOffset="53154.2496">17604 8813 2718 0,'-7'-10'60'0,"3"10"12"0,1-9 2 0,3 3 2 0,0 2-60 0,0-2-16 0,3-3 0 0,4 6 0 16,4-7 27-16,-1 1 2 0,4-1 1 0,0-2 0 0,4 9-30 0,0-7 8 15,3 1-8-15,4 3 0 16,-1-4 0-16,1 7-8 0,-4-9 8 0,7 8-13 0,1-2-9 0,-1-3-2 15,0 9 0-15,0-3 0 32,-3-4-110-32,0 4-22 0,-1 3-5 0,-2-6-1 0,-5 6-30 0,-3-3-5 0</inkml:trace>
  <inkml:trace contextRef="#ctx0" brushRef="#br0" timeOffset="53363.9539">17893 8891 1209 0,'-18'19'108'0,"11"-10"-87"0,-3 7-21 0,3-7 0 0,-4-5 231 0,7 5 41 0,1 3 9 0,-1-2 2 16,4-10-139-16,0 0-28 15,0 0-6-15,0 0-1 0,0 0-45 0,0 0-8 16,0 0-3-16,4 3 0 0,7 3-12 0,3-3-2 16,7-3-1-16,3 0 0 0,8-3-38 0,3-3 0 15,1-3 0-15,-1-1 0 16,0-5-20-16,-3 5-9 0,3 1-2 0,-6-4 0 0,-5 1 6 0,1 2 1 16,-4 1 0-16,-3 6 0 15,-4-4-29-15,-4 4-6 0,-2-3-1 0,-8 6 0 16,0 0-71-16,0 0-14 0,-8 0-3 0,-2-3-828 0</inkml:trace>
  <inkml:trace contextRef="#ctx0" brushRef="#br0" timeOffset="53594.7176">17865 8769 921 0,'0'0'82'0,"0"0"-66"0,0 0-16 0,-7 0 0 16,0 0 312-16,7 0 58 0,-7 0 12 0,7 0 2 16,0 0-196-16,0 0-39 0,0 0-8 0,0 0-1 15,0 0-75-15,0 0-14 0,0 0-3 0,-4 6-1 16,0-3-33-16,1 13-6 0,3 0-8 0,0 2 11 15,-4 1-11-15,4 9 0 0,0-3 0 0,0 10 0 16,0-1 0-16,4-2 0 0,-4 9 0 0,7-4 0 0,-3-2 0 16,3-1 0-16,-4-2 0 0,1 2 0 0,-1 1 0 0,1-1 0 15,3-6 0-15,0 0 0 0,0-2-14 0,0 2 5 16,0-9 1-16,-4-4 0 16,5 1-57-16,-1-3-11 0,0-4-3 15,0-3 0-15,-7-6-66 0,7-9-14 0,10-7-2 0,-3-9-1 0</inkml:trace>
  <inkml:trace contextRef="#ctx0" brushRef="#br0" timeOffset="53854.0115">18591 8461 2804 0,'0'0'62'0,"0"0"13"0,0 0 2 0,0 0 1 0,0 0-62 0,0 0-16 0,0 0 0 0,0 4 0 15,0 11 35-15,-3-5 4 0,-1 8 1 0,1-2 0 16,-1 6-28-16,4 3-4 0,-7 0-8 0,0-6 11 15,4 9-11-15,-4 1 10 0,7 5-10 0,-4-9 10 16,-3 10-10-16,7-7 0 0,-4 9 0 0,1-2 0 16,3-7 0-16,0 7 0 0,3-7 0 0,-3 6 0 15,4-5 0-15,-4 2 0 0,4-3 0 0,-1-3 0 16,1-3 0-16,3 3 0 0,-7 0-9 0,3-6 9 31,1-3-59-31,3-4-8 0,-4 4-1 0,4-6-1 0,0-7-127 16,-7-3-26-16,11-3-5 0,-4-23-1 0</inkml:trace>
  <inkml:trace contextRef="#ctx0" brushRef="#br0" timeOffset="54318.8988">18800 8747 1785 0,'0'0'159'0,"0"0"-127"0,0 0-32 0,0 0 0 16,0 0 193-16,0 0 33 0,0 0 6 0,0 0 2 0,0 0-148 0,0 9-30 15,-4 1-5-15,4 2-2 0,-4-6-33 0,4 13-6 16,4-9-2-16,0 8 0 0,-4-2-8 0,3 3 0 15,-3-3 0-15,4-4 0 0,-4 10 0 0,3-3 0 16,1-6 0-16,-1-4 0 0,8 7 0 0,-8-7-11 16,4-3 3-16,0-3 0 0,0 4-2 0,1-4 0 15,2-3 0-15,-3 0 0 0,4-3-6 0,-1-4 0 16,1-2-1-16,3 0 0 0,0-7-3 0,-3 3-1 16,3-5 0-16,-4 2 0 0,-3-3 21 0,0 3 0 15,1-2-9-15,-5 8 9 0,4-6 0 0,-3 7 0 16,-1 6 11-16,-3 3-11 0,0 0 28 0,0 0 0 15,0 0-1-15,0 0 0 0,0 0-7 0,0 0 0 16,0 0-1-16,-3 12 0 0,-1-2-19 0,1 12 0 0,-1-3-11 16,1-7 11-16,3 10 0 0,0-9-8 15,0-4 8-15,3 1 0 0,1 5 0 0,3-5 0 16,0-4-8-16,0-3 8 0,3 6 0 0,1-2 0 16,-4-4-8-16,4-3 8 0,-1 0 0 0,4-3 9 0,0-7-1 0,1 4 0 15,-1-3 1-15,0-1 0 0,3 1 0 0,-6-7 0 16,3 4 2-16,-3-10 0 0,-1 3 0 0,-3 0 0 15,4 0-11-15,-8 0 0 0,4-6 9 0,-7 6-9 16,4-6 19-16,-4 7-1 0,-4-8 0 0,1 14 0 16,-1-7-46-16,-3 3-10 0,0 1-2 0,4 2 0 15,-4-2-38-15,3 5-8 0,-3 4-2 0,4-4 0 16,3 7-130-16,0 3-26 0,0 0-6 0,0-19-1 0</inkml:trace>
  <inkml:trace contextRef="#ctx0" brushRef="#br0" timeOffset="54563.877">19480 8505 1728 0,'0'0'76'0,"0"0"16"0,0 0-73 0,0 0-19 16,0 0 0-16,0 0 0 0,0 0 220 0,0 0 40 15,0 0 8-15,0 0 1 0,0 0-182 0,0 0-37 16,0 0-7-16,7 3-2 0,4 7-10 0,-4-1-3 16,4 1 0-16,3 5 0 0,0-5-28 0,0 9-10 15,4-1 0-15,-1-2 0 0,4 3 10 0,1 6 11 0,-1-6-3 0,0 6 0 16,-3-6-8-16,3 9 0 15,0-3 0-15,0 3-11 0,-3 0 19 0,-4 4 4 0,3-4 1 0,-6 0 0 16,0 7-13-16,-4-1 11 0,-4 4-11 0,-3 0 10 16,-3 2-10-16,-8 4 0 0,1-3 9 0,-8 3-9 31,0 6-33-31,-10-3-11 0,-4 6-3 0,-7 1-814 0,-3-1-163 0</inkml:trace>
  <inkml:trace contextRef="#ctx0" brushRef="#br0" timeOffset="54719.0407">19837 9587 3060 0,'0'0'68'0,"0"0"13"0,0 0 3 0,3 10 1 0,-3 5-68 0,4-2-17 0,-1-4 0 0,1 7-903 15,-4 9-184-15</inkml:trace>
  <inkml:trace contextRef="#ctx0" brushRef="#br0" timeOffset="55938.7355">9504 11845 230 0,'0'0'10'0,"0"0"2"0,0 0-12 0,0 0 0 16,-7 0 0-16,3-6 0 0,4 6 218 0,-7 0 41 0,0-3 8 0,4 3 1 16,-8-7-188-16,8 7-37 15,3 0-8-15,0 0-2 0,-8 0-22 0,1-3-11 0,-3-6 10 32,-1-1-600-32</inkml:trace>
  <inkml:trace contextRef="#ctx0" brushRef="#br0" timeOffset="56278.5878">7091 11337 1324 0,'-11'-6'118'0,"1"3"-94"15,3 3-24-15,-11-7 0 0,4 7 84 0,3 0 13 16,-3-3 3-16,4 3 0 0,3 0-32 0,-4 3-7 15,4-3-1-15,0 7 0 0,3 2-48 0,-3 0-12 16,4 10 0-16,-1 0-560 16,4 3-116-16</inkml:trace>
  <inkml:trace contextRef="#ctx0" brushRef="#br0" timeOffset="57211.5005">18697 12482 1537 0,'0'0'68'0,"0"0"14"0,0-10-66 0,0 7-16 0,-3-3 0 0,3-4 0 16,0 1 17-16,0 0 0 0,-4 2 0 0,1-2 0 0,3 6-5 0,0 3 0 16,-4-7-1-16,1 4 0 15,-4-3 9-15,7 6 3 0,-8-9 0 0,1 9 0 16,0-4 19-16,7 4 4 0,0 0 1 0,-7 0 0 16,0 0 5-16,-3 0 2 0,3 0 0 0,-4 4 0 0,4-4-13 0,3 0-2 15,-6 6-1-15,10-6 0 0,0 0-14 0,-4 3-2 16,-3 3-1-16,7-6 0 0,0 0-10 0,0 0-3 15,0 10 0-15,0-10 0 0,0 3-8 0,0 13 0 16,4-7 0-16,-1 0 8 0,1 1 1 0,3-4 0 16,0 3 0-16,4 1 0 0,-1-1-1 0,1-2 0 15,3-4 0-15,0 6 0 0,-3-9-8 0,3 6 0 16,-4-3 0-16,1-3 0 0,3-3 8 0,-4 3-8 16,1-6 0-16,0 3 8 0,-1-3-8 0,1-4 10 15,-4 1-10-15,0-7 10 0,0 7-10 0,-3-4 0 16,-1-2 9-16,1-1-9 0,-4 3 8 0,0-2-8 0,0-4 10 0,-4 3-10 15,1 7 12-15,-5-4-3 0,5 4-1 0,-4-4 0 16,0 10 19-16,0-3 3 0,3 3 1 0,-6-4 0 16,3 7-1-16,0 7 0 15,-4-4 0-15,0 6 0 0,1 7-30 0,-4 3 0 16,3-4 0-16,1 4 0 16,2 6-44-16,1-6-12 0,0 6-3 0,7-6 0 15,0 0-95-15,4-10-19 0,3 7-4 0</inkml:trace>
  <inkml:trace contextRef="#ctx0" brushRef="#br0" timeOffset="57793.5081">18390 13043 633 0,'0'0'56'0,"0"0"-44"16,0 0-12-16,-3 0 0 0,-4-10 24 0,0 7 2 15</inkml:trace>
  <inkml:trace contextRef="#ctx0" brushRef="#br0" timeOffset="58053.7276">18320 12883 1036 0,'0'0'92'0,"0"0"-73"15,0 0-19-15,0 0 0 0,0 0 152 0,0 0 28 16,0 0 4-16,0 0 2 0,0 0-81 0,0 0-16 16,0 0-3-16,0 0-1 0,0 0-20 0,0 0-4 0,0 0-1 0,-7 6 0 15,7-6 8-15,-4 0 2 0,-3 0 0 0,4 0 0 16,3 0-35-16,-4 0-7 16,4 0-2-16,-7 0 0 0,3 0 11 0,4 0 3 0,0 0 0 0,-7 0 0 15,4 3-32-15,3-3-8 0,-7 7 0 0,3 2 0 16,1 0 0-16,-1 1 0 0,1 6 0 0,3 2 0 15,-4 7-8-15,4 4-4 0,0 8 0 0,4 7 0 16,-4 0 20-16,0 9 3 0,0 1 1 16,3 8 0-16,1-2-24 0,-1-4-4 0,1 7 0 0,3 0-1 15,-4 9-70 1,4-9-13-16,4 6-4 0,-4-13-620 0,4 4-125 0</inkml:trace>
  <inkml:trace contextRef="#ctx0" brushRef="#br0" timeOffset="59181.5803">18701 13247 1357 0,'0'0'60'0,"0"0"12"0,0 0-57 0,0 0-15 15,0 0 0-15,0 0 0 0,-4 9 123 0,4-9 21 0,0 0 5 0,-7 6 1 16,4-2-46-16,-4-4-10 0,0 9-2 0,3-3 0 16,-3 7-41-16,0 2-9 15,0 1-2-15,3 3 0 0,-3 0-6 0,4 0-2 0,-4-1 0 0,3 1 0 16,4 3-32-16,4-3 0 15,-4-7 0-15,3 4 0 0,1-6-15 0,-1 5-3 0,1-5-1 0,-4-10 0 16,10 3 3-16,1 3 1 0,-4-6 0 0,7 0 0 16,-3 0 15-16,-1-6 0 0,4-7-10 0,-3-2 10 15,3 2 0-15,-3-3 0 0,-1-2-9 0,1-1 9 16,-4-3 0-16,0 3 0 0,0 0 0 0,-3 0 0 16,-4-6 0-16,-4 6 8 0,0 4-8 0,1-4 9 15,3 6-1-15,-7-2-8 0,-4-1 12 0,4 13-4 0,-3-7 16 16,-4 4 4-16,3 6 0 0,-3-3 0 15,3 3-28-15,-3 0 0 0,0 3 0 0,0 3 0 0,0-2 0 0,0 5-17 16,0 7 2-16,0-1 1 16,3-2 22-16,0 6 4 0,1-4 0 0,6 1 1 15,8-3-32-15,-4-4-6 16,3 0-2-16,4 4 0 16,4-10-7-16,-4 7-2 0,7-10 0 0,4 0 0 0,-4 0 4 0,7-10 0 0,0 7 0 15,4-10 0-15,-4 4 32 0,0-4 12 0,0 4 0 0,1-7 0 0,-1 7 0 0,-4 3-1 16,-3-7 0-16,-3 4 0 0,3 3 11 0,-3 2 2 15,-4-2 1-15,0 3 0 0,3 3-3 0,-10 0-1 16,0 0 0-16,0 0 0 0,4 9 3 0,-1 1 0 16,1 2 0-16,-4 4 0 0,0 3-24 0,-4-4 0 15,4 4 0-15,0 0 0 0,4-3 0 0,-4-4 0 16,4-2 0-16,-4 5 0 0,7-5-22 0,-4-1 1 16,1-2 0-16,3-4 0 0,-7-3 10 0,0 0 3 15,0 0 0-15,3 6 0 0,8-3 8 0,-4-3 0 0,-7 0 0 0,10-3 0 16,-3-3 8-16,4 3 0 0,-4-7 0 0,0-6 0 15,0 7-8-15,0-7 0 0,-7-2 0 0,0-1 8 16,0 0-16-16,-3-6-4 0,-1 6 0 0,1 0 0 16,-4 4 12-16,3 5 0 0,-3 1 0 0,-4-1 0 15,4 4 10-15,-3 3 4 0,-1-3 1 0,-3 6 0 16,4 6 4-16,-5-3 1 0,1 3 0 0,0-3 0 16,0 13-20-16,0-6 0 0,0-1 0 0,3 0 0 15,1 7 0-15,3-7 0 0,0 1 0 0,7 5 0 16,0-5-20-16,3-1-4 0,4 1 0 0,0-4-1 31,4-3-21-31,3-3-4 0,0 0-1 0,4-3 0 16,3-10 18-16,0 4 3 0,4 0 1 0,-1-1 0 0,5-2 18 0,-1-4 11 0,-3 0-12 0,-4 4 12 15,-4 2 0-15,1-5 0 0,0 8 0 0,-4 4 0 16,0-3 12-16,-7 3 5 0,0 3 2 0,-7 0 0 0,11 0 14 16,-11 0 3-16,3 3 1 0,1 6 0 0,-1 7-9 0,-3-6-1 15,0 8-1-15,0 1 0 0,-3 6-13 0,-1-6-2 16,1 6-1-16,-1-6 0 0,4 0-10 0,4 3 0 15,-4-3 0-15,0-7 0 0,3 4 0 16,1-1 0-16,3-5 0 0,0-1 0 0,-7-9 0 0,7 3 0 0,3 4-8 16,1-4 8-16,0-3 0 0,3 0 0 15,-7-3 0-15,3-4 0 0,1-2 0 0,-1 0 12 0,1-1-12 0,-4-6 12 16,4 7-12-16,-4-10 10 0,0 0-10 0,0 4 10 16,-4-7-10-16,1-3 8 15,-4 0-8-15,0 3 8 0,-4-10-8 0,-3 10 0 0,0-3 0 0,0 6 0 16,0 1 0-16,-3 2 0 15,-1 0 0-15,0 13 8 0,1-3 8 0,-4 3 0 0,0 3 1 16,3 3 0-16,-3 3-17 0,0-3 8 0,0 7-8 16,0-1 0-16,3 4 0 0,0-4-19 0,1 4 3 0,3-4 0 31,3 0-105-31,1 4-21 0,3 0-4 0,0-7-502 0,0-6-100 0</inkml:trace>
  <inkml:trace contextRef="#ctx0" brushRef="#br0" timeOffset="59376.3355">19300 13168 518 0,'0'0'23'0,"0"0"5"0,0 0-28 0,0 0 0 0,0 0 0 0,0 0 0 0,0 0 400 0,0 0 76 16,0 0 14-16,8-3 3 16,-1-3-345-16,0 6-68 0,3-10-15 0,-3 10-2 0,4-9-40 0,3 0-8 15,0-1-2-15,0 1 0 0,0-1-13 0,4 1 0 16,0 0 0-16,3-4 0 0,3 4 0 0,-2-1 0 16,-1 7 0-16,0-6 0 0,7 2 0 0,-3-2 0 15,0 6 0-15,-1-3-10 0,1-1 10 0,0 4 0 16,-4-3 0-16,0 6 0 15,-3-3-30-15,-4-3-1 0,0 2 0 0,0-2-705 16,-7 6-142-16</inkml:trace>
  <inkml:trace contextRef="#ctx0" brushRef="#br0" timeOffset="59593.6823">19558 13087 633 0,'0'0'56'0,"0"0"-44"0,0 0-12 0,0 0 0 16,0 0 440-16,0 9 85 0,0 1 18 0,4-1 3 15,-4 0-405-15,3 7-81 0,-3-7-16 0,4 1-3 16,3-1-33-16,-4 1-8 0,1 5 0 0,-1-5 0 16,4 5 0-16,-3-2-11 15,-4 3 3-15,3 3 0 16,1-1-26-16,-1-2-5 0,4 3-1 0,-7-4 0 16,0-2-9-16,0 9-3 0,8-9 0 0,-8-4 0 15,-4 0-32-15,0 1-6 0,8-4-2 0,-4-6-560 0,0 0-112 0</inkml:trace>
  <inkml:trace contextRef="#ctx0" brushRef="#br0" timeOffset="59773.7953">19777 12990 2588 0,'0'0'57'0,"0"0"12"0,0 0 3 0,0 0 0 0,0 0-58 0,0 0-14 0,0 0 0 0,0 9 0 0,3 0 32 0,-3 7 3 15,4 0 1-15,-1 3 0 0,-3-1-23 0,0 1-4 16,0 6-1-16,0 3 0 0,-3 1-8 0,-1 5 0 15,4-6 0-15,0 13 0 16,-3-6-30-16,3 2-8 0,-4 1-2 0,4 6-749 16,-7 0-151-16</inkml:trace>
  <inkml:trace contextRef="#ctx0" brushRef="#br0" timeOffset="64778.5824">19865 12463 979 0,'0'0'43'0,"0"0"9"0,0 0-41 0,0 0-11 16,0 0 0-16,0 0 0 0,0 0 79 0,0 0 13 15,0 0 4-15,7-3 0 0,0-4-65 0,-7 7-13 0,0 0-2 0,0 0-1 16,7-3 7-16,-7 3 2 16,0 0 0-16,4-6 0 0,-1 3 7 0,-3 3 1 0,7-6 1 0,-3-4 0 15,-4 10-14-15,0 0-3 0,7 0-1 0,0-6 0 16,-4 3-2-16,4-4 0 0,0 4 0 0,-7 3 0 15,8-6 4-15,2 3 1 0,-6-3 0 0,6 6 0 16,-3-4 10-16,4-2 1 0,-4 6 1 0,3 0 0 16,1-6-4-16,0 3-1 0,3 3 0 0,-4 0 0 15,4-6 3-15,4 6 1 0,0-4 0 0,6-2 0 16,-6 6-9-16,7 0-1 0,-4 0-1 0,7 0 0 16,-7 0-9-16,4 0-1 0,0 0-8 0,-1 0 12 15,-2 0-12-15,2 0 9 0,-3 0-9 0,4 0 8 0,-4 0-8 0,4 0 0 16,0 0 9-16,-1 0-9 0,5 0 0 0,-1 0 0 15,0 0 0-15,0 0 0 16,1 0 0-16,2 0 0 0,1-3 0 0,3 3 8 16,-7-6-8-16,4 6 8 0,-4 0-8 0,4 0 8 15,-4-3 8-15,1-4 1 0,-1 7 1 0,7 0 0 0,-3-3-10 0,3-3-8 16,-3 6 9-16,3 0-9 0,4 0 0 0,-4 0 8 16,4 0-8-16,-4 0 0 0,1 0 0 0,-5 0 0 15,1 9 0-15,0-9 0 0,-4 7 0 0,0-4 0 16,1-3 0-16,-5 0 0 0,1 6 0 0,0-3 0 15,-4-3 0-15,-4 0 0 0,-6 0 0 0,3 6-18 0,4-2 4 0,-4-4 1 32,-14 0-87-32,0 0-18 0,11 0-3 0</inkml:trace>
  <inkml:trace contextRef="#ctx0" brushRef="#br0" timeOffset="65148.6992">21223 11952 2131 0,'0'0'94'0,"0"0"20"0,7-7-91 0,-3 7-23 0,-1-3 0 0,1 3 0 16,-1-6 65-16,4 3 9 0,4-3 2 0,3 6 0 16,-3-4-63-16,-1-2-13 0,4 6 0 0,0 0 0 15,1 0 0-15,-1 0 0 0,3 6 0 0,-3-2 0 0,8 5 0 0,-5 0 0 16,1 1 0-16,7-1 0 0,-1 7-10 0,4 0 10 15,-3-4-12-15,7 4 12 0,0 3 0 0,3-1 16 16,0 1-2-16,-3 6 0 16,-4-9 2-16,4 3 0 0,0 0 0 0,-1-1 0 15,-9-2-25-15,2 3-5 0,5 0-1 0,-5 0 0 16,-3-4 15-16,-3 1 13 0,-4-4-2 0,0-2-1 16,0 5 21-16,-7-5 4 0,0 6 1 0,-3-4 0 15,-1-2 8-15,1 5 3 0,-8-5 0 0,-6 8 0 16,-1-2-9-16,1 3-2 0,-8 6 0 0,-7 3 0 0,-13 7-17 0,-1-1-4 15,0 4-1-15,-7 9 0 16,-14 3-65-16,4-3-13 0,3-3-2 0,0 0-765 16,-4 3-153-16</inkml:trace>
  <inkml:trace contextRef="#ctx0" brushRef="#br0" timeOffset="69563.7409">16729 13077 576 0,'14'16'51'0,"7"3"-41"0,7 0-10 0,4 6 0 15,7 3 48-15,0 0 7 0,3 7 1 0,-3 2 1 16,-4 4-45-16,4-3-12 0,-4-1 0 0,-3-2-228 16,3 9-49-16</inkml:trace>
  <inkml:trace contextRef="#ctx0" brushRef="#br0" timeOffset="71483.4153">18704 12419 1094 0,'-7'0'97'0,"-3"-3"-77"16,3-4-20-16,0 7 0 15,-4-3 32-15,7-3 2 0,-6 6 1 0,6-3 0 0,-3-3-16 0,4 6-3 16,-4 0-1-16,3 0 0 0,4 0 1 0,0 0 1 16,-3-4 0-16,3 4 0 0,0 0-17 0,-7-6 0 15,3 6-11-15,4 0 11 0,-7 0 0 0,7 0 0 16,0 0 0-16,0 0 0 0,-7-6 18 0,7 6-2 15,0 0-1-15,-7-3 0 0,7 3 39 0,0 0 8 0,0 0 2 0,0 0 0 16,0 0-36-16,0 0-6 16,-11 3-2-16,11-3 0 0,0 0-20 0,0 12 8 15,-3-8-8-15,3-4 0 0,7 9 0 0,-4 0 0 16,4-2-12-16,0-4 4 0,-7-3 0 0,8 6 0 0,-1-6 0 0,0 0 0 16,-7 0 8-16,7 0-13 0,3 0 5 0,-10 0 8 15,7-6 0-15,-7 6 16 0,4 0 0 0,-4 0-1 16,3-10 23-16,-3 10 5 0,0 0 1 0,0-3 0 15,0 3-4-15,0-6 0 0,-3-3 0 0,-1 9 0 16,1-4-3-16,3 4-1 0,-7-6 0 0,3 0 0 16,-3 3 7-16,4 3 1 0,-1 0 0 0,-3 0 0 15,0 0-26-15,3 0-5 0,4 0-1 0,0 0 0 0,-7 0-12 0,7 0 0 16,0 0 0-16,0 0 0 16,0 0-22-16,-3 3-1 0,-1 3 0 0,1 4 0 15,6-1-99 1,-3 0-20-16,-3 1-4 0,-1-1-1 0</inkml:trace>
  <inkml:trace contextRef="#ctx0" brushRef="#br0" timeOffset="73790.3874">24627 9465 1954 0,'0'0'87'0,"0"0"17"0,0 0-83 0,0 0-21 15,0 0 0-15,0 0 0 16,-3-3 20-16,3 3 0 0,-7-6 0 0,7 6 0 0,-7-10-20 0,3 7 0 16,4 3 0-16,-7-6 0 15,4-4-48-15,-1 1-13 0,-3 3-3 0,7 6-1 16,-3-10-135-16,-1 1-26 0,0-1-6 0,4 10 0 16,0-9 89-16,0 0 19 0,-3 2 3 0,3 7 1 15,0 0 80-15,0-9 16 0,0 6 3 0,0 3 1 0,0 0 158 0,0 0 32 16,0 0 6-16,0 0 2 0,0 0-23 0,0 0-5 15,0 0-1-15,0 0 0 0,-4-7-49 0,4 4-11 16,0 3-1-16,0 0-1 0,0 0-19 0,0 0-3 16,-7-6-1-16,7 6 0 0,-7-3-12 0,4-3-4 0,-4 6 0 0,7 0 0 15,0 0-9-15,0 0-3 16,-11 0 0-16,4 0 0 0,0 0-8 0,0 0-3 0,7 0 0 0,-7 6 0 16,0-3-5-16,0-3 0 0,0 6-1 0,0 4 0 15,0-7 4-15,-4 3 1 0,4 4 0 0,0-1 0 16,0 7-6-16,3-4-1 0,-6-2 0 0,3 5 0 15,3 4-5-15,1 0-2 0,-4 0 0 0,3 6 0 16,1 0 4-16,6 3 1 0,-3 0 0 0,0 7 0 16,4-1-15-16,-1 4 0 0,4-4 0 0,0 4 0 15,0 6 0-15,4 0 0 0,0 0 0 16,3 3 9-16,-4 3-18 0,4-3-4 0,-3 3-1 16,3-3 0-16,-3 7 14 0,3-1 15 0,-7 0-3 0,0 0-1 15,0 7-11-15,0-3 0 0,-4-4 0 0,-3 0 0 16,0 4-14-16,-3 2-2 0,-1-6 0 0,-6 4 0 31,-4-4-8-31,0 7-3 0,-4-7 0 0,-3 0 0 16,-4 1-17-16,0-7-3 0,1 6-1 0,-1-9 0 0,-3-6-62 15,3-4-13-15,0-6-2 0,4-3-551 0,-3-9-109 0</inkml:trace>
  <inkml:trace contextRef="#ctx0" brushRef="#br0" timeOffset="76058.0449">23770 9518 864 0,'4'-3'76'0,"-4"-3"-60"0,0-7-16 0,-4 1 0 15,4 2 147-15,0 1 26 16,-3-4 6-16,-1 4 1 0,1 0-65 0,3-4-13 0,-7 10-2 0,3-3-1 16,-3 2-20-16,0-2-4 0,0-3-1 0,3 6 0 0,-6-4-11 0,3 7-3 15,3-3 0-15,-3 3 0 16,0 0-17-16,0 3-4 0,3 4-1 0,-3 2 0 15,4 4-22-15,-1 9-4 0,-3-4 0 0,4 11-1 16,-1 8-11-16,1 4 0 0,3 0 0 0,3 9 8 16,1-3-8-16,-1 6 10 0,4 1-10 0,0-1 10 15,4-9-10-15,0 3 0 16,-1-3 9-16,4-10-9 0,0 1 0 0,4-7 0 16,3-3 0-16,-3 0 8 0,6-12-8 0,-2 2 0 0,-1-12 0 0,0 4 0 15,4-7 0-15,-4-10 0 0,4 1 0 0,-1-10 0 16,4-6-12-16,1-9 4 0,-5-4 0 0,1-6 0 0,-4 6-11 0,0-2-1 15,-3-4-1-15,-4 0 0 0,0 6 21 0,-7-6 0 16,4-3 0-16,-8 3 0 0,5 0 0 16,-8 1 16-16,3 5 0 0,-3 13-1 0,0-3 17 0,0 9 4 15,0 3 1-15,-3 4 0 16,3 5-1-16,0 7-1 0,0-9 0 0,0 9 0 0,0 0-10 0,0 0-1 16,-8 9-1-16,5 7 0 0,-1 3-23 0,1 3 0 15,-1 9 0-15,1-3 0 0,3 10 0 0,0-4 0 16,3 1-11-16,4-1 11 0,-3-2-26 0,7 2 1 0,-1-9 0 0,4 4 0 31,-3-4-7-31,3-7-2 0,0 1 0 0,4-3 0 0,-1-7 20 0,1 7 4 16,-4-13 1-16,0 7 0 0,0-10 9 0,0 0 8 15,4-10-8-15,-4 7 11 0,0-13 16 0,0 1 3 16,0-4 1-16,1-9 0 0,2 3-20 16,-3-10-11-16,0 4 12 0,-3-10-12 0,-4-6 11 0,0-6-11 15,-3 9 10-15,-4-3-10 0,0-3 0 0,0 6 0 0,0-3 0 0,0 12 0 16,-7-3 0-16,3 4 8 0,-3 9-8 15,0 6 0-15,-4-6 12 0,1 12-3 16,-1-2-1-16,1 5 0 0,-4 10-8 0,3 0 0 0,0 0 0 0,-3 10 8 16,0-1-21-16,0 7-5 0,0 9-1 0,7-3 0 31,0 3-129-31,3 3-25 0,8 7-6 0</inkml:trace>
  <inkml:trace contextRef="#ctx0" brushRef="#br0" timeOffset="76471.8546">24737 9625 1785 0,'0'0'159'0,"0"0"-127"0,0 0-32 0,0 0 0 0,0 0 140 0,0 0 23 16,-7 9 4-16,3 1 1 15,-3-4-80-15,0 3-15 0,-3 7-3 0,-1-3-1 0,-3 2-27 0,0 10-6 16,-4-3 0-16,0-3-1 0,-3 16-19 0,0-7-3 16,0 13-1-16,-4-4 0 15,4-2-12-15,-4 2 0 0,4 7-9 0,0-3 9 0,3-3 0 0,1-1 0 16,3-9 0-16,7 7 0 0,3-10-8 0,1 3 8 15,-1-9 0-15,4-3-9 0,7 3 9 0,4-1 0 16,-4-2 0-16,0 3 0 0,7-10 0 0,0 7 9 16,0-7-1-16,4 1-8 0,-1-1 23 0,5 1-3 15,-1-1 0-15,0 0 0 0,0-2 0 0,-3-4 0 16,-1 3 0-16,1 4 0 0,0-1-31 0,-1 0-6 16,-3-2-2-16,0 5 0 0,1-6 19 0,-5 4 0 15,1-1 0-15,-4 1 0 0,3-1 0 0,-3 7 0 0,0-7 0 0,-3 10 0 16,0-3 0-16,-4-4 0 15,0 4 0-15,-8 3 0 0,5-1 0 0,-4-2-8 0,-4 3 8 0,1 0-10 16,-4-4 10-16,-4 4 0 16,-3-3 0-16,0-4 0 0,-4 4 0 0,0-6 0 0,-7-1 0 0,1 0 0 15,3-2 0-15,-4-7 0 16,-3 0 0-16,3-7 0 0,0 4 0 0,0-6-13 0,0-7 1 0,4 7 1 31,0-7-30-31,7-3-7 0,-4 0 0 0,8 1-1 0,-1-7-119 0,7-4-23 16,4-5-5-16</inkml:trace>
  <inkml:trace contextRef="#ctx0" brushRef="#br0" timeOffset="76929.2506">25372 9615 1324 0,'0'0'118'0,"0"0"-94"16,0 0-24-16,0 0 0 0,0 0 263 0,0 0 48 16,0 0 9-16,0 0 3 0,0 0-207 0,0 0-42 15,0 0-8-15,0 0-2 0,0 0-45 0,0 0-10 16,0 0-1-16,7 10-8 0,3-1 11 0,1-2-11 16,0 2 10-16,3-6-10 0,7 10 10 0,0-10-10 0,0 6 10 0,4-3-10 15,3 4 8-15,4-7-8 0,-4 6 0 16,7-2 9-16,1 2-9 0,-1-3 0 15,4-3 0-15,3 7 0 0,-3-4 0 0,7 4 0 16,-4-7-10-16,4 3 10 0,0 3 0 0,0-2 0 0,-4-4 0 0,0 6 0 16,-10-9 15-16,0 10-1 0,-4-4 0 0,-7-3 0 15,-3 3 14-15,-4-3 4 0,0 4 0 0,-7-4 0 16,0 3-20-16,-7-6-3 0,0 0-1 0,0 9 0 16,-3 1 0-16,-4-1-8 0,-8 7 12 0,-2 0-4 15,-4 2 1-15,-4 1 0 0,-3 0 0 0,-4 0 0 16,0 0-9-16,1 6 0 0,-1 0 0 0,-4-6 0 0,5 9 0 0,-5-3 0 15,5 0 0-15,-5-3 0 16,-2 9 0-16,-1-9 0 0,0 10 0 0,-3-4 0 16,-4 0-18-16,0 0-6 0,-3 7 0 0,-1-7-1 31,-3 7-149-31,4-7-30 0</inkml:trace>
  <inkml:trace contextRef="#ctx0" brushRef="#br0" timeOffset="78997.5238">26748 9402 2167 0,'0'0'48'0,"0"0"9"0,-4 0 3 0,4 0 0 0,0 0-48 16,0 0-12-16,0-3 0 0,0 3 0 0,0 0 42 0,0 0 6 15,0 0 0-15,7-6 1 0,4 6-27 0,-1-10-6 0,4 10 0 0,-3-9-1 16,3 9-15-16,0 0 9 0,-3 0-9 0,3 0 8 15,0 0-8-15,4 9 0 0,-1-2 9 0,4 2-9 16,1 4 10-16,-1 2-2 0,0 4-8 0,4 6 12 16,-1 0 6-16,1 3 1 0,-7 1 0 0,-1 5 0 15,8 4-6-15,-4-4-1 0,-3 10 0 0,-1-6 0 16,-6 3-12-16,0-4 0 0,-8 7 0 16,1-6 0-16,-8 6 12 0,1-7-4 0,-4-2-8 0,-4 2 12 15,-3-2-12-15,-4-1 0 0,4-5-9 0,-3-4 9 16,-5-6 0-16,5-1 0 0,-8-2 0 0,0 0 0 15,1-7 0-15,2-6 10 0,-2 4-10 0,-1-14 12 16,0 4-4-16,1-6-8 0,3-7 12 0,3 0-4 16,0-2-8-16,4-1 8 0,4 0-8 0,-1 0 8 15,7-3-8-15,1 10 8 0,-1-4-8 0,8-3 8 16,3 10-8-16,0-7 8 0,4 7-8 0,-1-1 8 16,4 1-8-16,4-1 0 0,3 1 0 0,4 3-11 15,3-4 11-15,-3 7 0 0,6-3 0 0,1-3-8 16,3-1-15-16,1 1-2 0,3 2-1 0,-1-2 0 15,1 0-14-15,-4-4-2 0,1 4-1 16,-5-4 0-16,-2 4 23 0,-1-1 4 0,0 1 0 0,-3-1 1 0,-8 1 15 0,5 0 0 16,-8 2 0-16,0 4 0 0,-7 3 21 0,0 0 1 15,-7 0 0-15,0 0 0 0,7 10 7 0,-7-1 2 16,0 10 0-16,0-3 0 16,-3 2-7-16,-5 1 0 0,5 9-1 0,-4 4 0 0,3-10-23 0,4 3 0 15,0-6 0-15,4-1 0 16,3-2-43-16,0 3-3 0,4-13-1 0,3-3 0 15,0-3-5-15,3 0-2 0,1 0 0 0,7-9 0 0,-1-4 45 0,1-2 9 0,-4-10 0 0,-3 3 0 16,3-3 19-16,0 0 1 0,-3-1 0 16,-4-2 0-16,4 0 19 0,-8 3 4 0,1-3 1 0,-4 3 0 15,-4-4-44-15,4 4 0 16,-7 6 0-16,0-6 0 0,-3 7 0 0,-4-1 0 16,-4 9 0-16,1-5 8 0,-4 12-8 0,-4-4 8 0,-3 4-8 0,0 3 8 15,-1 10-8-15,1-1 0 0,-3 0 9 16,-1 10-9-16,0-3 0 0,4 3-18 0,0-1 3 15,7-2 1-15,3-3 1 0,4 2 0 0,4 1 0 0,6-3 0 32,4-4-36-32,4 0-7 0,3-2-2 0,4 2 0 15,3-9 7-15,3-6 2 0,5 3 0 0,-1-7 0 0,4 1 49 0,-4-7 0 0,0-3 0 0,-3 4 12 16,-1 2 16-16,1-3 4 0,-7-2 0 0,3 8 0 16,-3-5 20-16,-8 5 4 0,4 1 0 0,-3 9 1 15,-4-10-13-15,-7 10-2 0,0 0-1 0,0 0 0 0,0 0-22 16,3 16-5-16,4-3-1 0,-3 2 0 0,-4 4-5 0,0 6-8 15,0-6 11-15,-4 9-11 0,4-3 0 0,4 3 0 16,-4-9 0-16,4 0-9 0,-1 3-7 0,4-9 0 16,0-4-1-16,4 0 0 0,-4 1-2 0,3-4 0 15,1-6 0-15,3 0 0 0,0-9 19 0,0 2 11 16,0-2-2-16,1 0 0 0,-1-4 4 16,-4-3 1-16,4-2 0 0,0-1 0 0,-3-6 0 15,-4 0 0-15,0-4 0 0,4 4 0 16,-8-3-6-16,-3 3-8 0,4-3 11 0,-4 3-11 0,-4-4 10 0,-3 4-10 0,0 13 8 0,4-4-8 15,-8-3 26-15,4 10 0 0,-4 3 0 0,1 6 0 16,-1-4-26-16,-3 4 0 0,4 4 0 0,-5-4-11 16,-2 6 11-16,6 10 0 15,-3-4-9-15,4 4 9 0,-5-7 0 0,8 10 13 0,0-3-1 16,0-4-1 0,7 4-51-16,0 0-11 0,4-4-1 0,-1-6-1 15,4 4-13-15,7-7-2 0,1 3-1 0,-1-3 0 16,3-3 31-16,8-3 6 0,0-3 2 0,-1 3 0 0,-2-7 30 0,2 1 0 0,4-7 0 0,-3 7 0 15,3 0 13-15,-3-1 9 0,3 4 2 0,-3 3 0 16,0-4-10-16,-4 7-2 0,0 0 0 0,0 0 0 16,-7 7 12-16,0-4 1 0,1 6 1 0,-5 1 0 15,4 5-8-15,-3-5-2 0,-4 5 0 0,0-2 0 16,0 3-8-16,0 2-8 0,0-2 9 0,-3-3-9 16,-1 2 0-16,1 1 0 0,3-3 0 0,-4-4 0 15,1-3 0-15,-1-3 0 0,1 4-11 0,3-4 11 0,0 3 0 0,0-6 12 16,0-6 0-16,4 3 0 15,-1-4-12-15,1-2-14 0,-1 6 3 0,1-13 1 0,0 7 10 0,-1-7 16 16,1 4-4-16,-4-4-1 16,-4 3 7-16,4-9 2 0,-7 4 0 0,0-1 0 0,-3 0-10 15,-4 0-2-15,-4-6 0 0,1 9 0 16,-4-2-8-16,-1 8-17 0,1 1 4 0,-3 9 1 0,-1 0 1 16,-3 6 1-16,0 3 0 0,3 4 0 15,0 3-6-15,1-1-2 0,-1-2 0 0,8 6 0 0,2-4 0 0,1 4 0 16,4-3 0-16,3-4 0 15,3-5-158-15,4 2-32 0,4-9-7 0</inkml:trace>
  <inkml:trace contextRef="#ctx0" brushRef="#br0" timeOffset="79205.4342">28914 9302 1785 0,'0'0'159'0,"0"0"-127"0,0 0-32 0,0 0 0 15,0 0 191-15,7 0 32 0,0 0 6 0,3 3 2 16,1-6-142-16,0 3-28 0,-1 0-5 0,4 0-2 15,4 0-26-15,0-6-4 0,-1 6-2 0,8-4 0 16,3-5-22-16,4 3 0 0,0-4 0 0,-1 1-12 31,1 0-17-31,3-1-4 0,-3-6-1 0,3 7 0 0,-3 0-7 16,3-1-2-16,-6 4 0 0,-1 3 0 0,-7-3-17 0,0 2-4 0,-3-2-1 16,-1 3 0-16,-9 3-119 0,2-6-23 15</inkml:trace>
  <inkml:trace contextRef="#ctx0" brushRef="#br0" timeOffset="79389.9852">28960 9496 2487 0,'0'0'110'0,"-8"3"23"0,1 4-106 0,0-4-27 15,0 6 0-15,4-3 0 0,3-6 82 0,-4 4 11 16,1 5 3-16,3 4 0 0,0-4-44 16,0 0-9-16,0 4-2 0,3 6 0 0,4 3-33 0,-3-3-8 15,3-1 0-15,0 11 0 16,0-11-80-16,0 7-14 0,0 4-3 0,0-4-1 15,0 0 28-15,0 3 6 0,0-3 0 0,0-3 1 16,-3 9-99-16,3-9-20 0,-3 0-4 0,-4-9-412 16,0 3-82-16</inkml:trace>
  <inkml:trace contextRef="#ctx0" brushRef="#br0" timeOffset="79573.6516">29101 9349 2775 0,'0'0'61'0,"0"0"13"16,0 0 2-16,3 9 2 0,-3 1-62 0,4 5-16 0,-1 1 0 0,4 3 0 16,-3 0 28-16,-1 9 2 0,1-3 1 0,-4 13 0 15,3-4-20-15,-3 10-11 0,4 0 12 0,-4 3-12 16,0 3 0-16,-4 3 0 0,4 10-12 0,-3 3-846 16,-4-3-169-16</inkml:trace>
  <inkml:trace contextRef="#ctx0" brushRef="#br0" timeOffset="80494.14">24412 11669 979 0,'0'0'87'0,"0"0"-70"0,0 0-17 0,0 0 0 15,0 0 120-15,0 0 20 0,0 0 4 0,0 0 0 0,0 0-100 0,-7 0-21 16,0-9-4-16,0 9-1 15,7 0-18-15,-3-9 0 0,-1 5 0 0,0-2 0 0,1-3 0 0,3 9 0 16,0 0 0-16,0 0 0 16,-7 0 61-16,7 0 9 0,0 0 2 0,0 0 0 0,0 0 12 0,0 0 4 15,-7 0 0-15,0 0 0 16,7 0-20-16,0 0-3 0,-7 0-1 0,7 0 0 0,-7 0 8 0,0 9 2 16,0-9 0-16,3 10 0 15,-3-1-27-15,0 0-6 0,3 13-1 0,1 0 0 0,-1 3-15 0,1 10-3 16,3 2-1-16,0 7 0 0,0 3-9 15,3 7-1-15,1 8-1 0,-1 7 0 16,1 4-10-16,3 8 10 0,0-3-10 0,0 10 10 0,0 3-10 16,4 0 0-16,-8 6 0 0,8 1 0 15,-1-7 0-15,-3 3 0 0,-3-3 0 0,0-1 0 0,-1-2 0 0,1-6 0 16,-4 6 0-16,-4-10 0 16,1-3-11-16,-5-3 3 0,1-3 0 0,0-6 0 0,-3 0 8 0,3-10-12 15,-7-6 12-15,3-3-12 16,-7-3-26-16,4-13-6 0,0-9 0 0,0 0-1 15,-4-10-107-15,4-9-22 0,-7-19-4 0</inkml:trace>
  <inkml:trace contextRef="#ctx0" brushRef="#br0" timeOffset="80708.8444">23827 12638 2073 0,'0'0'184'0,"0"0"-147"0,0 0-29 0,0 0-8 16,0 0 142-16,0 0 27 0,0 0 6 0,7 10 1 15,3-1-108-15,1 1-20 0,3-4-5 0,0 3-1 16,4 1-14-16,3-7-4 0,4 3 0 0,6-3 0 0,1 3-24 0,3-2 0 16,-3-8 0-16,7-2 0 15,-4 3 0-15,4-6-17 0,0 2 2 0,0-2 1 32,6-7-18-32,-2 7-4 0,-1-1-1 0,4 1 0 15,-7 0-97-15,0-1-19 0,-1 1-4 0,-6 3-912 0</inkml:trace>
  <inkml:trace contextRef="#ctx0" brushRef="#br0" timeOffset="81058.4805">24850 12914 1036 0,'0'0'92'0,"0"0"-73"15,0 0-19-15,-4 10 0 0,1-7 280 0,3-3 53 16,-4 6 11-16,1-3 1 0,-1 7-217 0,0-4-44 16,-3 3-9-16,0-2-2 0,4 2-15 0,-4 0-3 15,3-5-1-15,-3 5 0 0,0 0-30 0,-3 7-5 16,3-7-2-16,-1 7 0 0,-2-3-17 0,3 9 0 15,-4-4 8-15,1 1-8 0,-1 6 0 0,4-3 0 16,0-6 0-16,0 9 0 0,0-3 13 0,3-6-4 0,1 3-1 16,-1-1 0-16,4-2 6 0,4 0 1 15,3-4 0-15,-4 7 0 0,8-10-7 0,-4 4 0 16,4 0-8-16,6-4 12 0,-3 0-12 0,8-2 0 16,-5 2 0-16,1-9 0 0,3 0 0 0,0 3 0 0,0-3 0 0,0 6-10 15,-3-6 10-15,0 0-10 0,-8 0 10 0,1 7-10 16,-4-4 10-16,4-3 0 0,-4 6 0 0,-7-6 0 15,0 0 12-15,0 3 2 0,0 7 0 0,-7-1 0 16,-4 7-30-16,-7-1-5 0,4-2-2 0,-7 6 0 16,-4-4-1-16,4-5 0 0,-4 6 0 0,4-7 0 31,-3 0-121-31,2-6-25 0,-2-3-5 0</inkml:trace>
  <inkml:trace contextRef="#ctx0" brushRef="#br0" timeOffset="83398.748">25298 12387 1933 0,'0'0'85'0,"0"0"19"0,0 0-84 0,0 0-20 15,0 0 0-15,0 0 0 0,0 0 72 0,0 0 11 16,0 0 1-16,0 0 1 0,0 0-33 0,0 0-6 16,0 0-2-16,0 0 0 0,0 0-13 0,0 0-3 15,0 0-1-15,0 0 0 0,0 0-9 0,0 0-2 16,0 0 0-16,0 0 0 0,0 0-2 0,10 4-1 16,4-4 0-16,0 6 0 0,8-3-1 0,-1 6 0 0,4-2 0 0,6 2 0 15,5 1-12-15,2-1 8 0,1 7-8 0,3-4 0 16,4-2 0-16,-7 5 8 0,4 1-8 0,-5-4 0 15,1 4 0-15,-4-6 0 0,1 8 0 0,-5-2 0 16,-2-3 16-16,-5-4 1 0,1 7 0 0,0-7 0 16,-8 7-17-16,-3-7 0 0,-3 1 0 0,-4-4 0 15,4-3 9 1,-4 6-1-16,-7-9-8 0,0 10 12 0,3-1 0 0,-6 1-1 0,-1-4 0 0,-3 3 0 16,-3 1-1-16,-1-1 0 15,-7 7 0-15,-3-7 0 0,-3 10-2 0,-1-3-8 0,-7 2 12 0,0 1-4 16,1 0-8-16,-5-3 0 0,-3 3-12 15,1-4 12 1,-1 4-36-16,0-6 0 0,4 2 0 0,-1 4 0 0,1-3-97 0,7-13-19 0,7 3-4 16</inkml:trace>
  <inkml:trace contextRef="#ctx0" brushRef="#br0" timeOffset="83673.6448">26324 12275 2530 0,'0'0'112'0,"0"0"24"0,0 0-109 0,0 0-27 15,0 0 0-15,0 0 0 0,0 0 53 0,-3 6 6 16,3 3 1-16,0 1 0 0,-4-1-29 0,4 0-6 16,0 1-1-16,-3 9 0 0,-1-10 12 0,4 7 3 0,0 9 0 0,0-6 0 15,-3 0-31-15,3 9-8 0,3-3 0 0,-3 9 0 16,4 1 0-16,-1-4 0 0,4 4 0 0,-3 2 0 15,3 4 0-15,-4-6 0 16,4-4 0-16,-3 3 0 0,0 1 0 0,3-7-8 16,0 0 0-16,-4-3 0 15,1 1-45-15,3-8-9 0,-4-2-2 0,4-3 0 16,-3-4-121-16,3-9-25 0,-7 0-5 0</inkml:trace>
  <inkml:trace contextRef="#ctx0" brushRef="#br0" timeOffset="84614.448">26674 12516 2512 0,'-4'16'56'0,"4"-13"11"0,-4 3 2 0,4 4 1 0,0 8-56 0,4-2-14 0,-4-3 0 15,4 9 0-15,-1-4 23 0,4-5 1 0,-7 9 1 0,7-3 0 16,-3-7-10-16,-1-2-3 0,4 5 0 0,-3-5 0 16,6-1-28-16,-3-3-7 0,4-6-1 0,0 0 0 15,-1-6-22-15,1 3-5 0,3-13-1 0,0 7 0 16,0-10 32-16,-3-6 7 0,-1 0 1 0,1 6 0 0,-1-9 12 0,1 9 10 15,-4-6-2-15,0 6 0 0,0 3 24 16,-3-2 5-16,-4 2 1 0,0 7 0 0,0-4 19 0,-4 7 4 16,1-4 1-16,-4 1 0 15,-4 0-31-15,0 2-7 0,-3 4 0 0,0-3-1 0,-3 6-23 0,-1 0 0 16,-3 6 0-16,0-3 0 0,3 4 0 0,0 2-18 16,4 0 3-16,0 1 1 0,0-1 5 0,7 1 1 15,0-4 0-15,0 3 0 0,7-9-7 0,0 0-1 16,7 10 0-16,3-4 0 15,1-3-13-15,7 3-3 0,3-6-1 0,0 0 0 0,7 0 21 0,0-6 4 0,4 6 8 0,-4-9-13 16,4 6 13-16,3-10 0 0,-3 4 0 0,4-1 0 16,-5 7 16-16,1-3-3 0,-4-4-1 0,0 7 0 15,-3-3-4-15,-4 3-8 16,-3-3 11-16,0 6-11 0,-4 0 12 0,0 0-4 16,-4 6 0-16,-3-3-8 0,4 3 12 0,-7 4-4 0,3-7 0 0,0 6-8 15,-4 1 12-15,4 5-12 0,0-5 12 0,0 5-12 16,-3-2 0-16,3-4 0 0,-4 4 0 0,5-4 0 15,-1-6 0-15,0 4 0 0,0-4 0 16,0-3 0-16,0 0 0 0,3 0 0 0,-3 0-8 0,1-10 8 16,-1 10 0-16,0-9 10 0,0 0-2 0,-4-1 0 15,4 1 4-15,-3-7 0 0,-1 7 0 0,1-10 0 16,-8 3-3-16,4-3 0 0,-7 7 0 0,0-4 0 16,0 0-9-16,0-2 0 0,-3 8 0 0,-5-5 8 15,1 5-8-15,0 7 0 0,-7-3 0 0,3 6-11 16,1 0 11-16,-4 9 0 0,-1 1 8 0,5-4-8 0,-1 3 0 0,4 10 0 15,0-10 0-15,3 7 0 0,4 3 0 0,0 0 0 16,0-4 0-16,7-5 0 0,7 6-10 0,0-7-6 16,4 0-2-16,3-6 0 15,4 4-15-15,3-7-3 0,3-7-1 0,5 4 0 0,-1-6 20 16,-3 0 4-16,3-7 1 0,-3 0 0 0,6 4 12 0,-6-4 0 16,3 0 0-16,-3 7 0 0,0-10 20 0,-1 10-2 0,1-1-1 0,-4 1 0 15,-3 3 14-15,-4 6 2 16,0-4 1-16,-3 4 0 0,-1 4-18 0,1-4-4 15,-1 6-1-15,-3 3 0 0,4 1-1 0,-4 5 0 16,0-2 0-16,0 9 0 0,0-3-2 0,-3-7 0 16,3 7 0-16,0 3 0 0,0-3-8 0,0-7-16 15,4 4 4-15,-4 0 1 0,3-7 11 0,1 0-13 16,-1-5 5-16,4 2 8 0,-3-6 0 0,7 0 0 0,-4-6 0 16,0 2 0-16,0-2 0 0,0-3 0 0,-3-1 0 0,6-8 0 15,-3 8 0-15,1-6 0 0,-1-2-11 0,0-1 11 16,-4-6 0-16,-3 6 0 0,4-6 0 0,-7 3 8 15,3-3-8-15,-4 6 0 0,-3-6-11 0,-3 6 11 16,-1 3 0-16,1 7 0 0,-8-4 0 0,4-2 0 16,-4 9 0-16,-3-4 0 0,0 1 10 0,0 9-10 15,-4 0 0-15,-3 0 0 0,7 6 0 0,-7-3 0 16,3 7 0-16,1-4 0 0,-1 3-10 16,7 7 10-16,-3-7-12 0,7-6 3 0,0 7 1 0,4-1 0 31,3 4-47-31,3-4-9 0,-3-9-1 0,7 10-1 0,4-7-48 0,3 6-10 15,0-9-1-15,7 6-533 0,0-6-106 0</inkml:trace>
  <inkml:trace contextRef="#ctx0" brushRef="#br0" timeOffset="84781.9332">28508 12284 1209 0,'0'0'53'0,"0"0"12"0,0 0-52 0,0 0-13 15,7-9 0-15,-3 9 0 0,-1-10 89 0,-3 4 15 0,4 3 4 0,-4-3 0 32,0-4-216-32,0 10-42 0,-7-9-9 0,7 9-1 0</inkml:trace>
  <inkml:trace contextRef="#ctx0" brushRef="#br0" timeOffset="85308.6863">28455 12250 748 0,'0'0'33'0,"0"0"7"0,0 0-32 0,0 0-8 0,0 0 0 0,0 0 0 16,0 0 192-16,0 0 36 0,0 0 7 0,0 0 1 15,0 0-139-15,0 0-28 0,0 0-5 0,0 0-2 16,0 0-6-16,0 0 0 0,0 0-1 0,0 0 0 16,0 0-27-16,0 0-4 0,0 0-2 0,0 0 0 0,0 0 26 0,0 0 6 15,0 0 1-15,0 0 0 0,0 0-2 0,-3 6 0 16,-1 3 0-16,4-9 0 0,0 0-31 0,0 10-6 15,0-10-2-15,0 6 0 0,0-6-14 0,-4 3 0 16,4-3 0-16,0 0 0 16,0 9 0-16,0-2 0 0,0-7 0 0,0 0 0 0,0 0 0 0,0 3 0 15,0 6 0-15,0-3 0 16,0-6 0-16,0 10 0 0,0-10 0 0,4 9 0 0,-4-9 0 0,0 10 8 16,0-10-8-16,0 0 0 0,0 0 14 0,0 0-3 15,0 0-1-15,0 0 0 16,0 0-1-16,0 0 0 0,0 0 0 0,0 0 0 0,0 0 3 15,0 0 1-15,0 0 0 0,0 0 0 0,0 0 0 0,0 0 0 16,0 0 0-16,0 0 0 0,0 0-3 0,0 0-1 16,0 0 0-16,0 0 0 0,0 0-9 0,0 0 0 15,0 0 0-15,0 0 0 0,0 0 0 0,0 0 0 16,0 0 0-16,0 0 0 0,0 0 0 0,0 0 0 16,0 0 0-16,0 0 0 0,0 0 0 0,0 0-11 0,0 0 3 0,0 0 0 15,7-3 8-15,-7 3 0 0,0 0 0 0,0 0 0 16,4-7-19-16,-4 7-1 0,0 0-1 0,0 0 0 15,0 0 10-15,0 0 3 0,7-9 0 0,-7 9 0 16,0 0-23 0,0 0-4-16,3-3-1 0,-3 3 0 0,0 0-20 0,0 0-4 15,0 0 0-15,0 0-1 0,0 0-20 0,0 0-4 0,-3-13-1 0,-1 10-534 16,4 3-106-16</inkml:trace>
  <inkml:trace contextRef="#ctx0" brushRef="#br0" timeOffset="85895.0542">28497 11996 1440 0,'0'0'128'0,"0"0"-103"0,0 0-25 0,0 9 0 15,0-6 232-15,0 6 42 0,0 1 8 0,4 6 2 0,-4-1-173 0,3-2-35 16,1 6-6-16,-4 6-2 0,4-7-37 0,-1 8-8 16,1 2-2-16,-4-3 0 0,3 9-21 0,1-5 0 15,-1-1 0-15,-3 6-8 16,4-5-71-16,-4 5-13 0,3-6-4 0,-3 4 0 15,0-4-68-15,-3 0-15 0,-1-3-2 0,4 0-1 16,0-6-30-16,0 0-7 0,-3-10-1 0,-1 7 0 16,4-13 101-16,0-3 20 0,0 0 4 0,0 0 1 0,0 0 86 0,0 0 16 0,0 0 4 15,0 0 1-15,0 0 203 0,0 0 41 16,0 0 8-16,0 0 2 0,0 0-66 0,-3-3-13 16,-1-6-2-16,4 9-1 0,0 0-74 0,0 0-15 15,0 0-4-15,-3-7 0 0,3 7-38 0,3-9-8 16,1-7-2-16,-1 7 0 0,4-1-44 0,7-8 0 0,-3 2 0 0,3-3 0 15,4 7-11-15,-1-10-1 0,8 3-1 16,0 0 0 0,-1 0-21-16,1 3-4 0,0 4-1 0,3-4 0 15,-7 1 11-15,0 5 1 0,0 1 1 0,1-1 0 0,-8 1 14 0,0-1 4 0,0 4 0 0,-3 3 0 32,-4-3-23-32,-7 6-4 0,0 0-1 0,0 0 0 0,0 0 8 15,0-3 2-15,0-7 0 0,0 4 0 0,-7-3 11 0,3-10 3 0,4 3 0 0,-4-3 0 16,-3 0 12-16,4 1 13 0,-1 2-2 0,1-3-1 15,3 3 28-15,0 4 6 0,-4 6 0 0,4-4 1 0,0 7 38 0,0 3 7 16,0 0 2-16,0 0 0 16,0 0-24-16,0 0-4 0,0 0 0 0,0 0-1 0,0 0-39 0,0 0-7 15,0 10-1-15,-3-1-1 0,3 3-15 16,0 4 0-16,0 0 0 0,0 3 0 16,0 3-8-16,3 3-2 0,-3 0 0 0,0 9 0 0,4-6 10 15,-1 7 0-15,-3-1-9 0,4-2 9 0,-1-7 0 0,-3 9 0 16,0-5 0-16,0-1 0 0,0-3 0 0,0 3 0 15,0-3 0-15,0-6 0 16,4 0-99-16,-4-3-12 0,0 2-2 0,0-11-699 16,0-7-139-16</inkml:trace>
  <inkml:trace contextRef="#ctx0" brushRef="#br0" timeOffset="86400.068">29034 12400 2833 0,'0'0'62'0,"0"0"13"0,0 0 2 0,0 0 3 0,10 0-64 0,-3 6-16 0,7-6 0 0,0-6 0 16,1 6 35-16,2-3 3 0,1-7 1 0,3-2 0 31,0 3-56-31,7-4-11 0,-3-3-3 0,0 7 0 16,0-7-7-16,-4 7-2 0,0-1 0 0,0 1 0 16,-3 0-4-16,-1 9-2 0,-3-4 0 0,-3 4 0 0,0 0 46 0,-4 4 0 0,0 5 0 0,0 7 10 15,-7-7 24-15,0 7 5 0,3-4 1 0,-3 7 0 16,-3 6-7-16,3-6-1 0,-4 6 0 0,1-6 0 15,3 9 0-15,0-9-1 0,-4 6 0 0,4 0 0 16,4 0-31-16,-1-3 0 0,1 3 0 0,-1 3 0 0,1-2 0 16,3 2 8-16,0 0-8 0,0 7 0 15,4-1 0-15,-4-6 0 0,3 13 0 0,1-3 0 0,-1-1 0 16,-3 7 0-16,4-9 0 0,-4 12 0 0,4-3 0 0,-4 6 0 16,-4-3 0-16,1 3 0 0,-1-3 0 0,1-3 0 15,-4 0 0-15,0 3 0 0,0-10 0 0,0 7 0 16,-7 0 0-16,0-3 0 0,0 0 0 0,0-7 0 15,-4 10 0-15,-3-6 0 0,0-4 0 0,0-9 0 16,-4 10 0-16,-3-13 0 16,0 3-23-16,-4 0-7 0,0-12-2 0,4 2 0 0,3-5 14 0,1-4 2 15,-4-3 1-15,3-6 0 0,0-3 7 0,4-7 8 16,0-9-13-16,4 3 5 0,-5-9 8 0,8-6 0 0,0-1 0 16,7-12 0-16,0 3 14 0,0-3-2 15,7-6 0-15,8 0 0 0,-1-10-12 0,3 3 0 16,8-6 0-16,0-3 0 0,3 7-12 0,4-7 2 15,6 6 0-15,-2 0 0 0,3 1-2 0,-4 5 0 16,-3-6 0-16,-1 1 0 16,5-7-196-16,2 12-39 0,-2 4-8 0</inkml:trace>
  <inkml:trace contextRef="#ctx0" brushRef="#br0" timeOffset="86568.7242">30367 12864 2552 0,'-3'25'56'0,"3"-9"12"0,0 3 3 16,3 0 0-16,1-1-57 0,-1-2-14 0,-3-7 0 0</inkml:trace>
  <inkml:trace contextRef="#ctx0" brushRef="#br0" timeOffset="87168.6066">23915 14736 633 0,'-11'10'56'0,"-3"-1"-44"15,0 10-12-15,0-3 0 0,-4-4 280 0,4 4 55 16,0 3 10-16,0-4 3 0,0-2-252 0,0 9-51 15,0-10-9-15,-1 4-3 0,1 3-24 0,4-10-9 16,-4 7 0-16,3-4 9 0,4-2-9 0,-4 2 12 16,1-2-12-16,3-1 12 0,0-6 36 0,-4 7 7 15,8-4 1-15,-1-3 1 0,4-3 21 0,0 0 4 16,0 0 1-16,4 6 0 0,3 4-26 0,3-4-5 16,8-3 0-16,3 7-1 0,7-10-13 0,11 6-2 15,3-6-1-15,8 0 0 0,6-6-7 0,4 6 0 0,0-4-1 0,0-5 0 16,0 0-27-16,4-7-16 0,-1 7 3 0,1-7 0 31,-8-3-50-31,1 3-9 0,-8 7-3 0,-3-4 0 16,-7-2-34-16,-4 5-7 0,-3 1-2 0,-11 3 0 15,-4-4-77-15,-2 7-15 0</inkml:trace>
  <inkml:trace contextRef="#ctx0" brushRef="#br0" timeOffset="87358.6676">24398 15025 345 0,'-18'15'15'0,"11"-8"4"0,-3-4-19 0,-1 6 0 0,1 1 0 0,-1-1 0 15,4 0 472-15,0-2 92 0,0 2 17 0,0 7 4 16,0-7-390-16,0 4-79 0,3 2-15 0,1 4-3 16,-1 0-43-16,1 6-9 0,-1-6-2 0,4 9 0 15,0 7-21-15,0 5-5 0,4-2-1 0,-1 9 0 0,1-3-17 0,3 9 0 16,-4 1 8-16,4 5-8 0,4-2 0 0,-4 5 0 16,4 1 0-16,-1 0-9 15,-3-4-24-15,7 4-5 0,0-6-1 0,-3-4 0 16,0 0-133-16,3 0-26 0,0-2-6 0</inkml:trace>
  <inkml:trace contextRef="#ctx0" brushRef="#br0" timeOffset="87743.6342">24800 15925 1785 0,'0'0'159'0,"0"0"-127"0,4 9-32 0,-1 0 0 15,1-2 146-15,3-4 23 0,-4 3 5 0,1 4 1 16,-1-1-96-16,-3 0-19 0,0 1-4 0,0-1-1 16,0 1-22-16,0-4-4 0,0 3-1 0,-7 1 0 15,7-1-10-15,-3 7-2 0,-4-7-1 0,3 7 0 16,-3-4 4-16,4 7 1 0,-4-3 0 0,0 0 0 16,0 2 1-16,3-5 1 0,1 9 0 0,-5-3 0 15,5 0-11-15,3-1-3 0,0 1 0 0,0 0 0 16,3 3-8-16,1-3 0 0,3 0 0 0,0-1 8 15,0 7-8-15,0-12 10 0,4 3-10 0,3 2 10 16,-4-2 1-16,5-3 0 0,-5 2 0 0,4-5 0 0,0 5-11 16,1-2 0-16,-5-7 0 0,1 4 0 15,-8 5 0-15,4-5 8 0,-3-1-8 0,3 1 0 16,-4-1 12-16,-6 0-4 0,-1 7 0 0,-3-3 0 16,-3 2 0-16,-4 4 0 0,-4 0 0 0,0 0 0 0,-6 6-8 0,-1-6 0 15,0-1 0-15,-3 4-11 16,0-9-41-16,0-4-9 0,-8 1-2 0,1-4 0 15,3-6-73-15,-3-9-14 0,0-1-3 0</inkml:trace>
  <inkml:trace contextRef="#ctx0" brushRef="#br0" timeOffset="88478.612">26183 15254 2718 0,'0'0'60'0,"0"0"12"0,0 0 2 0,0 0 2 0,0 0-60 0,0 0-16 0,0 0 0 0,0 0 0 15,0 0 28-15,0 3 4 0,0-3 0 0,-3 9 0 16,-1-3-2-16,4-6 0 0,-7 0 0 0,0 10 0 15,-4-10-16-15,1 0-3 0,-1 6-1 0,-3-3 0 16,0 4 2-16,-4-4 1 0,-3 3 0 0,0-3 0 16,-7 6 22-16,0-2 4 15,-1 8 1-15,1-2 0 0,-4 3-40 0,-3 2-8 0,0 1-2 16,0 0 0-16,-4 6-7 0,4-6-2 16,-4 6 0-16,3 3 0 0,5-3 19 0,2 4 0 0,1-4 0 0,4 0 0 15,-1-3 0-15,7 3 0 0,4 0 0 0,4-3 0 16,-1 0 0-16,7-3-8 0,4-7 8 0,4 4 0 15,-1 3 0-15,5-10 9 0,2 7-1 0,1-13 0 16,6 6-8-16,1-2 0 0,7 2 0 0,3 0 0 16,-3-2 0-16,3-4-9 0,4 6 9 0,-1-3-10 15,1-2 22-15,0 2 4 0,3-3 0 0,0 3 1 16,1 4-9-16,-1-1-8 0,4-3 12 0,-4-3-12 16,4 7 0-16,0-4 0 0,-4 4 0 0,0-4 0 15,-3-3-63-15,-4 6-19 0,0-9-4 0,-3 7-794 16,-4-7-158-16</inkml:trace>
  <inkml:trace contextRef="#ctx0" brushRef="#br0" timeOffset="89077.1015">26511 15746 1900 0,'0'0'169'0,"0"0"-135"16,0 0-34-16,7 6 0 15,4-6 156-15,-1 0 24 0,5 0 4 0,-1 0 2 0,0-6-117 0,3 3-23 16,8-3-5-16,0-4-1 0,0 1-31 0,3-1-9 16,0-5 0-16,4-1 0 0,-1 3 0 0,5-5 0 15,-1 2 0-15,7-3 0 0,8 3 0 0,-1-2 0 16,-3 2-9-16,7 7 9 0,7-1 0 0,3 1 0 16,1 6-9-16,6-4 9 0,5 7 0 0,6 0 0 0,7 0 0 15,-3 0 0-15,3 7 0 0,3-4 0 16,5-3 0-16,2 6 0 0,5-3 8 0,-4-3 6 15,-4 0 1-15,4 0 0 0,-1 0-15 0,-2-3-8 16,-5-3 8-16,-6-4-13 0,-7 1 13 0,-1-1 0 16,-10 1 0-16,0 0-9 0,-7-7 9 0,-7 7 0 15,-7-1 0-15,-11 4 0 16,-3 3-31-16,-7 3-7 0,-8-7-2 0,-6 7 0 16,-4 0-84-16,-7 0-16 0,-7 10-4 0,-18 6-1 0</inkml:trace>
  <inkml:trace contextRef="#ctx0" brushRef="#br0" timeOffset="89417.6892">26769 16050 2718 0,'0'0'60'15,"0"0"12"-15,0 0 2 0,0 0 2 0,0 0-60 0,7 6-16 0,-7-6 0 0,7 4 0 16,-7-4 49-16,7 9 7 0,-7-9 2 0,11 6 0 0,-4 4-17 16,-4-1-3-16,1 0-1 0,-1 1 0 0,1 5-18 0,-1 4-4 15,1 0-1-15,-1 0 0 0,-3 12-14 0,0 1 11 16,0 2-11-16,-3 10 10 0,3 0-10 0,0 3 0 15,0 3 0-15,0-3 0 0,0-3 0 0,0 3-16 16,-4-3 4-16,4-3 1 16,0-4-63-16,4-8-13 0,-4 2-2 0,3-12-1 15,1-7-70-15,-4-2-15 0,0-10-2 0</inkml:trace>
  <inkml:trace contextRef="#ctx0" brushRef="#br0" timeOffset="90321.1598">27220 16317 2595 0,'0'0'57'0,"4"18"12"0,-1 1 3 0,4-3 0 0,-3 12-57 0,0-9-15 0,3 12 0 0,0-2 0 15,-4-4 36-15,4-3 5 0,0-4 1 0,4 4 0 16,-4-9-42-16,3-4 0 0,-2 1-11 0,2-4 3 16,1-3-74-16,-1-3-14 0,1-3-4 0,-4-6 0 15,4-7 21-15,-4 3 4 0,3-12 1 0,-3 0 0 0,0 0 45 0,0-3 9 16,0-10 1-16,-3 10 1 0,-4-3 18 0,-4 2-10 15,8 1 10-15,-4 3-8 16,-4 6 40-16,4 1 9 0,-3 2 2 0,3 6 0 0,-4 1 9 0,-3 6 1 16,0-3 1-16,0 6 0 0,0 0-6 0,0 0 0 15,-7 6-1-15,3 3 0 16,1 1-31-16,-1-1-7 0,-3 4-1 0,3 9 0 16,1 0-8-16,-1-4-11 0,4 7 3 0,4 1 0 0,-1 2 8 0,4-9-8 15,4-4 8-15,6 4-8 16,1-10-26-16,-1 7-5 0,8-13-1 0,0-3 0 0,6 0 16 0,1 0 2 0,-4-9 1 0,8-4 0 15,-1-9 21-15,0 4 0 16,4-1 0-16,-4-6 0 0,0 6 0 0,0 0 0 0,1-6 0 0,-5 12 8 16,-3-2 17-16,4 5 3 0,-7-5 1 0,-1 15 0 15,-2-3 5-15,-5 3 1 16,1 3 0-16,-4-3 0 0,3 15 10 0,-6-5 3 16,3 9 0-16,0-4 0 0,0 10-38 0,-3-3-10 15,-4 3 0-15,0 4 0 0,3-4-12 0,1-7-6 16,-1 1-2-16,1-3 0 0,-1 3 0 0,4-10-1 0,0 1 0 0,-3-4 0 15,-4-6 5-15,10 0 0 0,1-6 1 0,0 2 0 16,-1-2 15-16,1-3 0 0,-1-10 0 0,-3 3 0 16,0-6-11-16,1-3 11 0,-1 0-12 0,-4 0 12 15,1 3 0-15,-1-3 11 0,1 0 0 0,-4 6 0 16,-4-6-11-16,4 6 12 0,-3 7-12 0,-1 2 12 16,1 1 0-16,-4 3 0 0,-1-4 0 0,-2 4 0 15,-4 6 16-15,0-3 4 0,3 3 1 0,-3 3 0 0,-4-3-33 0,1 6 0 16,-1 4 0-16,4-1 0 0,-4 7-11 0,4-4-5 15,4 4-2-15,-1-7 0 0,4 7 18 0,3-3 0 16,1-4-8-16,6 0 8 0,5 7-19 0,2-7 0 16,1-2 0-16,6-4 0 0,1 3-2 15,3-6-1-15,4-6 0 0,0 3 0 16,3-4 11-16,-4-2 3 0,5 0 0 0,-1-1 0 0,4 4 8 16,-4-7 8-16,0 7-8 0,4-6 11 0,-4-1-11 0,0 4 12 15,0-1-12-15,-3 7 12 0,0-3 1 0,0 6 1 16,-8 0 0-16,1 0 0 0,-4 0 4 0,-3 9 1 15,3-2 0-15,-7 2 0 0,0 7 5 0,0-4 2 16,-7 7 0-16,3 6 0 0,-3 0-38 0,4-6-7 16,-4 9-1-16,0-3-1 0,3-6 1 0,1 6 1 0,-1-12 0 15,5 2 0-15,-1-5 8 0,0-1 2 0,3 1 0 16,1-4 0-16,3-3 9 0,0-6 0 16,-3-3 0-16,6 2 0 0,-3-11 0 0,4 5 16 0,-4-8-4 0,0 2-1 15,-3-6 2-15,6 0 1 0,-2 3 0 16,-1-9 0-16,-4 9-2 0,1-6 0 15,-4 6 0-15,0-6 0 0,0 6-3 0,-3-6-1 0,-4 6 0 0,-4 1 0 16,0 2-8-16,1 3 0 0,-4-2 9 0,0 5-9 16,-4 4 10-16,-3 3-2 0,4-3-8 15,-5 6 12-15,-6 0-12 0,0 6 0 0,0 3 8 16,0 7-8 0,-4-3-41-16,0 2-11 0,4-5-3 0,0 8-725 0,0-2-146 0</inkml:trace>
  <inkml:trace contextRef="#ctx0" brushRef="#br0" timeOffset="90570.2767">28042 14548 3384 0,'0'0'75'0,"0"0"15"0,-3 3 3 0,-1 7 1 0,1-4-75 0,-1-3-19 16,4 10 0-16,-3-1 0 0,-4 4 0 0,3-4 10 0,1 13-10 0,-4 0 8 16,3 4-8-16,-3-1 0 15,3 16 0-15,-3-3-11 16,4-1-37-16,-1 11-7 0,-3-8-1 0,4 4-1 16,-1 4-140-16,4-4-28 0</inkml:trace>
  <inkml:trace contextRef="#ctx0" brushRef="#br0" timeOffset="90883.9766">29376 15533 2602 0,'-11'9'116'0,"8"-9"23"0,-1 10-111 0,4-10-28 16,0 0 0-16,0 0 0 0,0 0 86 0,0 0 12 15,0 0 2-15,11 0 1 0,3 6-78 0,0-6-23 16,4-6 9-16,-1 6-9 0,4-10 0 0,4 7 0 0,-4-3 0 0,4-4 0 31,3 1 0-31,-3-1-12 0,0 1 12 0,-1 0-12 16,5 2-24-16,-1-2-4 0,-4 6-2 0,1-3 0 15,0 6-62-15,3-4-12 0,-7-2-2 0,-3 0-1006 0</inkml:trace>
  <inkml:trace contextRef="#ctx0" brushRef="#br0" timeOffset="91084.5629">29376 15755 1555 0,'-14'19'138'0,"14"-9"-110"0,-4-4-28 0,4 3 0 16,0-9 289-16,0 0 53 0,11 10 10 0,3-1 3 15,7-9-253-15,0 6-50 0,0-3-11 0,8-3-1 16,-1 0-29-16,7-9-11 0,-3 6 8 0,3-13-8 16,4 1-65-1,0 2-19-15,0-12-3 0,3 6-1 0,0 0-128 16,-3-6-25-16,0 0-6 0,-7 6-1 0</inkml:trace>
  <inkml:trace contextRef="#ctx0" brushRef="#br0" timeOffset="91343.6166">30064 15022 2980 0,'-4'3'66'0,"1"3"14"0,3-3 2 15,-4 3 1-15,1 4-67 0,-1-1-16 0,1 1 0 0,3 5 0 0,0-2 20 0,-4 9 1 16,1-3 0-16,3 6 0 0,0 3-21 0,-4 0 0 16,4 10 0-16,-4-4 0 0,4 4 0 0,0 6 0 0,4 0 8 0,-4 0-8 31,4-1-21-31,3 5-9 0,-4-5-2 0,4 1 0 15,0 0-26-15,0 0-6 0,4 0 0 0,-4-6-1 16,0-1-98-16,-4-2-19 0,8-10-4 0,-4 3-834 0</inkml:trace>
  <inkml:trace contextRef="#ctx0" brushRef="#br0" timeOffset="91568.4677">30240 15577 1843 0,'0'18'81'0,"4"-2"18"0,-1-7-79 0,1 10-20 0,3 0 0 0,3 0 0 16,-3 3 182-16,4-3 33 0,0 0 6 0,3-4 2 16,-4-2-163-16,4-4-32 0,-3 1-6 0,3-10-2 15,-3 0-70-15,6 0-14 0,1-10-4 0,0-2 0 16,-4-4 13 0,-4-3 3-16,4 0 0 0,0-6 0 15,1 0 15-15,-8-3 3 0,0 3 1 0,0 6 0 0,-4-9 45 0,1 3 10 0,-8 3 2 0,4 0 0 0,0 3 4 0,-3 0 0 16,-4 3 1-16,0 7 0 0,0 0 9 0,-4-1 2 15,0 10 0-15,-3-3 0 0,-3 3-22 0,-1 3-4 0,0 7-1 0,4-1 0 32,-7 7-24-32,3 3-5 0,4 6 0 0,0-7-1 15,4 8-131-15,-4-4-25 0,7-7-6 0</inkml:trace>
  <inkml:trace contextRef="#ctx0" brushRef="#br0" timeOffset="91848.387">30600 15084 806 0,'0'0'72'0,"0"0"-58"15,0 0-14-15,-4 3 0 0,4-3 402 0,0 0 78 0,0 0 15 0,0 0 3 16,0 0-347-16,0 0-70 0,0 0-13 0,0 0-4 15,0 0-20-15,0 0-4 0,0 0 0 0,11 7-1 16,3-14-31-16,-3 4-8 0,3-3 0 0,0-3 0 16,4-1 13-16,3 1-1 0,0-7-1 0,0 7 0 15,4-1 1-15,-1 1 0 0,1-1 0 0,0 1 0 16,0 3-12-16,-1 3 0 0,-3-4 0 0,1-2 0 16,2 9-11-16,-6-3-7 0,0-3-2 0,-4 6 0 31,0 0-118-31,-7 0-24 0,-7 0-5 0,0 0-994 0</inkml:trace>
  <inkml:trace contextRef="#ctx0" brushRef="#br0" timeOffset="92286.5793">30861 14514 979 0,'0'0'87'0,"0"0"-70"16,0 0-17-16,0 0 0 0,7 9 434 0,0-9 83 15,4 9 17-15,-1-9 3 0,1 7-383 0,3-4-77 16,0 3-15-16,7-6-3 0,0 3-31 0,-3-3-5 15,0 6-2-15,3-6 0 0,0 0-21 0,-3 0 0 16,-1 4-12-16,1-4 4 16,0 6-20-16,-4-3-4 0,-4 3-1 0,4 4 0 0,-3-1 33 0,-4 0 0 0,4 1 0 0,-4 6 0 15,-4 2-12-15,1 7 12 16,-4-6-12-16,0 6 12 0,0 4 0 0,-7-1 0 16,3-3 0-16,-3 3 9 0,0-9-9 0,0 6 0 15,-4 3 0-15,1-9 0 0,6-3 0 0,-3 3 0 16,0-10-9-16,4 0 9 0,3-2 0 0,0-7 0 0,0 0 0 0,0 0 0 15,0 0 0-15,0 0 0 0,3 9 0 0,1 0 0 16,3 1 0-16,0-10 0 0,0 9 8 0,3-2-8 16,1-4 0-16,3 3 0 0,-3 3 0 0,-1-2 0 15,4-4 0-15,1 6 0 0,-5 1 0 0,4-4 0 0,0 3 0 16,-3 1 0-16,0-1 0 0,-1 0 0 16,1 1 13-16,-1-1 0 0,-3 1 0 0,0 5 0 15,-3-5-13-15,-1 5 0 0,1-2 8 0,-8 3-8 16,-3-1 0-16,0-2 0 0,4 6 0 0,-8-4 0 15,4 1 0-15,-3-3-15 0,-5 5 2 0,1-2 0 32,0-6-11-32,0 5-1 0,0-2-1 0,-4-7 0 0,4 3-86 15,-3 1-18-15,-5-10-3 0,5 9-667 0,-1-9-132 0</inkml:trace>
  <inkml:trace contextRef="#ctx0" brushRef="#br0" timeOffset="92693.5857">31588 15326 403 0,'0'0'36'0,"0"0"-36"15,0 0 0-15,0 0 0 0,0 0 403 0,0 0 73 16,0 0 16-16,0 0 2 0,10 0-351 0,-10 0-71 16,0 0-13-16,0 0-3 0,0 0-16 0,0 0-2 0,0 0-1 0,0 0 0 15,-3 0-10-15,-1 0-3 0,-6 0 0 0,-1 3 0 16,1 3 28-16,-1 0 4 0,-3-2 2 0,0 5 0 15,0 7-2-15,-1-7 0 16,5 0 0-16,-1 10 0 0,-3-3-28 0,7-4-7 0,0 4-1 0,4 3 0 16,-1-10-20-16,4 7 8 0,0 0-8 15,4-4 0-15,3 4 0 0,0-3-10 16,0 2 1-16,3 1 0 0,8-4 1 0,0 4 0 0,-4 3 0 0,0-3 0 16,0-4 8-16,4 4-10 0,-1 3 10 0,-3-1-10 15,-3 1 10-15,3-3 0 0,-3 3 0 0,-4 0 0 16,0-4 0-16,-4 4 0 0,1 0 0 0,-4 6 0 15,0-6 0-15,-4 0 0 0,-3-4 0 0,-3 4 0 16,3-3 0-16,-4-4 0 0,-7 4 0 0,1-7 0 0,-1 1-12 16,-3-1 2-16,-4 1 1 0,-3-10 0 0,3 0 9 0,-3-10 0 15,-4-2 0-15,-3-13 0 16,-4-10-85-16,4-12-15 16,-4-16-4-16,4-6-1115 0</inkml:trace>
  <inkml:trace contextRef="#ctx0" brushRef="#br0" timeOffset="94268.5965">23336 14122 2001 0,'-21'-16'44'0,"10"6"8"0,-6 1 3 0,3 0 2 0,-4-4-45 0,0-3-12 0,1 10 0 0,-1-6 0 16,1 5 14-16,-1-2 1 0,4 0 0 0,0-1 0 15,-4 4-15-15,0 3 0 0,1-4 0 0,3-2 0 16,3 6 0-16,4-3 0 0,-7 3 0 0,7-4 0 16,3 7 37-16,4 0 5 0,0 0 1 0,0 0 0 15,0 16-21-15,4-4-4 0,3 14-1 0,3 2 0 16,-2 6-1-16,2 13 0 0,4 7 0 0,0 8 0 16,4 7-2-16,-4 10-1 15,0 2 0-15,0 16 0 0,4 4-13 0,-4 5 0 0,7 10 0 0,-3 10 0 16,0 9 0-16,3 12 0 0,-4 7 0 0,4 6 0 15,-3 12-29-15,3 7-12 16,4 6-3-16,3 3 0 0,-3 6-112 0,3-5-22 0,-3-11-5 0,3 7-620 0</inkml:trace>
  <inkml:trace contextRef="#ctx0" brushRef="#br0" timeOffset="95767.3244">23417 14426 2559 0,'0'0'56'0,"0"0"12"0,0 0 3 0,0 0 1 0,0 0-58 0,11-10-14 0,3 1 0 0,7 0 0 15,7-1 0-15,4-6 0 0,7-2 0 0,7-7 0 16,3 6 0-16,11-9-15 0,7-1 3 0,0-2 1 16,11 3-15-1,-4-7-3-15,0 4-1 0,4-1 0 0,3 1 9 0,-4 0 1 0,-2 9 1 0,-1-3 0 16,-4 0 19-16,-6 6 0 0,3 0 0 0,-7 3 0 16,0 4 0-16,-4-1 9 0,1 4 1 0,-8 9 0 0,0 0 6 15,-6 0 0-15,-5 6 1 0,-6 4 0 0,3 5-17 0,-6-2 0 16,-5 6 0-16,-2 6 0 0,2 3 0 0,-10 6 8 15,0 7-8-15,1 6 0 0,-1 0 0 0,-7 13 0 16,0-4 0-16,-4 4 0 0,4 6 0 0,-3 3 0 16,-1 3 0-16,1 0 0 15,-1 6 0-15,5 4 0 0,-1-1 0 0,0 4-9 0,3 0 9 0,-3 12 0 16,0-6 0-16,4 6 0 0,0 7-8 0,-4-4 8 16,3 13-8-16,4-3 8 0,-3 6-20 15,-4 6 2-15,-4-3 0 0,1-3 0 16,0 0-28-16,-4 0-6 0,-4-3 0 0,-3-3-1 15,0-10-3-15,-4-3 0 0,1-9 0 0,-4-6 0 0,-1-10 40 0,1 0 7 16,-7-9 9-16,4-4-13 0,-5-2 21 0,1-7 5 16,-3-6 1-16,2-10 0 0,-2-12 22 0,-5 3 5 15,1-9 1-15,-4-4 0 0,-3-2 2 0,-4-1 1 16,-6-9 0-16,2 7 0 0,-3-7-21 0,-3-7-4 0,-4-2 0 16,-3-1-1-16,-8-2-19 0,-3-4 0 0,-7-3 0 0,0-6 0 15,-4 0-16-15,1-3-3 0,-4 0-1 0,-4-7 0 16,-7 1-3-16,7 2-1 0,4 1 0 0,7-7 0 15,-3 4 24-15,3-4 0 0,-4-2 12 0,7 2-4 16,1 3 12-16,6-2 3 0,8 2 0 0,-1 1 0 16,5 2-4-16,2 1-1 0,8 0 0 0,-1-1 0 15,-2 10-9-15,2-9-1 0,12 9-8 0,2-3 12 16,5-3-12-16,-1-4 0 0,4 4 0 0,3-9 0 16,15-1-24-16,-8-12-5 15,-7 3-1-15,11-13 0 0,11 7-74 0,-4-10-14 0,3 0-3 0,4 7-1 16,8-4 10-1,-1-2 1-15,3 5 1 0,-6 4 0 0,-1 3 110 0,5 3 24 0,-1 3 4 0,0 6 1 16,0-3 47-16,0 4 8 0,4-1 3 0,-4 4 0 0,0-7-32 16,0 10-7-16,-3-10 0 0,3 3-1 15,-4 4-29-15,1-4-6 0,-4-6 0 0,3 7-1 0,-2-4-11 0,-5-6 0 16,1 9 0-16,-4-3 0 0,-4-3 0 0,1-3-14 16,3 3 2-16,-8 7 0 0,1-7 12 0,4 6-12 15,-1-2 12-15,1 5-12 0,3 7 25 0,-4 0 6 16,1 3 1-16,-1-4 0 0,4 10 23 0,0-6 5 15,0 10 0-15,0-4 1 0,0 6-1 0,0-5-1 16,4-4 0-16,3 9 0 0,-4-12-20 0,4 6-4 0,0-6-1 0,1 6 0 16,2-6-13-16,-3 3-9 0,0-3 12 0,4 0-12 15,-1-3 8-15,-3 3-8 0,1 0 0 0,-1 6 0 16,3-3 8-16,-3-3-8 0,4 0 0 0,-4 6 0 16,3 0 8-16,-3 0-8 0,1-3 12 0,-1 10-12 15,0-4 26-15,3 4-2 0,-3-4 0 0,0 6 0 16,4-5-3-16,-4 5-1 0,4 1 0 0,-4 0 0 15,3-1-20-15,1-6 9 0,-4 13-9 16,10-6 0-16,-2-7 9 0,6 7-9 0,0-7 0 0,4 7 9 16,6-10-9-16,5 3 0 0,-1 4 0 0,0-7 0 15,8 0 0-15,-1-3-11 0,0 13 3 0,1-4 0 16,-1-2-4-16,0 5 0 0,1 1 0 0,-1 2 0 16,0 4 20-16,-3 3 3 0,0 0 1 15,-4 3 0-15,7 4-12 0,-6-4 0 0,-1 3 0 0,0 4 0 16,4-1-8-16,-4-3-4 0,4-3-1 0,-4 7 0 15,1-1 13-15,-1 1 16 0,0 2-3 0,-3 1-1 16,0-4-34-16,-4 0-7 0,4 7-2 0,-4 0 0 0,0-4 31 0,-3 7 0 16,-4-3 0-16,0 9 10 0,0-6-10 0,-3 9 0 15,0-3-12-15,-1 3 12 0,-3 0-8 0,-3 7 8 16,3-1 0-16,0 4 0 0,0-3 0 0,-3 2 0 16,-4 4 0-16,4-3 0 15,-1-1-16-15,4-2 5 0,-3-1 1 0,-4 4 0 0,0-4-8 16,4-5-2-16,-4 5 0 0,0 1 0 0,-4-1 20 0,1-6 8 15,3 7-8-15,0 2 12 0,-7-2-12 0,0 3 0 16,0-4-12-16,7 4 12 0,-4 6-10 0,1-1 10 16,-1-5-8-16,1 6 8 0,-1 0 0 0,5 0 0 15,-1-7 0-15,0 4 8 16,7 3-28-16,-4-6-4 0,4-1-2 0,-3 4 0 0,3-3 14 0,-3-4 4 0,3 1 0 0,-4-4 0 16,1 0 8-16,0 1 0 0,-1-1 0 0,1 1 0 15,-4 2 0-15,0 1 9 0,0 2-1 0,0-2-8 16,4 2 12-16,-8 7-12 0,4-9 12 0,-3 9-12 15,3-1 0-15,-4 1 0 0,4 3 0 0,-3 4 0 16,-4-4 0-16,3 6 0 0,4 3 0 0,-7-2-9 16,4 5 9-16,-1-5-8 0,1-1 8 0,-4-6-8 15,-4 6 8-15,4-9 0 0,-3 9 0 0,-1-9 0 16,1 3 0-16,-8 7 11 0,1-10-3 0,-1 6 0 16,-6-9-8-16,-1 2 8 0,-7 1-8 15,-3-9 8-15,-4 9-8 0,0-7 0 0,-6-2 0 0,-5-1 0 16,1 4 0-16,-4-10 0 0,-3 7 0 0,-1-7-11 15,1-3 11-15,0-6 0 0,-4-4 0 0,0 4 0 16,-4-9 17-16,1 5 3 0,-1-5 0 0,1-1-747 16,3 1-149-16</inkml:trace>
  <inkml:trace contextRef="#ctx0" brushRef="#br0" timeOffset="95984.0041">24596 18013 990 0,'0'0'21'0,"-4"6"5"0,4 7 1 0,0 3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3:12:37.88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67 3058 576 0,'0'0'51'0,"0"0"-41"16,-7-3-10-16,7 3 0 0,0 0 11 0,0 0 0 0,-7-6 0 0,0 6 0 16,7 0-11-16,0 0-11 15,0 0 3-15,-7-3-170 0,-8 3-34 0</inkml:trace>
  <inkml:trace contextRef="#ctx0" brushRef="#br0" timeOffset="95.5411">10604 3030 403 0,'8'0'36'0,"-8"0"-36"0,-8 0 0 0,8 0 0 15,0 0 23-15,-3 7-3 0,-1 2 0 0,-3-9 0 16</inkml:trace>
  <inkml:trace contextRef="#ctx0" brushRef="#br0" timeOffset="850.0286">10869 7116 1036 0,'21'-9'92'0,"-21"9"-73"0,-10 0-19 0,10 0 0 15,0 0 92-15,0 0 14 0,-7-6 3 0,0-4 1 16,7 10-39-16,0 0-8 0,0 0-2 0,0 0 0 16,-11-3-27-16,7-3-6 0,4 6 0 0,0 0-1 15,-10-3-27-15,3 3 0 0,7 0 0 0,0 0-515 16,-7-7-105-16</inkml:trace>
  <inkml:trace contextRef="#ctx0" brushRef="#br0" timeOffset="21720.2796">10830 3037 406 0,'0'0'18'0,"0"0"4"0,-3 0-22 0,3 0 0 15,0 0 0-15,0 0 0 0,0 0 52 0,0 0 7 16,0 0 1-16,3-7 0 0,1-2-29 0,-4 9-6 0,0 0-1 0,7-3 0 0,7-4-8 0,-7-2-1 15,-7 3-1-15,0 6 0 16,7 0 30-16,0-3 7 0,-7 3 1 0,0 0 0 0,0-7-23 16,0 7-4-16,0 0-1 0,0 0 0 15,-7-3-5-15,7 3-2 0,7-6 0 0,-7 6 0 0,-7 0-5 0,4 0 0 16,3 0-1-16,0 0 0 16,0 0 8-16,0 0 1 0,0 0 1 0,3-9 0 0,8 9-5 0,-11 0-2 15,0 0 0-15,0 0 0 16,10-10-5-16,-10 10-1 0,0 0 0 0,0 0 0 0,0 0 2 0,0 0 0 15,0 0 0-15,0 0 0 0,-7 0 2 0,7-9 0 16,7 2 0-16,-7 7 0 16,-7 0 0-16,7 0 1 0,4-3 0 0,-4 3 0 15,0 0-13-15,0 0 0 0,-4-6 0 0</inkml:trace>
  <inkml:trace contextRef="#ctx0" brushRef="#br0" timeOffset="30640.2276">17572 5454 345 0,'0'0'31'0,"0"0"-31"0,0 0 0 0,0 0 0 15,0 0 58-15,0 0 6 0</inkml:trace>
  <inkml:trace contextRef="#ctx0" brushRef="#br0" timeOffset="31032.355">17720 5351 1335 0,'0'0'59'0,"0"0"13"0,0 0-58 0,0 0-14 0,0 0 0 0,0 0 0 16,0 0 59-16,0 0 9 0,-7 0 1 0,7 0 1 0,0 0-34 0,0 0-8 15,0 0 0-15,-4 0-1 0,1 0-27 0,-1 9 0 16,1-3 8-16,-1 4-8 0,1-1 0 0,3 7 0 15,-4-4 0-15,4 4 0 16,0 0 0-16,0 6 0 0,-3-7 0 0,3 11 8 16,0-5-8-16,3 11 0 0,-3-1 9 0,0 4-9 0,0-1 0 0,0 4 8 15,4 6-8-15,-4-10 0 16,0 10 0-16,0 0-13 0,0-6 1 0,3-1 1 16,-3-2-32-16,4-1-6 0,-4 1-2 0,0-13 0 15,0 9-30-15,3-12-7 0,-3 0 0 0,0 0-1 16,4-10 3-16,-1 0 1 0,1-2 0 0,-4-7-351 15</inkml:trace>
  <inkml:trace contextRef="#ctx0" brushRef="#br0" timeOffset="31295.3742">17678 5392 1094 0,'-4'-7'97'0,"-3"-2"-77"0,0-1-20 0,4 4 0 15,-5-3 118-15,5-1 20 0,-1 7 4 0,1-3 1 16,3 6-71-16,0 0-13 0,0 0-3 16,0 0-1-16,0 0-24 0,0 0-5 0,-4-9-1 0,4 9 0 15,0 0-2-15,0 0-1 0,0 0 0 0,0 0 0 16,0 0-7-16,-3 0-2 0,-4 0 0 0,-4 6 0 16,4-3-13-16,-7 6-18 0,0 1 4 0,3-1 1 15,-6 13-35-15,-1-9-8 0,0 5 0 16,-3-2-1-16,7 3 1 0,4-10 0 0,-5 1 0 0,5 5 0 15,3-5-64-15,3-4-12 0,4-6-2 0,0 0-1 0</inkml:trace>
  <inkml:trace contextRef="#ctx0" brushRef="#br0" timeOffset="31449.9889">17798 5216 1944 0,'0'0'86'0,"0"0"18"0,0 0-84 0,0 0-20 0,0 0 0 0,0 0 0 0,0 0 77 0,0 0 11 0,0 0 3 0,0 0 0 16,0 0-63-16,0 0-13 15,0 0-3-15,0 0 0 0,0 9-12 0,0 1 0 16,3-1 0-16,1 1-10 16,-1 5-30-16,1 4-7 0,3 0-1 0,0 6 0 15,0-6-131-15,4 6-26 0</inkml:trace>
  <inkml:trace contextRef="#ctx0" brushRef="#br0" timeOffset="31770.1929">17639 5950 979 0,'-18'-3'87'0,"11"3"-70"0,4-7-17 0,-4 7 0 0,0-3 156 0,0 3 27 16,-1 0 5-16,8 0 2 16,-3-6-102-16,3 6-21 15,-4 0-4-15,4 0-1 0,0 0-24 0,0 0-5 0,0 0-1 0,0 0 0 16,0 0-19-16,-3 9-4 0,3-9-1 0,3 16 0 15,-3-7-8-15,4 1 0 0,3 9 0 0,0-4 0 16,4 1 0-16,-1 3 0 0,1 0 0 0,-1-1 0 16,1 1 0-16,3 0 0 0,0 6 0 0,4-6 0 15,-4-3 0-15,0 2 0 0,0-2 0 0,0-3 0 16,-3 2 0-16,-1-5 0 0,5-4 0 0,-5-3 8 16,1-3 20-16,3-3 4 0,-4-3 1 0,5-4 0 0,-1-5 5 0,3-7 1 15,1-10 0-15,0 1 0 16,3-10-115-16,0-12-22 0</inkml:trace>
  <inkml:trace contextRef="#ctx0" brushRef="#br0" timeOffset="32630.9219">15296 4529 1753 0,'-7'-9'77'0,"4"9"17"0,-1-3-75 0,1 3-19 16,-1-7 0-16,4 7 0 0,0 0 42 0,0 0 5 15,0 0 1-15,0 0 0 0,-3 0-32 0,3 0-7 16,0 0-1-16,0 0 0 0,0 0-8 0,0 0 0 0,7-6 0 0,0-3 0 15,3 9 0-15,5-10 0 16,-1 1 0-16,7 6 0 0,0-4-10 0,4-2 10 0,-1 6 0 0,5-13-9 16,2 10 9-16,5-3 0 15,-1-1 0-15,4 7 0 0,0-3 0 0,3 3 0 0,0-4 0 0,1 1 0 16,2 6 0-16,-2-3 0 16,-1 3 0-16,-3 0 0 15,0 3-44-15,-8-3-6 0,-2 6-2 0</inkml:trace>
  <inkml:trace contextRef="#ctx0" brushRef="#br0" timeOffset="32988.5077">15102 4802 1267 0,'-14'-6'56'0,"11"6"12"0,-4-7-55 0,7 7-13 0,0 0 0 0,0 0 0 16,0 0 150-16,0 0 27 0,0 0 6 0,0 0 1 15,7-3-129-15,0 3-26 0,0-9-5 0,3 3 0 0,1 6-11 0,7-10-1 16,-1 7-1-16,5-3 0 16,-1 6-11-16,3 0 10 0,-6 0-10 0,3 0 10 15,0 0-10-15,4 0 0 0,-4 9 0 0,-3 1 0 32,-1-10-19-32,1 15-5 0,-4-15-2 0,-3 10 0 0,-1 9 16 0,-6-10 10 0,3 7-12 0,-3-7 12 15,-4 10 0-15,-4 0 0 0,-3-4 0 0,-4 4 0 0,-3-3 0 0,0 6 0 16,-11-7 10-16,4 14-2 0,0-14 9 15,3 4 3-15,-3 0 0 0,0-3 0 0,0 2-20 0,3-8 10 16,4 9-10-16,0-13 8 16,4 3-8-16,2-5 8 0,5 2-8 0,3-6 8 0,-7 0-8 0,7 0 0 15,0 0 0-15,0 0 0 0,10 0-12 0,5-10-4 16,2 4 0-16,1 3-1 16,3-13-89-16,0-3-18 0,4 4-3 0</inkml:trace>
  <inkml:trace contextRef="#ctx0" brushRef="#br0" timeOffset="33210.3382">15406 4833 1324 0,'-21'0'59'0,"17"0"12"0,-3-3-57 0,-4 3-14 0,4 0 0 0,0-6 0 15,7 6 182-15,0 0 34 0,0 0 6 0,0 0 2 16,0 0-145-16,7-3-29 0,4-3-6 0,7-4 0 16,3 1-26-16,0-1-5 0,4 1-1 0,3-7 0 15,0 7-12-15,0-7 9 0,4-3-9 0,0 10 8 16,3-1-8-16,0-2 0 0,1-4 0 0,-1 10 0 0,0-3-10 15,-3-1-7-15,-4 1-2 0,0-1 0 32,-3 4-27-32,-4 6-6 0,-3 0 0 0,0 0-1 0,-8-3-22 0,1-3-4 0,-4 12-1 0,-7-6-490 15,0 0-98-15</inkml:trace>
  <inkml:trace contextRef="#ctx0" brushRef="#br0" timeOffset="33350.2668">15621 4786 1666 0,'-14'0'74'0,"7"3"15"0,3 4-71 0,1-7-18 15,-4 9 0-15,3-9 0 0,-3 10 80 0,4-1 13 16,-1-3 3-16,-3 4 0 0,7-1-58 0,-3 7-11 16,3-4-3-16,-4-2 0 0,0 5-24 0,4 1 8 15,0-3-8-15,4 5 0 16,-4-2-30-16,0 3-11 16,0-10-3-16,4 10-553 0,-4-10-111 0</inkml:trace>
  <inkml:trace contextRef="#ctx0" brushRef="#br0" timeOffset="33567.3001">15716 4749 2142 0,'0'0'95'0,"0"0"19"0,0 0-91 0,0 0-23 0,0 0 0 0,0 0 0 0,0 0 52 0,0 0 5 0,0 0 2 0,4 9 0 16,-1 4-47-16,1 2-12 0,-4-5 0 0,0 9 0 15,0 9 12-15,-4-3-4 0,1 9 0 0,-1-15 0 16,1 9-20-16,3 4-4 0,-4-10 0 0,4 9-1 15,4-9-42-15,-4 3-8 0,3 3-1 0,1-3-1 16,-1-6-38-16,1 0-7 0,3 0-2 0,-4-10-691 16</inkml:trace>
  <inkml:trace contextRef="#ctx0" brushRef="#br0" timeOffset="33890.0619">15526 3573 2314 0,'0'0'51'0,"0"0"10"0,0 0 3 0,0 0 1 0,0 0-52 0,0 0-13 16,0 0 0-16,0 0 0 0,3 9 0 0,1 1 8 0,-1 8-8 0,1-2 0 15,-1 3 0-15,4 6 0 0,1-3 0 0,-1 12 0 16,-4-2 0-16,4-1 0 0,-3 4 0 0,3 2 0 31,0 4-105-31,0-3-18 0,0-1-3 0</inkml:trace>
  <inkml:trace contextRef="#ctx0" brushRef="#br0" timeOffset="34398.0104">16697 3331 691 0,'-7'-6'61'0,"-4"6"-49"15,1 0-12-15,3-9 0 0,-4 5 180 0,4-2 34 16,-7-3 6-16,7 6 2 0,-4-10-80 0,4 10-16 16,-3 3-3-16,-1 0-1 0,1-6-50 0,2 3-9 15,-2 3-3-15,-4 0 0 16,0 9-40-16,-4-9-8 0,4 9-1 0,-7 1-1 0,-4 5-10 0,0-2 0 16,1 6 0-16,-1 6 0 0,0 0-14 0,-3 3 5 15,0 0 1-15,0 7 0 16,-4 6-25-16,7-13-5 0,0 0-1 0,1 7 0 15,6-10-9-15,0 3-1 0,4-6-1 0,0 3 0 16,7-9-26-16,0-7-4 0,0 7-2 0,7-13 0 16,0 6-49-16,0-9-9 0,0 0-3 0,7-3 0 15,0-3 34-15,4 3 6 0,-1-13 2 0,-3 10 0 0,0-4 139 0,1 1 28 0,-1 0 6 0,0-1 0 16,-4 4 63-16,-3 6 12 0,0 0 2 0,0 0 1 16,0 0-41-16,0 0-8 0,0 0-1 15,7 0-1-15,-7 0-50 0,7 0-9 0,0 6-3 0,-3 4 0 16,3 8-15-16,-7-2-3 0,0 0-1 0,3 6 0 15,-3 3 1-15,0 0 0 0,4 3 0 0,-4 7 0 16,0-4-10-16,4 13-1 0,-1-3-8 0,-3 6 12 16,4 6-12-16,-1 0 9 0,4 7-9 0,0-4 8 15,0 4-8-15,0-4 0 0,-3 7 0 0,3-3 0 16,-4-4 9-16,1-3-9 0,3 7 10 0,-7-10-10 16,4 0 0-16,-1-3-12 0,-3 7 1 0,-3-20 0 31,3 4-55-31,0-13-11 0,0 3-3 0,0-12-771 0</inkml:trace>
  <inkml:trace contextRef="#ctx0" brushRef="#br0" timeOffset="35051.7714">16397 3940 403 0,'0'0'36'0,"0"0"-36"15,0 0 0-15,0 0 0 0,0 0 402 16,0 0 74-16,7-10 14 0,0 4 3 16,0-3-369-16,4-1-75 0,3 1-14 0,4-1-3 0,-1 1-24 0,1-7-8 15,3 7 0-15,4-1 0 0,-4-8-10 0,0 2-8 16,-3 7-2-16,3-4 0 15,4 4-7-15,-4-1-1 0,-4 1-1 0,1 9 0 0,0-7 17 0,-4 1 12 16,0 6-13-16,0 6 5 0,-3-6 8 0,-1 7 0 16,-3-4 0-16,4 3 0 0,-8 4 15 0,4-7-2 0,-3 6 0 0,-1 7 0 15,-3-7 12-15,0 10 3 0,0-3 0 0,-3 3 0 16,-1-1-28-16,1 1 0 0,-4 0 0 0,-4 6 0 16,1 0 0-16,-4 0 0 15,-1 3 8-15,1 1-8 0,0 5 0 0,-3-6 0 0,2 1 0 0,5 5 0 31,-4-6-40-31,3 7-8 0,1-7 0 0,3 7-591 0,-1-17-117 0</inkml:trace>
  <inkml:trace contextRef="#ctx0" brushRef="#br0" timeOffset="35250.0728">16535 4046 1728 0,'0'0'153'0,"0"0"-122"16,0 0-31-16,0 0 0 15,0 0 144-15,0 0 22 0,0 0 5 0,0 0 1 16,10 0-116-16,1 0-22 0,-1 0-5 0,5 0-1 16,-5 7-19-16,8-4-9 0,-1 3 8 0,1 6-8 0,0-5 0 0,-1 2 0 15,8 7 0-15,0-4 0 16,-4-2-90-16,4 9-10 0,-1-4-3 0,-3 4 0 16,1-3-76-16,-5-7-15 0,4 19-3 0,-6-9-1 0</inkml:trace>
  <inkml:trace contextRef="#ctx0" brushRef="#br0" timeOffset="35425.0487">16517 4466 1324 0,'-14'0'59'0,"7"0"12"0,0 0-57 0,0 0-14 15,0 0 0-15,3 0 0 0,4 0 227 0,0 0 42 0,0 0 9 16,0 0 2-16,0 0-189 0,0 0-38 16,11-3-7-16,3-3-2 0,0 3-32 0,7-10-12 15,0 10 9-15,1-12-9 0,2 5 0 0,4-2-17 16,1-1 2-16,2-6 1 15,-6 7-128-15,3-4-26 0,1 0-4 0,-1 7-745 0</inkml:trace>
  <inkml:trace contextRef="#ctx0" brushRef="#br0" timeOffset="35640.3901">17117 3626 748 0,'0'0'67'0,"0"0"-54"16,-4 0-13-16,4 0 0 15,0 0 353-15,0 0 68 0,-7 0 14 0,0 0 2 0,-3 9-313 0,3 1-64 16,-8-1-12-16,1 7-2 16,0 3-37-16,0 0-9 0,0 15 0 0,0-9 0 0,0 7-11 0,0 2-4 15,-1 1-1-15,5-1 0 16,-1 4-23 0,1-4-5-16,-1 1 0 0,1 2-1 0,6-2-41 15,-3-1-8-15,0-2-2 0,3-7 0 0,4 9-2 0,-3-15-1 0,-1 0 0 0,1 0 0 16,3-10-59-16,0 4-12 0,0-10-2 0</inkml:trace>
  <inkml:trace contextRef="#ctx0" brushRef="#br0" timeOffset="35805.1996">17071 3861 2066 0,'0'0'45'0,"3"-3"10"0,-3-6 1 0,4 2 3 0,3-5-47 0,-3 2-12 0,-1 4 0 0,4 0 0 0,-3-3 75 0,-4 9 13 0,7 0 2 0,3-4 1 15,-3-2-61-15,4 6-12 0,0 0-2 0,3 0-1 16,0 10-15-16,3-10 0 0,-3 9 0 0,4-3 0 31,3 4-77-31,-3-1-15 0,3 7-4 0,-3-4-570 0,-4 4-114 0</inkml:trace>
  <inkml:trace contextRef="#ctx0" brushRef="#br0" timeOffset="36056.895">17113 4178 2235 0,'0'0'49'0,"0"0"11"0,0 0 1 0,0 12 2 0,0-12-51 0,0 10-12 0,4-1 0 0,-1 7 0 16,1-7 31-16,3 7 3 0,-4-3 1 0,4 2 0 0,4 1-20 0,-4-3-4 15,4 5-1-15,3-2 0 0,-4 9-10 0,1-6 0 16,0 0 0-16,-1 0 0 0,-3-1 0 0,4 4 0 16,-4-3 0-16,0 3-11 15,-7-6-4-15,3 9-1 0,-3-13 0 0,-3 10 0 0,-4-3 0 0,0-6 0 16,-4 2 0-16,1 4 0 15,-5-9-8-15,1 5-3 0,0-12 0 0,0 10 0 16,-3-4-99-16,-1-6-20 0,0-12-4 0,1 0-1 0</inkml:trace>
  <inkml:trace contextRef="#ctx0" brushRef="#br0" timeOffset="36454.5079">17297 4074 1324 0,'0'0'59'0,"7"0"12"0,0 0-57 0,0-9-14 0,7 9 0 0,-3 0 0 15,3 0 181-15,-4 9 34 0,1-9 6 0,-1 7 2 16,1 2-151-16,-4-9-31 0,4 16-5 0,-4-4-2 31,-4-2-51-31,4 9-11 0,0-4-1 0,-3 1-1 16,-1-4 2-16,1-2 0 0,3-1 0 0,-4 7 0 16,5-10-36-16,-5-3-8 0,-3-3 0 0,11 7-1 0,-4-7 18 15,3 0 4-15,-3-7 1 0,0-2 0 0,-3 6 50 0,3-13 0 0,-3 7 12 0,3-7-3 16,-4 7 32-16,1-7 7 0,-4 7 0 0,3-4 1 0,1 4 27 0,-4-1 6 15,0 4 1-15,0 6 0 16,0 0-11-16,0 0-1 0,0 0-1 0,0 0 0 16,0 0-30-16,0 0-7 0,-4 0-1 0,1 9 0 0,-1-2-22 0,4 2-10 15,-3 4 8-15,3-4-8 0,0 7-12 0,0-7-8 16,3 0-2-16,1 1 0 16,-1-4-10-16,4 10-1 15,0-13-1-15,4-3 0 0,-4 6-6 0,4-3 0 0,-1-6-1 0,1-3 0 16,-4 3 14-16,3-3 3 0,1-4 1 0,-1 1 0 0,-2 2 10 0,-1-11 1 15,0 2 1-15,-4-3 0 0,1 7 11 0,-4-7 0 16,0-6 0-16,0 0 0 16,0 6-93-16,-4-9-20 0,1 3-4 0,-1-10-1 0</inkml:trace>
  <inkml:trace contextRef="#ctx0" brushRef="#br0" timeOffset="36640.4907">17671 3661 403 0,'0'0'17'0,"0"0"5"0,0 0-22 0,0 0 0 0,0 0 0 0,3 9 0 16,-3-9 365-16,4 3 69 0,3 6 14 0,0 1 2 15,0-4-310-15,3 4-63 0,1-1-12 16,0 7-2-16,3-4-41 0,-4 4-8 0,4 3-2 0,1 0 0 16,2-4-12-16,-3 13 0 15,4-9 8-15,-4 6-8 0,0 0 0 0,0 4 0 0,-7-4 0 0,4 3 0 16,-1 10 0-16,-6-4 0 0,3 7 8 0,-7-4-8 16,0 10 0-16,-3-6 0 0,-8 6-12 0,0-3 12 15,1 0-52-15,-4 0-3 16,3 0-1-16,-3-13-588 0,0 4-117 0</inkml:trace>
  <inkml:trace contextRef="#ctx0" brushRef="#br0" timeOffset="36873.7116">18521 3842 2196 0,'0'0'97'0,"0"0"20"0,0 0-93 0,0 0-24 15,0 0 0-15,0 0 0 0,0 0 43 0,0 0 4 0,0 0 1 0,0 0 0 16,0 0-23-16,0 7-4 16,-4 2-1-16,1 7 0 0,-11-7-20 0,0 4 0 15,3 6-12-15,-3 2 4 16,-4 1-20-16,-3 10-4 0,3-10-1 0,-3 6 0 16,0 6-112-16,3 1-23 0,-3-1-4 0,4 1 0 0</inkml:trace>
  <inkml:trace contextRef="#ctx0" brushRef="#br0" timeOffset="37091.4264">18281 3883 1324 0,'0'-9'118'0,"0"3"-94"0,-4-1-24 0,4 4 0 16,0 3 220-16,0 0 40 0,0 0 8 0,0 0 2 16,0 0-173-16,0 0-34 0,0 0-7 0,0 0-2 15,0 0-39-15,0 0-15 0,7 16 11 0,-3-7-11 16,3 4 0-16,0 6 0 0,0-4 0 0,4 13 0 0,-1-9 0 0,4 13 0 15,1-10 0-15,-1 12 0 16,0-9-11-16,3 3-5 0,1 1 0 0,0 2-1 31,-4-3-17-31,-4 0-3 0,4 1-1 0,-3-4 0 0,3 3-22 0,-3-3-5 16,-4 0-1-16,-4-3-578 0,-3 0-116 0</inkml:trace>
  <inkml:trace contextRef="#ctx0" brushRef="#br0" timeOffset="37320.2308">17791 4190 2286 0,'0'0'101'0,"0"0"21"0,0 0-98 0,0 0-24 16,10 0 0-16,4-9 0 0,4 6 40 0,3-3 2 16,0-4 1-16,4 10 0 0,3-6-24 0,4 3-5 15,-4-3-1-15,7 6 0 0,-3 0-4 0,3 0-1 16,1-4 0-16,-1-2 0 0,0 6-22 0,4-3-5 0,-4-3-1 0,4 3 0 31,4-4-25-31,-5 4-6 0,5-6-1 0,-1 3 0 16,0-4-91-16,1 1-18 0,-5-7-4 0,1 4-1 0</inkml:trace>
  <inkml:trace contextRef="#ctx0" brushRef="#br0" timeOffset="37592.9671">18937 3682 1324 0,'0'0'59'0,"0"0"12"16,0 0-57-16,0 0-14 0,0 0 0 0,0 0 0 15,0 0 275-15,0 0 52 0,-3 0 10 0,3 0 3 16,0 0-256-16,0 0-50 0,0 0-10 0,0 0-3 0,0 0-13 0,3 10-8 16,4-4 8-16,4 0-8 0,3-2 0 0,3-4 0 15,5 6-12-15,2-12 4 0,8 6-7 0,3-4-1 16,-3-2 0-16,0 0 0 15,3 3 8-15,-7-4 8 0,4 4-13 0,-7-3 5 0,0 3-4 0,-4-3 0 16,0-4 0-16,-3 10 0 16,-4-9-6-16,0 9-2 0,-4-3 0 0,1-4 0 15,-11 7-134-15,0 0-27 0,0 0-6 0,-11-9-1 0</inkml:trace>
  <inkml:trace contextRef="#ctx0" brushRef="#br0" timeOffset="37770.1661">18994 3780 2253 0,'10'6'100'0,"-6"-3"20"0,-4-3-96 0,3 0-24 0,1 6 0 0,-1-2 0 16,1 5 64-16,-4-9 8 0,3 12 2 0,1-2 0 16,-4 2-46-16,3 4-8 0,-3 0-3 0,4-4 0 15,-1 7-17-15,1 0 0 0,-1 6 8 0,-6 0-8 32,3 0-36-32,-4-3-10 0,4 3-2 0,0 3-1 15,-7 4-108-15,4-10-22 0,-1 6-4 0,1-6-1 0,-1-3 81 0,1 0 16 0,-1-10 3 0,1 7-384 16,3-13-78-16</inkml:trace>
  <inkml:trace contextRef="#ctx0" brushRef="#br0" timeOffset="37965.3171">19156 3842 1782 0,'3'-9'79'0,"1"6"16"0,-1-3-76 0,1 2-19 16,-4 4 0-16,0 0 0 16,0 0 117-16,0 0 20 0,0 0 4 0,0 0 1 0,0 0-74 0,3 4-14 15,1 5-3-15,-4 7-1 16,0-7-28-16,0 10-6 0,0 0 0 0,0 6-1 0,-4 3-15 0,1-3 0 15,3 0 8-15,-4 3-8 0,4 1 0 0,0-1 0 16,0-3 0-16,4 3 0 0,-1-9-10 0,1 6-2 16,3 0 0-16,0-6 0 15,0 0-26-15,0-4-6 0,0-2 0 0,0 3-666 16,0-7-133-16</inkml:trace>
  <inkml:trace contextRef="#ctx0" brushRef="#br0" timeOffset="38155.0935">19837 3334 1497 0,'0'0'66'0,"0"0"14"0,0 0-64 0,0 0-16 16,0 0 0-16,3 7 0 0,-3-4 288 0,0 3 55 16,0 4 10-16,-3-1 3 0,-4 0-284 0,-4 7-56 0,0 0-16 0,-3-4 0 31,-3 7-56-31,-8 6-19 0,0-6-3 0,-3 6-1 15,3 3-94-15,-3 0-19 0</inkml:trace>
  <inkml:trace contextRef="#ctx0" brushRef="#br0" timeOffset="38393.5519">19583 3661 1440 0,'0'0'128'0,"0"0"-103"0,0 0-25 0,0 0 0 0,7 0 196 0,-7 0 33 16,0 0 7-16,7 3 2 0,-4 3-144 0,4-3-29 15,-3 3-5-15,-4-3-2 0,7 7-33 0,-3 6-6 16,-1-7-2-16,1 10 0 15,-8 3-17-15,1 0 0 0,3 6 8 0,0 6-8 0,-4 1 0 0,0 3 0 16,1-4 0-16,3 10 0 0,-4 0 0 16,4-7 0-16,-3 7 0 0,3-6 0 0,0 6 0 0,3-3 0 15,1-4 0-15,-1 1 0 0,5-4 0 0,2 1 0 16,-3-7-11-16,0-3 11 0,0 0-12 0,4-6 12 16,-4-6-12-16,0 2 12 15,0-5-34-15,0-1 0 0,4-9 0 0,-1 0-695 16,4-3-139-16</inkml:trace>
  <inkml:trace contextRef="#ctx0" brushRef="#br0" timeOffset="38799.0981">20002 3538 864 0,'0'0'76'0,"0"0"-60"0,0 0-16 0,0 0 0 15,0 0 399-15,0 0 77 0,0 0 15 0,0 0 3 16,0 0-362-16,0 0-72 0,11 7-14 0,-7-4-3 0,6 3-34 0,-3 3-9 15,0 4 0-15,4 3 0 16,-4 2-9-16,7 1-7 0,0 3 0 0,-3 0-1 31,-1 3-24-31,1 10-5 0,3-7-1 0,0 10 0 0,4-4 20 0,-8 1 4 0,8-1 1 0,-7 0 0 16,-1 4 22-16,1-3 0 0,-4 2 12 0,-4 1-4 16,4-4 7-16,-7 4 1 0,0 3 0 0,-7-7 0 15,4-2-8-15,-1 2 0 0,1 1-8 0,-4-7 12 16,-4 0-12-16,1-3 0 0,-1 0 0 0,4-9 0 15,-4-4-23-15,1 4-7 0,-4-3-2 0,3-4 0 16,4-3-22-16,0 4-5 0,0-10-1 0,3 0 0 16,-6-10 16-16,3 4 4 0,3-3 0 0,-3-10 0 0,4 6 32 0,-1-9 8 15,1 4 0-15,-1-11 0 0,0 4 23 0,-3 3 6 16,4-3 2-16,-1 0 0 0,1 0 8 0,-1 6 1 16,4 0 1-16,-3 7 0 0,3-4-8 0,3 0-1 15,1 4-1-15,3-4 0 0,0 7-22 0,4-7-9 16,3 7 8-16,0-1-8 15,3-2-26-15,1-1-10 0,0 4-3 0,3-1 0 16,0-2-125-16,-3 3-26 0</inkml:trace>
  <inkml:trace contextRef="#ctx0" brushRef="#br0" timeOffset="39044.7991">20482 3410 2408 0,'0'0'107'0,"0"0"21"0,0 0-102 0,0 0-26 0,0 0 0 0,0 0 0 16,0 0 73-16,-7 3 10 0,0 6 1 0,0 1 1 16,4-1-61-16,-4 10-13 0,-1 3-3 0,1 0 0 15,0 3-8-15,0 9 0 0,-3 4-10 0,3 3 10 16,3-1-40-16,1 4-3 0,-4 0 0 0,3 6 0 31,1-9 4-31,-1 9 1 0,4-3 0 0,0 4 0 0,-4-7 25 0,4-4 5 0,0 4 8 0,0 0-13 0,0-3 13 0,0-10 0 16,4 4-10-16,-4-10 10 15,0 0-36-15,4-13-2 0,-4 4-1 0,3-3-648 16,-3-13-129-16</inkml:trace>
  <inkml:trace contextRef="#ctx0" brushRef="#br0" timeOffset="39464.8158">20510 3842 1267 0,'0'0'112'0,"0"0"-89"15,0 0-23-15,0 0 0 0,0 16 260 0,0-6 47 0,-3 5 9 16,3 4 3-16,0 3-243 0,0-6-48 15,0 12-9-15,3-3-3 0,-3 0-16 0,8-3 8 16,-5 3-8-16,1-6 0 16,3-3-36-16,3-7-13 0,-3 7-3 0,4-13-1 15,-1 6-31-15,1-9-5 0,0 0-2 0,-1-3 0 16,4-6 45-16,-3-1 9 0,0-5 1 0,3-4 1 0,7-6 35 0,-7 9 0 16,-4-12 12-16,-2 6-3 0,2-3 31 0,1 0 7 0,-4 0 1 15,0 6 0-15,-4 0 14 0,1 3 3 0,-1 4 1 0,-3 5 0 16,-3-2-6-16,3 9-2 0,0 0 0 0,0 0 0 15,-4 0-40-15,1 0-8 0,-4 9-2 0,0 7 0 16,3 0-8-16,-3-4-17 0,-3 7 4 0,6 0 1 16,0 3-4-16,4-3 0 0,0 6 0 0,4-13 0 15,3 7-3-15,0-3-1 0,0-7 0 0,0 7 0 0,4-4 8 16,3-5 2-16,-4 2 0 0,5-9 0 16,-1 0 10-16,-4 0 0 0,4-9 0 0,1 2 8 15,-1-5 0-15,0-4 0 0,-4-3 0 0,1 1 0 16,0-1-8-16,-4-6 9 0,0 0-9 0,-4 0 10 0,4 3-10 0,-3-10 0 15,-4 4 0-15,0 3 8 0,0 6-8 0,-4 0-12 16,1 7 2-16,-1-4 1 0,4 0-3 0,-3 7-1 16,-1 6 0-16,4 3-673 15,0 0-134-15</inkml:trace>
  <inkml:trace contextRef="#ctx0" brushRef="#br0" timeOffset="39690.3604">21001 3911 2480 0,'0'0'110'0,"0"0"22"0,0 0-105 0,7 0-27 0,3 4 0 0,-2-4 0 16,2-4 76-16,4-2 9 0,0 6 3 0,4-9 0 15,-4 6-63-15,7-4-12 0,-3-2-2 0,3 6-1 16,-3-10-10-16,3 10 0 0,0-13 0 0,0 7 0 31,4 0-19-31,-4 5-5 0,0-2-2 0,4 0 0 0,-4 3-10 0,-3-3-1 0,-1 2-1 0,1-2 0 16,-4 6 24-16,0 0 5 0,-3-3 1 0,-4 3 0 15,-7 0-84-15,0 0-16 0,0 0-3 0,0 0-921 16</inkml:trace>
  <inkml:trace contextRef="#ctx0" brushRef="#br0" timeOffset="39910.0204">21311 3592 2325 0,'-7'6'51'0,"7"-3"10"0,0-3 3 0,0 0 2 0,0 0-53 0,0 0-13 0,-3 0 0 0,3 9 0 0,0-9 89 0,0 0 15 16,-4 0 4-16,4 10 0 0,0-4-70 0,0 10-14 15,0-13-2-15,0 13-1 0,4-4-21 0,-1-3 0 16,1 7 0-16,-1 3-8 0,4 0 8 0,-3 3 0 16,-1 0 0-16,4-3 0 0,1 6 0 0,-1 3-8 15,-4-3 8-15,4 0-8 0,0-3 8 0,-3 3 0 0,-1 0 0 0,1-6 0 16,-1 6-12-16,1-3 0 16,-1-6 0-16,-3 2 0 15,0-2-120-15,4 0-25 0,-4-13-5 0,0-3-1 0</inkml:trace>
  <inkml:trace contextRef="#ctx0" brushRef="#br0" timeOffset="40520.0366">21646 3717 633 0,'0'0'28'0,"0"0"6"0,0 0-34 0,0 0 0 0,0 0 0 0,0 0 0 15,8 0 468-15,-8 0 88 0,0 0 16 0,0 0 4 16,0 0-450-16,0 16-90 0,0-7-19 0,-4 7-3 15,0 3-14-15,4 3 0 0,4-7 0 0,-4 13 0 16,-4-9-9-16,4 6-8 0,8 0-2 0,-1-6 0 31,3 9-13-31,1-12-4 0,-4 0 0 0,3-4 0 0,8 4 7 0,-7-7 1 0,-4-5 0 0,0 5 0 0,7-9 10 0,-4 0 2 16,-10 0 1-16,7-9 0 16,0-1-3-16,4 1-1 0,3-10 0 0,-3 0 0 15,-8-9-16-15,4-3-3 0,7 2-1 0,-3 1 0 0,3-6 19 0,-7-1 3 16,-3 7 1-16,-4 3 0 0,0-3 36 0,-4 12 8 15,4 6 2-15,0-2 0 0,7 6 26 0,-7 6 4 16,-3-3 2-16,3 3 0 0,0 0-18 0,0 0-3 16,-4 9-1-16,1 3 0 0,-4-2-40 0,7 12 0 15,0-3 0-15,-4-1-11 0,1 1-2 0,3 0-1 16,7 0 0-16,-4 3 0 16,1-10-18-16,3 4-3 0,3 0-1 0,1-4 0 0,0-2 13 0,-4-4 3 15,3-3 0-15,1 3 0 0,3-6 20 0,-4-6 0 0,-3 3 0 0,1-3 8 16,2-4 3-16,1-2 0 0,-4-4 0 0,-4 0 0 15,-3-6-3-15,4 1-8 0,6-1 12 0,-6-4-4 16,-4 1-8-16,3-3 8 0,4 3-8 0,-3 3 8 16,-8-3-8-16,1 9-11 15,3 4 3-15,0-4 0 16,0 10-18-16,0-4-3 0,0 7-1 0,0 3 0 16,0 0-123-16,0 0-25 0,0 0-5 0</inkml:trace>
  <inkml:trace contextRef="#ctx0" brushRef="#br0" timeOffset="40740.2583">22112 3858 1706 0,'0'0'76'0,"0"0"15"0,11 0-73 0,-8 16-18 0,-3-13 0 0,4 6 0 15,3 1 105-15,-4 5 18 0,-3-2 3 0,4-1 1 16,-4 1-85-16,7-4-17 0,0 7-3 0,0-13-1 0,-7 13-21 0,7-7 0 16,7-2 0-16,-7 2 8 15,-3-6-8-15,3 7-13 0,3-10 3 0,5 0 1 0,-5 0 9 0,1 0 0 16,-4-10 0-16,7 10 0 0,0-9 12 0,-7-1 4 15,-11 1 0-15,8 6 1 0,3-13 19 0,-3 0 3 16,-8 7 1-16,4-10 0 0,-3 4-12 0,-1 5-1 16,0-2-1-16,-6 2 0 0,-4 1-26 0,0 3 0 15,0-1-12-15,-1 7 12 16,-2 7-35-16,-1-1 1 0,1-3 0 0,2 6 0 16,-2 7 1-16,-1-3 0 0,4 2 0 0,7 4 0 15,0-10-99-15,3 7-20 0,-3 0-4 0,0-13-684 0</inkml:trace>
  <inkml:trace contextRef="#ctx0" brushRef="#br0" timeOffset="41219.8722">22440 3272 2602 0,'0'0'116'0,"0"0"23"0,0 0-111 0,4 6-28 0,3 3 0 0,-4 1 0 16,1-1 56-16,3 10 7 0,0 0 1 0,4-3 0 15,-4 12-26-15,3-3-5 0,1 3-1 0,-4 3 0 16,10 7-32-16,-6-3 0 0,-4 2 0 0,7 7 0 31,0-6-36-31,-3 6-13 0,-1-1-3 0,-2 1-1 0,-1 3 33 0,0-6 8 0,-4 0 0 0,-3 3 1 16,-3 0 11-16,-1 0 0 0,-3 6 0 0,-7-3 0 16,-11 6-80-16,-3-6-15 15,0 7-2-15,-15-11-1 0</inkml:trace>
  <inkml:trace contextRef="#ctx0" brushRef="#br0" timeOffset="42079.9929">22525 3886 748 0,'21'0'33'0,"-21"0"7"0,0 0-32 0,0 0-8 0,0 0 0 16,0 0 0-16,0 0 228 0,0 0 44 0,0 0 9 0,0 0 2 15,0 0-166-15,0 0-33 16,0 0-6-16,0 0-2 0,7-9-19 0,0 9-4 0,-7 0-1 0,4-3 0 16,6-10-12-16,1 10-2 15,-4-3-1-15,3 3 0 0,-2-4-5 0,6-2 0 0,3 6-1 0,1-3 0 16,-4 2-3-16,4-2 0 16,13 0 0-16,-2 3 0 0,-5-3-6 0,8 2-2 0,0-2 0 0,7 3 0 15,-4-3-20-15,4-4 0 0,-8 1 0 0,5 6 0 0,-5-10-9 0,1 10-3 16,-4-6-1-16,1 2 0 15,-8-2-39 1,0 6-7-16,-3-3-1 0,-4-4-1 0,-4 4-80 16,-3 3-16-16,0-4-3 0,-7-5-736 0</inkml:trace>
  <inkml:trace contextRef="#ctx0" brushRef="#br0" timeOffset="42270.1171">23174 3441 2235 0,'0'0'49'0,"0"0"11"0,0 0 1 0,0 0 2 0,0 0-51 0,0 0-12 15,0 0 0-15,0 0 0 0,0 0 38 0,0 0 5 16,0 0 1-16,0 9 0 0,0 1-20 0,0 6-4 16,0 2-1-16,0 1 0 0,-4 6-19 0,4-6 0 15,-3 16 0-15,-1-1 0 0,4 1 0 0,-3 2 0 0,-1 7 0 0,1-6 0 32,3 6 0-32,-4 0 0 0,4-7-8 0,0 7 8 0,0-3-22 0,0 0-2 15,4 2 0-15,-1-8 0 16,1 3-99-16,-1-4-20 0,1-9-4 0,7 0-754 15</inkml:trace>
  <inkml:trace contextRef="#ctx0" brushRef="#br0" timeOffset="43350.0188">23576 3030 1908 0,'0'0'42'0,"0"0"9"0,0 0 1 0,0 0 1 0,0 0-42 0,0 0-11 15,0 0 0-15,0 0 0 0,0 0 46 0,0 0 7 16,-7 0 2-16,7 0 0 0,-3 7-30 0,-1 2-5 16,0 0-2-16,4 1 0 0,-3 9 4 0,3-1 1 0,0-2 0 0,0 12 0 15,0-9-23-15,3 12 0 16,1-2 0-16,-4-1 0 0,4 6 0 0,-1-5 0 0,1 5 0 0,3 4 8 16,0-4-8-16,0 4 0 0,3 3 0 0,-3-4 0 15,0 7 0-15,4 0 8 0,-4 3 0 0,0-3 0 16,0 0-8-16,0 3 0 0,0-6 0 0,0 3 0 0,-3-1 0 0,-1-2 0 15,-3 3 0-15,0 0 0 16,0 6 0-16,0-9 0 0,-3 9 0 0,3-12 0 16,-7-4 0-16,3 4 0 0,-3-13 0 0,4 3 0 15,-4-9 0-15,3 3 0 0,1-9 0 0,-1 2 8 16,1-15-8-16,3 10 0 0,0-10 0 0,0 0 8 16,0 0-8-16,-11-10 0 0,4 10 0 0,-4-15 8 15,-3 2-8-15,4-9 11 0,-8 3-11 0,4-3 12 0,-4-3-12 0,4 0 0 16,-3 0 9-16,2 3-9 15,5 6 12-15,-1 4-3 0,1-4 0 0,-1 7 0 16,8 2 27-16,-1-2 4 0,4 9 2 0,0 0 0 0,0 0-21 0,0-9-4 16,4-1-1-16,6 4 0 0,1-3-16 0,-1-1 0 15,4 1 0-15,4-4 0 0,0 4 0 0,3-7 0 16,-4 0 0-16,1 7 0 0,0-10 0 0,-4 10 0 16,4-7 0-16,-4 7 0 15,0-4-20-15,0 4-8 0,-4-4-2 0,1 10 0 16,-4-6-85-16,4 2-17 0,-4-2-3 0,0 0-825 0</inkml:trace>
  <inkml:trace contextRef="#ctx0" brushRef="#br0" timeOffset="43863.9932">24042 3428 1666 0,'0'0'74'0,"0"0"15"0,0-6-71 0,0-3-18 0,3 6 0 0,-3-4 0 0,0 1 55 15,0 3 7-15,0 3 2 0,0-6 0 0,0 6-42 0,0 0-8 16,4-3-2-16,-4 3 0 0,3-7-28 0,-3 7-7 15,7-9-1-15,-3 6 0 16,-4 3-123-16,3-6-25 0,-3 6-4 0,8 0-2 31,-5-10 81-31,-3 10 16 0,7 0 3 0,-7 0 1 0,7-6 77 0,-7 6 8 0,0 0 6 0,0 0 1 16,0 0 121-16,0 0 25 0,0 0 5 0,0 0 1 16,0 0-42-16,4 0-8 0,-4 0-1 0,0 0-1 0,0 0-30 0,0 0-5 15,0 0-2-15,0 0 0 0,0 0-18 0,0 0-3 16,0 0-1-16,0 0 0 0,0 0-19 0,0 0-4 15,0 0-1-15,0 0 0 0,0 0 0 0,0 0 0 16,0 0 0-16,-7 6 0 0,3-6-16 0,-3 10-3 16,0-10-1-16,0 9 0 0,0 0 0 0,0-2 0 15,-4 2 0-15,4-6 0 0,0 13-3 0,-3 3-1 16,-5-10 0-16,5 16 0 0,-1 3 8 16,4-9 0-16,0 16 1 0,-3-7 0 0,3 6-2 0,3-2-1 15,-3-1 0-15,3 10 0 0,4-4-14 0,0 1 0 0,0-3 0 0,0 2 0 16,8-2 0-16,-5-1 0 0,1 1 0 0,3-7 0 15,-4 0 0-15,1 4 0 0,-1-11 0 0,1 5 0 16,-4-8 0-16,3 1-10 0,-3-3 10 0,4-7-12 31,-4 1-36-31,0-1-7 0,0-9-1 0,0 0-1 0,0 0-85 0,0 0-17 0,3-9-3 0,-3-7-1 0</inkml:trace>
  <inkml:trace contextRef="#ctx0" brushRef="#br0" timeOffset="44464.5533">24137 3714 288 0,'0'0'25'0,"0"0"-25"0,0 0 0 0,0 0 0 16,0 0 432-16,0 0 80 0,0 0 17 0,0 0 3 16,0 0-363-16,7 3-73 0,-3 6-14 0,-1 7-3 15,-3 0-35-15,4-4-6 0,-4 13-2 0,0-6 0 16,0 9-23-16,0-9-5 0,0 6 0 0,3 0-8 0,1-6 0 16,-1 9 0-16,4-12 0 0,0 3 0 0,0 0 0 0,4-4-19 15,0-2 4-15,-1-7 1 0,1 4-2 0,3-10 0 16,0 0 0-16,-3 0 0 0,3-10 5 0,0 4 1 0,0-3 0 0,0-4 0 15,0-6 10-15,-3-3-8 16,3 3 8-16,-4-3-8 0,-6-3 8 0,3 0 0 16,-3-3 0-16,-1 0-8 0,1-3 8 0,-4 9 16 15,0 3-4-15,0-3-1 0,-4 12-11 0,4-2 12 0,0 6-12 0,0 6 12 16,0 0 30-16,0 0 6 16,-3-10 2-16,3 10 0 0,0 0-34 0,-8 6-6 15,1-2-2-15,0 14 0 0,0-2-8 0,0 0-16 0,4 3 4 0,-4 3 1 16,3-7 11-16,-3 4 0 15,7 6 0-15,0-6 0 0,0-3-16 0,7 2-2 0,0-5 0 0,0 3 0 16,0-7 2-16,0 0 0 0,4 1 0 0,0-4 0 16,3-6 16-16,0 3 0 0,-4-6-8 0,1 3 8 15,0 0 0-15,3-9 0 0,-4 2 0 0,4-2 0 16,-3-10 0-16,3 10 14 0,-3-10-2 0,-1 0-1 16,1-6-3-16,-1 0 0 0,-3 0 0 0,0-3 0 15,0 6 10-15,1-10 2 0,-8 4 0 0,3 3 0 16,-3 6-20-16,-3-6 0 0,3 6 0 0,0 1 0 15,-4 2 0-15,4 3 0 0,-7-2 0 0,3 5 0 16,1 7 0-16,3-3 13 0,-7 3-4 0,3-4-1 0,-3 7-8 0,7 0 0 16,-7 7-10-16,4-7 10 15,3 0-36 1,0 0 0-16,-4 3-1 0,1 6 0 0,6 7-142 0,-3-4-28 0,4-2-5 0,3 2-2 16</inkml:trace>
  <inkml:trace contextRef="#ctx0" brushRef="#br0" timeOffset="44975.1532">24804 3849 1825 0,'0'0'40'0,"-7"3"8"16,7-3 1-16,-4 0 3 0,-3 0-41 0,4 0-11 0,-4 0 0 0,3-3 0 0,4 3 94 0,0 0 17 15,-3 0 3-15,3 0 1 0,0 0-15 0,0 0-2 16,0 0-1-16,0 0 0 0,0 0-31 0,0 0-6 16,0 0-2-16,0 0 0 0,0 0-30 0,0 0-7 0,0 0-1 0,0 0 0 15,7-7-20-15,7 7 0 0,0 0 0 0,3-9 0 16,1 6 0-16,3-3 8 0,4 2-8 0,0-2 0 15,-1 0 0-15,1-3-8 0,-7-1 0 0,6 7 0 32,-2-6-23-32,-5-1-4 0,1 1-1 0,-4 2 0 15,0-2-96-15,-3 9-19 0,3-9-4 0,-7 2-557 0,-4-5-111 0</inkml:trace>
  <inkml:trace contextRef="#ctx0" brushRef="#br0" timeOffset="45599.7782">25107 3526 2325 0,'0'0'51'0,"0"0"10"0,0 0 3 0,0 0 2 0,0 0-53 0,0 0-13 0,0 0 0 0,0 0 0 16,0 0 56-16,0 0 9 0,0 0 2 0,0 0 0 15,0 0-20-15,0 0-4 0,0 0-1 0,4 12 0 0,-1 4-34 0,1-4-8 16,-8 4 0-16,8 3 0 16,-4 6 0-16,0-6 0 0,0 0 0 0,3 9 0 0,1-3 0 0,-1 3 0 15,1 4 0-15,-1-10 0 16,4 3-24-16,-3 0-6 0,7-6-2 0,-4-4 0 0,0-2 52 0,0 2 9 15,0-2 3-15,0-7 0 0,-4 0-42 0,-3-6-8 16,0 0-2-16,0 0 0 0,11 0 1 0,-4-6 0 16,0 0 0-16,0-7 0 0,4-2-5 0,-1-4 0 15,-3 0-1-15,0-6 0 16,4-3-23-16,-4-7-5 0,0-2-1 0,-3 2 0 0,3 1 42 0,-4 12 12 16,4-10 0-16,-3 14 0 0,-1 2 12 0,-3 3 11 0,4 4 1 0,-1 3 1 15,-3 6 27-15,0 0 6 0,0 0 1 0,0 0 0 16,0 0-19-16,0 0-3 0,0 6-1 0,-7 6 0 15,4 4-28-15,-1 3-8 0,4 6 0 0,-3 3 0 16,-1 0-21-16,8-2-6 0,-1-8-1 0,1 14 0 31,-1-13-6-31,4 3-2 0,4-7 0 0,0 4 0 0,-1-10 9 0,1 1 2 0,-1-4 0 0,1-3 0 16,-1 10 25-16,1-13 0 0,0 0 0 0,-1 0 0 16,1 0 28-16,-4-13 2 0,0 10 0 0,0-3 0 15,4-4-18-15,-4-8-3 0,0-1-1 0,-4-6 0 0,1 3 2 0,-1-3 0 16,4-4 0-16,-7-5 0 15,-3 6-10-15,3-13-16 0,3 13 4 0,-6-7 1 0,-1 10 11 0,1 6 0 16,-1 1-9-16,1 2 9 16,-4 3 0-16,3 4 0 0,-3 3 12 0,0-4-4 15,3 10-8-15,1-3 0 0,-4 3 9 0,0 3-9 16,0 3-13-16,0-2-7 0,3 11-2 0,1-2 0 16,-1 3-171-16,4 2-35 0,0 14-6 15,7-10-2-15</inkml:trace>
  <inkml:trace contextRef="#ctx0" brushRef="#br0" timeOffset="45799.8389">25622 3820 1998 0,'0'13'88'0,"4"-4"19"0,-4 7-86 0,3 0-21 16,1-4 0-16,-1 4 0 0,1 3 60 0,3-4 8 16,-4 7 2-16,5-6 0 0,-5 0-38 0,4-4-7 15,0-2-1-15,0-1-1 0,4 7-23 0,-8-13 9 16,1 3-9-16,-4-6 0 0,10 7 0 0,-2-4 0 0,-8-3 0 0,0 0 0 15,7-3 13-15,0-4-4 0,3 1-1 0,-6-3 0 16,3-1 24-16,-4 1 5 0,1-1 1 0,-1-2 0 16,1-4 16-16,-4 0 3 0,-4-2 1 0,1-7 0 15,-1 6-30-15,-3 0-7 0,0 0-1 0,-3 3 0 16,-1-2-6-16,0 8-2 16,1-5 0-16,-4 11 0 0,0-2-12 0,0 6 0 0,-4 0 0 0,0 6 0 15,1-2-13-15,2 5-6 0,-2-3-1 0,3 10 0 16,-4-4-138-16,8 4-28 0</inkml:trace>
  <inkml:trace contextRef="#ctx0" brushRef="#br0" timeOffset="46609.8801">25725 3378 1422 0,'0'0'63'0,"0"0"13"0,0-9-61 0,0 9-15 0,3-3 0 0,-3 3 0 15,4-6 92-15,-4 6 15 0,0 0 3 0,3-10 1 16,-3 10-22-16,7-6-4 16,-7 6-1-16,4-3 0 0,-1-4-22 0,1-2-5 0,-4 9-1 0,0 0 0 15,0 0-32-15,0 0-6 0,14 0-2 0,-4 6 0 16,5-3-8-16,-1 7-8 0,3-4 9 0,1 10-9 15,3-4 8-15,-3 4-8 0,-1 9 0 0,5-3 9 16,2 9 7-16,-3 1 2 0,-3-7 0 0,0 12 0 16,-1-2-18-16,-3 9 0 0,-3-7 8 0,-7 7-8 15,3-9 0-15,-4 12 0 0,-3-6 8 0,-7 3-8 16,-7-7-11-16,0 7-5 0,0 0-2 0,-4-6-710 16,-3 12-141-16</inkml:trace>
  <inkml:trace contextRef="#ctx0" brushRef="#br0" timeOffset="47700.0678">25749 2735 806 0,'0'0'72'0,"0"0"-58"0,0 0-14 0,0 0 0 15,0 0 223-15,0 0 41 0,0 0 9 0,0 0 2 16,0 0-118-16,0 0-23 0,0 0-5 0,4-9-1 16,-4 9-76-16,0 0-16 0,0 0-4 0,3 0 0 0,1-9 10 0,3 2 2 15,0 7 0-15,4-9 0 16,-4 6-33-16,7 3-11 0,-4-16 0 0,4 16 9 0,4 0-9 0,0-9 0 15,6 6 0-15,1-4 0 16,0 4 0-16,3-3 0 0,4 6-9 0,-1-6 9 0,5 6 0 0,-4 0 0 16,3 0 0-16,-3 0 0 0,-1 0 0 15,-2 0 0-15,2 6 0 0,-3-6 0 0,-3 0 0 0,0 6 0 0,0-3 0 16,-4-3 0-16,0 10 0 0,-3-10 0 16,-1 9 8-16,-3-9-8 0,0 6 0 0,1 4 0 15,-5-7 0-15,4 6 0 0,-7-2 0 0,4 2 0 0,3 0 0 0,-3 7 0 16,-4-6 0-16,3-1 8 15,1 10-8-15,-1-4 0 0,-3-2 0 0,4 12 0 0,0-6 0 16,-1 0 0-16,1 6 0 0,-1 0 0 16,-6 3 0-16,6 7 0 0,-3 2 0 0,1-2 0 15,2 2 0-15,-3 7 0 0,0-9 0 0,-3 12 8 16,3-6-8-16,-4 6 0 0,1-3 0 0,-1-1 8 16,1 4-8-16,-1 4 0 0,-3-4 0 0,4-3 8 0,0 9-8 0,-4-6 0 15,0 3 0-15,0-3 0 0,0-3 0 0,0 0 0 16,0 3 0-16,0-3 0 0,-4-3 0 0,4-4 0 15,0 7 12-15,-4-9-3 0,1 2-1 0,-1 1 0 16,4-4-8-16,0-5 0 0,-3 5 0 0,-1-6 0 16,1-3 0-16,-1 4 0 0,1-7 0 0,3 0 0 15,-7-4 0-15,3-2 0 0,-3 0 0 0,4-4 0 0,-1-2 12 0,-3 5 0 16,-4-5 0-16,1-1 0 16,3 1 6-16,-7-4 2 0,0 3 0 0,-1-9 0 0,1 3-20 15,-7 4 0-15,-4-1 0 0,-3-3 0 0,4-3 17 0,-5 6-3 16,1-3-1-16,0-3 0 0,-4 0-13 0,-3 0 9 15,-4-9-9-15,-7 9-818 16,-10-3-169-16</inkml:trace>
  <inkml:trace contextRef="#ctx0" brushRef="#br0" timeOffset="49449.9904">15427 4708 691 0,'0'-3'61'0,"0"-4"-49"16,-7 7-12-16,3-3 0 15,1-3 109-15,3-3 19 0,-7 2 4 0,7 4 1 16,-7 3-82-16,3-9-17 0,1 3-3 0,-4 6-1 16,3-10-30-16,1 10 8 0,-4-3-8 0,7 3 0 15,0 0 0-15,-4-6 0 0,-3 6 8 0,7 0-8 0,0 0 0 0,0 0 0 16,0 0 0-16,0 0 0 16,0 0 0-16,0 0 0 0,0 0 0 0,0 9 0 0,7 1 16 15,-3 5-4-15,3-5 0 0,-4 8 0 0,8-2 5 0,-1 6 1 16,1 0 0-16,3 6 0 0,4 1-6 0,3-1-2 15,0 3 0-15,4-3 0 0,3 7-10 0,4 2 10 0,6 1-10 0,8 3 10 16,7 3-10-16,0 3 0 16,0 6 0-16,3 0-648 0</inkml:trace>
  <inkml:trace contextRef="#ctx0" brushRef="#br0" timeOffset="50154.3291">18514 3428 806 0,'-7'-6'72'0,"3"3"-58"0,1-3-14 0,-1 3 0 16,1 3 149-16,-1-13 27 0,8 10 6 0,-1-6 1 15,4 2-124-15,0-2-25 0,0 6-5 0,0-7-1 16,0-2-16-16,4 2-3 0,0 1-1 0,-1 9 0 0,1-13 12 0,-1 7 1 15,-3-3 1-15,4 6 0 16,3 3 6-16,-3-7 0 0,-1 1 1 0,4 6 0 16,-3 6-10-16,7 1-3 0,-4-4 0 0,3 6 0 15,4 1-16-15,4 5 0 0,0 4 0 0,7 0 0 0,3 6 8 16,4 3-8-16,3 0 0 0,4 16 0 16,3-9 0-16,4 18 0 0,0 0 0 15,4 4 0-15,-5 12 0 0,8-6 0 0,4 9 0 0,-1 6 0 0,4-6 0 0,-3 10 0 16,3-1-8-16,-3-2-808 15</inkml:trace>
  <inkml:trace contextRef="#ctx0" brushRef="#br0" timeOffset="52899.97">14425 6116 871 0,'0'0'38'0,"0"0"9"0,-3-6-38 0,3 6-9 0,0-4 0 0,-4-2 0 0,4 3 36 0,0 3 6 32,-3-6 1-32,3-4 0 0,-4 10-23 0,4 0-5 0,-4-3-1 0,1-3 0 15,3-3-14-15,-4 2 0 0,1 4 0 0,3-3 0 16,-4 3 0-16,4 3 0 0,0-7 0 0,-3 4 0 16,3 3 11-16,0-6 5 0,-4 3 2 0,4 3 0 15,-3-6 46-15,3 6 10 0,0 0 2 0,0 0 0 0,0 0-8 16,0 0-2-16,0 0 0 0,0 0 0 0,0 0-19 15,0 0-4-15,0 0-1 0,0 0 0 0,-4-10-13 16,4 10-2-16,0 0-1 0,0 0 0 16,7-6-9-16,-3-3-1 0,3 5-1 0,0-5 0 0,4 3-3 0,-1-4 0 15,1-5 0-15,3 5 0 16,0 1-12-16,4-1 11 0,-1 1-11 0,4 0 10 0,1-1-10 0,2 1 0 16,4-1 0-16,1 1 0 0,-5 0 0 15,5 2 0-15,2-2 9 0,-2 9-9 16,-1-9-137-16,-7 2-32 15,14 7-7-15,-14-3 0 0</inkml:trace>
  <inkml:trace contextRef="#ctx0" brushRef="#br0" timeOffset="53104.9711">14573 6132 1094 0,'-10'3'97'0,"3"-3"-77"0,-4 6-20 0,0-3 0 16,4-3 137-16,-3 0 24 0,-1 0 5 0,8 0 1 15,-4 0-71-15,3 6-13 16,4-6-3-16,0 0-1 0,0 0-33 0,0 0-6 0,0 0-2 0,0 0 0 15,0 0-13-15,0 0-2 0,7-6-1 0,4-3 0 16,3 6-22-16,0-4 0 0,4 1 0 0,6 3 0 16,5-3 0-16,-5-4-16 0,4 7 4 0,1-3 0 31,2 3-36-31,-2-4-8 0,-1-2-2 0,0 0 0 16,-3 2-105-16,-1-2-21 0</inkml:trace>
  <inkml:trace contextRef="#ctx0" brushRef="#br0" timeOffset="53335.0925">15155 5752 1875 0,'0'0'83'0,"0"0"17"0,0 0-80 15,0 0-20-15,0 0 0 0,0 0 0 16,0 0 48-16,0 0 6 0,0 0 1 0,0 0 0 16,0 0-32-16,7-3-7 0,8-3 0 0,-5 3-1 15,8-4-6-15,-4-2-1 0,0 3 0 0,4 2 0 0,3-5-8 0,7 0 0 16,-3-1 0-16,6 1 0 0,-2-1 0 0,6 4 0 15,-3-3 0-15,-1 3 0 0,1-7-15 0,3 7 5 16,4-4 1-16,-7 1 0 0,0 3-9 0,0-4-2 16,3 1 0-16,-7 9 0 15,-3-10-27-15,-1 7-5 0,-2-3-2 0,-5 6-799 0</inkml:trace>
  <inkml:trace contextRef="#ctx0" brushRef="#br0" timeOffset="53731.666">15275 6019 1497 0,'0'0'133'0,"0"0"-106"0,-3 0-27 0,-4 0 0 15,0 0 104-15,7 0 15 0,0 0 3 0,0 0 1 16,0 0-77-16,0 0-15 0,7-10-3 0,-7 10-1 16,10 0-27-16,8-6 0 0,-4 3 8 0,4 3-8 15,3-6 0-15,0 6 8 0,0 0-8 0,0 0 8 16,1 0-8-16,2 6 0 0,-6-6 0 0,-1 3 0 0,5 3 0 0,-5-6-11 15,1 10 11-15,-4-4-12 16,-3-3 4-16,-1 6 0 0,-3 1 0 0,0-1 0 0,-7-2 8 0,4 8 0 16,-4-2 0-16,-4-4-8 15,1 10 8-15,-4-3 0 0,0 3 0 0,0-1 8 16,0-2 8-16,0 0 3 0,-4-4 0 0,4 4 0 0,0-7-3 0,0 7-1 16,3-7 0-16,-3 1 0 15,4 2-3-15,-1-5 0 0,4 2 0 0,0-9 0 0,0 0-3 0,0 0-1 16,0 0 0-16,0 0 0 15,4 6-8-15,-4-6 8 0,7 3-8 0,3 4 8 0,-3-4-8 0,4-3 0 0,3 6 0 0,-3-3 8 16,-1-6-8 0,1-3 0-16,3 6-12 0,0 0 12 15,0-3-35-15,4-4 1 0,-4-2 0 0,0 0 0 16,7 2-99-16,-3-2-20 0,-8-4-4 0,1-2-1 0</inkml:trace>
  <inkml:trace contextRef="#ctx0" brushRef="#br0" timeOffset="53967.3899">15515 5163 1152 0,'-17'-10'51'0,"9"10"10"0,1-3-49 0,0-3-12 0,0 6 0 0,0 0 0 16,-3-6 182-16,3 2 34 0,0 4 6 0,0 0 2 15,7 0-138-15,-4 0-27 0,-3 4-6 0,3 2-1 0,1 3-42 0,3 7-10 16,-4-4 0-16,4 7 0 15,4 6 0-15,-1 0 0 0,1 4 0 0,3-4 0 0,-3 12 0 0,6-2 0 16,-3 2-8-16,7-2 8 16,-3 3-22-16,-4 2-1 0,3-2 0 0,1 6 0 31,0-6-93-31,-1 5-18 0,1 1-4 0</inkml:trace>
  <inkml:trace contextRef="#ctx0" brushRef="#br0" timeOffset="54385.0989">16140 5382 1663 0,'0'0'73'0,"0"0"16"0,0 0-71 0,0 0-18 16,0 0 0-16,0 0 0 0,0 0 84 0,0 0 12 0,0 0 4 0,0 0 0 15,0 0-52-15,0-6-9 16,3-4-3-16,1 4 0 0,6-3-12 0,1 9-4 0,3-13 0 0,7 4 0 16,0-7-12-16,4 0-8 0,0 4 10 15,3-4-10-15,0 7 14 0,0-1-3 0,1 1-1 0,-5 3 0 16,1-4-10-16,-4 7-14 0,0-3 3 0,0 3 1 16,-6-4 10-16,2 7 0 0,-6 0 0 0,-1 0 0 15,1 0 0-15,-4 0 0 0,-7 0 0 0,0 0 0 16,11 7 0-16,-11-7 0 0,0 0 0 0,0 0 0 0,3 12 8 15,-3-2-8-15,0-10 8 0,0 9-8 16,0 1 8-16,-3 5-8 0,-4 1 8 0,-1-4-8 0,1 7 0 0,-3 6 0 16,-1-6 0-16,-3 6 8 0,-4 3-8 15,1 4 0-15,-8-1 0 0,0 4 0 0,1-1 0 0,-4 4 0 16,3 3-8-16,-3-4 8 16,-1 1-31-16,5 6-1 15,3-16 0-15,3 6 0 16,-3 1-111-16,7-10-22 0,7-12-5 0,-4 2-616 0</inkml:trace>
  <inkml:trace contextRef="#ctx0" brushRef="#br0" timeOffset="54605.8535">16379 5467 1857 0,'0'0'82'0,"0"0"18"0,0 0-80 0,-3-10-20 16,-1 1 0-16,1 9 0 0,-1-9 108 0,1 9 19 15,-1-7 3-15,4 7 1 0,-3-3-60 0,3 3-12 0,-4-6-3 0,4 6 0 16,0 0-37-16,0 0-8 0,0 0-2 0,0 0 0 15,0 9-9-15,4 7 0 0,3-7 0 0,0 7 0 16,3 3 0-16,1-3 0 0,3 2 0 0,0-5 0 16,-3 9-18-16,6 0-2 0,1-7-1 0,0 1 0 31,-4 3-35-31,4-6-8 0,-4 2 0 0,0-5-1 16,-4-1-94-16,-3 0-18 0,0-2-4 0</inkml:trace>
  <inkml:trace contextRef="#ctx0" brushRef="#br0" timeOffset="54785.7575">16383 5849 345 0,'0'0'15'0,"0"0"4"0,0 0-19 0,-11 0 0 0,1 0 0 0,-1 0 0 16,8 0 444-16,3 0 86 0,0 0 17 0,0 0 3 0,0 0-392 0,0 0-78 15,0 0-16-15,0 0-4 16,0-3-38-16,0-3-8 0,3 6-2 0,1 0 0 0,10-9-12 0,4 2-12 16,3 4 3-16,0-3 0 15,11-4-8-15,-4 1-2 0,-3-10 0 0,3 10 0 16,-4-7-111-16,-2 4-22 0,-1-4-5 0,-4 6-1 15,5-5-33-15,-8 2-6 0</inkml:trace>
  <inkml:trace contextRef="#ctx0" brushRef="#br0" timeOffset="55051.1727">16919 5043 1152 0,'0'0'102'0,"-3"-9"-82"15,-4 3-20-15,3-4 0 0,-3 10 205 0,7 0 37 16,-3-9 7-16,3 9 2 0,-8-6-119 0,1 6-24 15,0-10-5-15,7 10-1 0,0 0-57 0,0 0-11 16,0 0-2-16,0 0-1 0,-3 0-20 0,-8 10-11 0,8-4 12 0,-4 3-12 16,3 1 0-16,1-1 0 0,-1 10 0 0,4-3-12 15,0 2 12-15,4 11 0 0,-1-10-10 0,4 12 10 16,4-9 0-16,-1 9-9 0,1-3 9 0,0 1 0 16,3 5 0-16,0-6 0 0,-4 7 0 0,8-7 0 15,-7 0 0-15,-1 7 0 0,1-16 0 0,-1 6 0 16,1-7-18-16,-1 4 3 0,1-3 1 0,3-6 0 31,-7-4-118-31,4 1-24 0,-4-4-5 0,3-6-771 0</inkml:trace>
  <inkml:trace contextRef="#ctx0" brushRef="#br0" timeOffset="55584.0695">17568 4727 1382 0,'0'0'123'0,"0"0"-99"16,0 0-24-16,0 0 0 0,0-10 112 0,0 10 16 15,0 0 4-15,-3-3 1 0,3 3-106 0,0 0-27 16,0 0 0-16,-7-6 0 0,0 6 0 0,0-3-12 16,3-4 0-16,-3 7 1 0,0 0 2 0,3 0 0 15,1-3 0-15,-1-3 0 0,1 6 17 0,3 0 3 16,0 0 1-16,0 0 0 0,0 0 40 0,0 0 8 0,0 0 1 0,0 0 1 16,0 0-14-16,0 0-4 15,-7 0 0-15,7 0 0 0,0 0-7 0,0 0-1 0,0 0-1 0,0 0 0 16,-4 0-11-16,4 0-3 0,0 0 0 0,0 0 0 15,-3 0-1-15,3 0 0 0,-4-9 0 0,4 9 0 16,0 0-20-16,0 0 0 0,0 0 0 0,0 0-8 16,0 0 16-16,0 0 3 0,0 0 1 0,0 0 0 15,0 0-12-15,0 0 0 0,0 0 0 0,0 0 8 16,0 0 10-16,0 0 2 16,0 0 0-16,0 0 0 0,0 0 9 0,0 0 3 0,0 0 0 0,0 0 0 15,0 0-15-15,0 0-2 0,0 0-1 0,0 0 0 16,0 0-5-16,0 0-1 0,0 0 0 0,0 0 0 15,0 0-8-15,0 0 0 0,0 0 0 0,0 0 0 16,0 0 0-16,0 0 0 0,0 0 0 0,0 0 0 16,0 0 0-16,0 0 0 0,0 0 0 0,0 0 0 15,0 0 0-15,0 0 0 0,0 0 0 0,0 0 0 16,0 0 0-16,0 0 0 0,0 0 0 0,0 0 0 16,0 0 0-16,0 0 0 0,0 0 0 0,0 0 0 15,0 0 0-15,0 0 0 0,0 0 0 0,0 0 0 0,0 0 0 0,7 6 0 16,0-3 0-16,0 6 0 0,0-2 0 0,1-4-11 15,-1 3 3-15,3-3 0 0,-3 7 8 0,4-4 0 16,-4-3 0-16,3 3-8 0,-2 4-2 0,6-1 0 16,-4 1 0-16,4-1 0 15,-3-3-150 1,-1 4-31-16,1-4-5 0</inkml:trace>
  <inkml:trace contextRef="#ctx0" brushRef="#br0" timeOffset="56624.4791">17568 4877 864 0,'0'0'38'0,"0"0"8"0,-3 0-37 0,3 0-9 0,0 0 0 0,-7 0 0 16,-4 0 158-16,4 0 30 0,0-3 5 0,0-3 2 15,0 6-105-15,7 0-21 0,0 0-4 0,0 0-1 16,0 0-12-16,-7 0-4 0,0-3 0 0,0-4 0 16,7 7 4-16,-4-9 0 0,-3 9 0 0,0 0 0 15,7 0-15-15,-3 9-2 0,-4 7-1 0,3-3 0 0,-3 5-22 0,0 8-12 16,3-1 12-16,-3 0-12 0,-3 3 0 0,3-3 0 15,7-3 0-15,-4 6 0 0,4-3 0 16,-3 0 0-16,-1 0 0 0,4-3 0 0,0-6 0 0,0 3 0 16,0-10 0-16,0 1 0 0,0-10 0 15,7 9 0-15,-7-9 0 0,7 0 0 0,0 6 0 16,4-12-19-16,-1 3 3 0,5-3 0 0,2-13 1 0,1 0 1 16,-1 3 0-16,1-6 0 0,-4-3 6 15,0 10 8-15,4-7-13 0,-4-3 5 0,-3 6 8 0,-1 0 0 16,-3 3 0-16,0 1 0 0,0 5 0 0,0 1 0 15,-7-1 0-15,4 4 11 0,-4 6 17 0,0 0 4 16,0 0 1-16,0 0 0 0,0 0-17 0,-4 13-3 16,1-1-1-16,-1 7 0 0,1-3-12 0,3 3 0 15,-4-1 0-15,1 7 0 0,-1-6 0 0,4 0 8 0,0 6-8 16,7-6 0-16,-7-3 0 0,7 2 0 0,-3-2 0 0,3-3 0 16,-3-7 0-16,3-3 0 0,0 3 0 0,-7-6 0 15,10 0 0-15,1 0 0 0,-1-6-8 0,1 3 8 16,3-3 0-16,-3-7 9 0,-1-3-1 0,1 7 0 15,-1-7 0-15,1-2-8 0,-4-1 12 0,-3 3-4 16,-4-3 0-16,3 0-8 0,-3 1 12 0,0 2-4 16,-3-3-8-16,-1 0 0 0,1 4 9 0,-5 5-9 15,5 1 0-15,-4-1 0 0,3 10 0 0,-3-9 0 32,7 9-26-32,0 0-6 0,-7 3-2 0,7-3 0 0,-3 13-117 0,3-4-23 0,0 4-5 0,0-7-1 0</inkml:trace>
  <inkml:trace contextRef="#ctx0" brushRef="#br0" timeOffset="56820.2284">17925 5106 2023 0,'0'0'44'0,"0"0"10"0,0 0 2 0,0 0 0 0,0 0-44 0,0 0-12 0,0 0 0 0,7-6 0 0,0 6 79 0,3 0 13 16,4-10 4-16,1 10 0 0,6-9-52 0,0 3-9 16,0 3-3-16,0-7 0 0,4 4-18 0,-4-3-4 15,4 5-1-15,-4-2 0 0,0-3-9 0,0-1 0 16,-3 10 0-16,0-6 0 0,-1 3 0 0,-6-3-17 15,3 6 4-15,-4 0 1 16,-2 0-19-16,-1 0-3 0,-7 0-1 0,0 0 0 16,0 0-132-16,0 0-26 0,0 0-6 0</inkml:trace>
  <inkml:trace contextRef="#ctx0" brushRef="#br0" timeOffset="57037.6681">18168 4858 576 0,'0'0'51'0,"0"0"-41"0,0 0-10 0,0 0 0 16,-7 0 372-16,0 0 73 0,7 0 15 0,0 0 2 15,0 0-296-15,0 0-59 0,0 0-12 0,-7 0-3 16,3 10-67-16,1-1-13 0,-4 1-4 0,3 5 0 16,4 4-8-16,-7 0 0 0,7 6 0 0,0-6 0 15,-3 9 0-15,3-3 0 0,0 0 0 0,0 3 0 16,0 1-14-16,3-10-5 0,-3 12-1 0,4-9 0 16,-1 3-12-16,-3 0-4 0,4-6 0 0,-4 0 0 15,0-1 4-15,3-8 0 0,1-1 0 0,-4 4 0 16,0-10-129-16,0-3-26 0,7-3-5 15,0-13 0-15</inkml:trace>
  <inkml:trace contextRef="#ctx0" brushRef="#br0" timeOffset="57498.0193">18348 4877 1612 0,'0'0'144'0,"0"0"-116"16,0 0-28-16,0 0 0 0,0 0 184 0,0 0 32 16,0 0 5-16,0 0 2 0,0 10-154 0,0 5-30 15,-4-12-7-15,4 13 0 0,-7 3-23 0,4 0-9 0,-4 6 8 0,7 0-8 16,-4-6 0-16,1 9 0 15,3-9 0-15,-4 6 0 16,8 0-30-16,-4-6-2 0,7 0 0 0,-4-4 0 16,4-5-6-16,-3-1-2 0,3 0 0 0,0-9 0 0,-3 0 28 0,6 0 12 15,1-6-10-15,3 3 10 0,0-13-12 0,-3 7 12 0,-1 0-13 0,1-10 5 16,-4 3 8-16,3-6 0 0,-3-3 8 0,4 6-8 16,3-6 0-16,-7 6 9 0,0 4-9 0,-3-4 0 15,-1 0 8-15,1 3-8 0,-4 7 0 0,0 0 0 16,-7-1 12-16,7 10 0 0,0-3-1 0,0 3 0 15,0 0 5-15,-4-6 2 0,4 6 0 16,0 0 0-16,-7 9-18 0,4 1 0 16,-1 5 0-16,1 4 0 0,-1-3 0 0,4 6 0 0,4-7-8 0,-1 4 8 15,1-3 0-15,3-4 0 0,0 4 0 16,0 3 0-16,3 0-10 0,1-13 10 0,-4 3-10 16,4-5 10-16,-4 2-12 0,3-6 3 0,1 0 1 0,3 0 0 15,0-10 8-15,-3 4 12 0,3 3-2 0,0-13-1 16,-4 7-9-16,5-10 0 0,-5 3 9 0,-3-2-9 0,0-1 0 15,0 0 9-15,-3-6-9 0,-4 6 0 16,3-6 10-16,-3 6-10 0,-3 0 8 0,-1-6-8 0,1 13 0 16,-1-4 0-16,-3 7 0 0,0 2 0 0,4-2 0 0,-4 6 0 15,-4 3 0-15,4 0 0 0,-4 9-12 0,1-6-8 16,-1 13-2-16,1-7 0 16,3 10-135-16,-1-9-27 0,1 21-6 0,4-9-1 0</inkml:trace>
  <inkml:trace contextRef="#ctx0" brushRef="#br0" timeOffset="57755.2646">18754 5090 979 0,'0'0'87'0,"0"0"-70"0,3 10-17 0,1-1 0 0,-1 1 185 0,-3-4 34 15,4 3 6-15,-1 1 2 0,1-1-147 0,-1 7-28 0,1-4-7 0,3 4-1 16,0 3-28-16,0 0-5 0,-3-10-2 0,3 7 0 16,0-7-9-16,-4 7 0 0,4-7 0 15,-3-6 0-15,-4-3 8 0,0 0-8 0,0 0 8 0,7 0-8 16,-7 0 13-16,10-3-2 0,-2-6-1 15,-1 3 0-15,-4-7 18 0,1-3 3 0,-1 1 1 0,-3 2 0 16,0-3 3-16,-3-2 1 0,-1 2 0 0,1 7 0 16,-1-10-13-16,-3 9-3 0,0 1 0 0,0 3 0 15,3-4-11-15,-3 1-9 0,4 9 12 0,-4-3-12 16,0 3 0-16,-4 3-9 0,8-3-1 0,-5 9 0 31,1 1-84-31,0-10-17 0,0 9-3 0,7-9-813 0</inkml:trace>
  <inkml:trace contextRef="#ctx0" brushRef="#br0" timeOffset="58021.1605">19029 4733 345 0,'0'0'31'0,"0"0"-31"16,0 0 0-16,0 0 0 0,3-9 481 0,-3 9 91 15,0 0 17-15,0 0 4 0,0 0-424 0,0 0-85 0,0 0-16 0,0 0-4 16,0 0-44-16,7 3-8 15,8 3-1-15,-5 3-1 0,1 1-10 0,-1 9-11 16,4-4 3-16,1 10 0 0,-5-3-4 0,8 3 0 16,-4 4 0-16,3 2 0 0,1-3 2 0,0 0 0 15,-4 7 0-15,3-1 0 0,-2-5 10 0,-1 8-8 16,-4 4 8-16,1-3-8 0,-4-1 8 0,-4-2 0 0,-3 2 0 0,-3-2 0 16,-4 3-23-16,-4 5 1 0,-6-8 0 0,-1 3 0 31,-10 5-90-31,-4-8-19 0,0-1-3 0</inkml:trace>
  <inkml:trace contextRef="#ctx0" brushRef="#br0" timeOffset="58297.6892">19396 5323 288 0,'0'0'25'0,"7"-7"-25"0,0 4 0 0,0 3 0 0,3-9 404 0,1 9 75 15,0-7 15-15,-1 4 3 16,1-3-338-16,3 6-68 0,4-3-14 0,-1-3-2 0,-3 2-56 0,4-2-11 16,7-3-8-16,3-1 9 15,0 10 4-15,4-9 1 0,-4 3 0 0,4-13 0 0,0 9-14 0,-1 1-16 16,-2 3 3-16,-5-4 1 16,4-2-14-16,-3-4-2 0,-7 7-1 0,3-1 0 0,-3 4 4 0,-4 3 1 15,-4-3 0-15,1-4 0 16,-4 1-9-16,-4 9-2 0,-3-10 0 0,-3 4 0 15,-1-3-117-15,-6 6-24 0,-11-16-5 0,-1 3-1 0</inkml:trace>
  <inkml:trace contextRef="#ctx0" brushRef="#br0" timeOffset="58474.5733">19787 4849 1267 0,'0'0'56'0,"0"0"12"0,0 0-55 0,-7 0-13 0,4-6 0 0,3 6 0 16,0 0 293-16,0 0 56 0,0 0 11 0,-4 6 3 15,1 3-259-15,-1 10-51 0,4 0-10 0,-3 3-3 16,3 0-32-16,0 6-8 0,0 7 0 0,0-1 0 15,0 4 0-15,3 6 0 16,-3 0 0-16,7-7 0 16,-3 7-40-16,3 0-9 0,0 0-3 0,0 0 0 15,0-7-20-15,0-2-5 0,-3-1-1 0,3-5 0 16,-4-4-87-16,1 0-18 0,3-3-3 0,-4-13-368 0,1-3-74 0</inkml:trace>
  <inkml:trace contextRef="#ctx0" brushRef="#br0" timeOffset="58894.6102">20193 4708 2570 0,'0'0'56'0,"0"0"12"0,0 0 3 0,0 0 1 0,0 0-57 0,7-3-15 0,-7 3 0 0,11 0 0 16,-1-7 36-16,4 7 4 0,0 0 0 0,4 0 1 0,0 0-33 0,3 0-8 15,4 0 0-15,-1 0 0 16,1 0-46-16,0 0-11 0,6-9-3 0,-2 9 0 15,-1-9 5-15,-3 9 1 0,3-10 0 0,-4 10 0 0,-2-6 44 0,-1-3 10 16,-7 9 0-16,0 0 0 0,0-10 36 0,-3 10 8 16,-11 0 0-16,0 0 1 0,7 0-10 0,-7 0-3 15,0 0 0-15,0 0 0 0,0 0-16 0,-4 16-3 16,-3-7-1-16,0 1 0 0,-7 8-12 0,0-2-10 16,-4-3 2-16,1 9 0 0,-5 0 0 0,5 3 0 15,-4 3 0-15,3 0 0 0,-3 7-5 0,0 5-1 0,0-2 0 0,-4 0 0 31,4 6-22-31,0-1-5 0,-1 5-1 0,1 2 0 0,0 3-79 16,0-6-16-16,0-3-3 0,-4 0-774 0</inkml:trace>
  <inkml:trace contextRef="#ctx0" brushRef="#br0" timeOffset="59181.8551">20302 4893 2718 0,'0'0'60'0,"0"0"12"0,0 0 2 0,0 0 2 0,0 0-60 0,0 0-16 0,11 3 0 0,0 3 0 0,-1-6 9 0,1 10-1 16,-1-1 0-16,8 1 0 15,-4 5-8-15,0-2 0 0,4 2 0 0,-1 4 0 16,5 6-38-16,-1-6-10 0,3 6-1 0,-2-3-1 16,6 3-80-16,-3-6-16 0,-1 6-3 0,-3 0-1 15,-3-6-1-15,3 0 0 0,0 0 0 0,-7-4 0 0</inkml:trace>
  <inkml:trace contextRef="#ctx0" brushRef="#br0" timeOffset="59205.2986">20306 5429 2307 0,'0'0'102'0,"0"0"22"0,-7 3-100 0,7-3-24 16,0 0 0-16,0 0 0 0,0 0 81 0,0 0 11 15,0 0 3-15,0 0 0 0,10 0-71 0,8 0-15 16,0-3-9-16,3-3 12 0,11 3-12 0,-1-4-9 0,5-5 9 0,2-4-13 31,1 1-19-31,0 2-3 0,3-3-1 0,-6-2 0 16,-5 2-112-16,-2 3-22 0,-1-6-5 0,0 4-767 0</inkml:trace>
  <inkml:trace contextRef="#ctx0" brushRef="#br0" timeOffset="59610.0833">21086 4510 403 0,'0'0'36'0,"0"0"-36"0,0 0 0 0,0 0 0 0,0 0 256 0,0 0 44 16,0 0 8-16,0 0 3 0,0 0-237 0,0 0-47 16,0 0-10-16,0 0-1 0,0 0-16 0,0 0-10 15,0 0 2-15,0 0 0 16,0 0-16-16,0 0-2 0,0 0-1 0,0 0 0 0,0 0 27 0,0 0 0 15,0 0 0-15,0 0 0 0,0 0 54 0,0 0 16 16,0 0 3-16,0 0 1 0,0 0 10 0,0 0 1 16,0 0 1-16,0 0 0 0,0 0-14 0,0 0-4 15,0 0 0-15,0 0 0 0,0 0-29 0,-4 10-7 16,-3-4 0-16,0-3-1 0,0 13-11 0,3-4-1 16,-6 13-1-16,3 1 0 0,3 8-18 0,-3-3 0 0,0 13 0 0,0 0 0 0,3 0 0 0,1 0 0 15,-1 9 0-15,4-9 0 16,0 3 0-16,0 3 0 0,4-3-12 0,-1-3 12 31,1 0-34-31,-1-6-1 0,1 6 0 0,0-10 0 16,-1-5-76-16,4-1-15 0,-3-13-3 0,-1 4-763 0</inkml:trace>
  <inkml:trace contextRef="#ctx0" brushRef="#br0" timeOffset="60035.7244">21290 4805 633 0,'0'0'56'0,"0"0"-44"0,0 0-12 0,0 0 0 16,0 0 230-16,0 0 44 0,0 0 9 0,0 0 1 15,0 0-196-15,0 0-40 0,0 0-8 0,-3-3-2 16,3 3-38-16,0 0 0 0,-4-6-14 0,1-4 4 31,-1 10-18-31,0-9-4 0,4 9-1 0,0 0 0 0,-3-6 25 0,3 6 8 0,0 0 0 0,0 0 0 16,3 0-21-16,-3 0 2 0,0-10 1 0,0 10-692 16</inkml:trace>
  <inkml:trace contextRef="#ctx0" brushRef="#br0" timeOffset="61200.0314">21283 4777 2257 0,'0'9'49'0,"0"-9"11"0,-7 0 1 0,3-6 3 0,1 3-51 0,-1 3-13 0,-3 0 0 0,4-6 0 0,-8 6 63 15,8 0 9-15,-1-10 3 0,-3 10 0 16,7 0-51-16,0 0-11 0,-3 0-1 0,3 0-1 0,-4-3-11 0,4 3 0 15,-7 3 0-15,7-3 0 16,0 0-13-16,0 10 5 0,0 5 8 0,0-5-13 16,4 5 13-16,3 4 0 0,-4-6 0 0,4 2-9 15,0 1 9-15,4-3 0 0,-4-4 0 0,0-3 0 16,4 4 0-16,-4-1 9 0,-7-9-9 0,10 6 0 16,-10-6 8-16,11 4-8 0,-1-4 0 0,1 0 0 0,-4 0 0 0,4 0 0 15,-4-10 0-15,3 1-9 0,1-1-3 16,-1-5 0-16,1-4 0 0,0-6 0 15,-1-3-32-15,1 2-6 0,-1 8-2 0,-3-1 0 0,4 0 40 0,-4 3 12 16,0 7 0-16,-3-1 0 0,-4 7 36 0,0 3 15 16,0 0 2-16,0 0 1 0,0 0-34 0,0 3-8 15,0 16 0-15,0 0-1 0,-4-3-11 0,4 9 10 16,-3 0-10-16,-1-3 10 0,0 3-10 0,4 0 0 16,0-3 0-16,4-6 8 0,0 3-8 0,-1-4-9 0,1-5 9 0,3-1-13 15,-4-6 13-15,4 3 0 0,4 1-10 0,-4-7 10 16,0-7 0-16,3 1 0 0,8 3 0 0,-7-6 0 15,-4-7 0-15,3-3-9 0,8 0 9 0,-7-6 0 16,-1 0 0-16,1-3 12 16,-1 0 0-16,1-7 0 0,0-2-12 0,-4-1 0 0,-11 7 0 0,8-4 0 15,3-3 0-15,0 13 0 0,-7-3 0 0,-4 9 0 16,1 4 0-16,-1 5 0 0,1 1 0 0,-1 6-10 16,-3-4-2-16,3 4-1 0,4 3 0 0,0 0 0 15,-10 10-159-15,-1-1-32 0,11 4-7 0,-3-4-1 16</inkml:trace>
  <inkml:trace contextRef="#ctx0" brushRef="#br0" timeOffset="61359.7586">21685 4852 1382 0,'-14'-3'123'0,"14"3"-99"0,0 0-24 0,0 0 0 0,0 0 208 0,0 0 36 16,0 0 7-16,11-6 1 0,3 3-144 0,-4-4-28 15,-6-2-7-15,7 6-1 0,6-3-48 0,-3-4-11 16,-10 1-1-16,6-1-1 0,4 10-11 0,1-9 0 15,2 3 0-15,-6-7 0 0,-1-3 12 0,1 10-4 16,7 3 0-16,-8-3 0 0,-3-4-8 0,4 7 0 16,3-3 0-16,0 6 0 0,-3-10 8 0,-1 10-8 15,4-9 8-15,0 9-8 0,4-9-11 0,-7 2-7 16,-1 4-2-16,-3 3 0 16,11-9-193-16,-7 3-39 0</inkml:trace>
  <inkml:trace contextRef="#ctx0" brushRef="#br0" timeOffset="62019.9314">22186 4482 345 0,'0'0'15'0,"0"0"4"0,0 0-19 0,0 0 0 0,0 0 0 0,0 0 0 16,-7 0 409-16,7 0 79 0,0 0 15 0,0 0 3 16,-3 3-349-16,3-3-69 0,0 0-15 0,0 0-2 15,0 10-36-15,0 5-7 0,0 1-2 0,3 3 0 16,1 0-26-16,-1 6 0 0,-6-3 0 0,3 3 0 15,7 3 0-15,-4-3 0 0,-3 3 0 0,0-3 8 16,0-6-8-16,0 6 0 0,4-6 9 0,-4-3-9 16,-4-4 8-16,4 4-8 0,7-7 10 0,-7-9-10 15,0 0 10-15,0 0-10 0,7 10 10 0,4-10-10 0,-4 0 8 0,0-10-8 16,0 1 0-16,7 0 9 16,7-10-25-16,-7-6-6 0,-10 0-1 0,7-4 0 0,6 1 0 0,-6 0 0 15,-8-3 0-15,1 2 0 0,-1 4 12 0,1 6 3 16,3 1 0-16,-11 8 0 0,-3 1 36 0,4 3 7 15,10-4 1-15,-11 7 1 0,-3-3-4 0,7 6-1 16,0 0 0-16,0 0 0 0,-7 9-6 0,4 1-2 16,-4 5 0-16,3 1 0 0,11 3-24 0,-10 3-14 15,-4 0 2-15,3 0 0 0,8 3 12 0,-1-7 16 16,-6 1-3-16,3 0-1 16,7 3-41-16,0-9-9 0,3 2-2 0,-3-5 0 0,-3-4 28 0,-1-3 12 15,12 7-12-15,-8-4 12 0,-7-6 0 0,10 3 0 0,4-3 0 0,-3-3 0 16,0-3 0-16,-1-4 0 0,-6-6 0 0,6 13 0 15,1-22 9-15,-4 6 0 0,-7-6 0 16,3 3 0-16,4-3-9 0,-3 0 0 0,-11-3 0 0,3 3 0 16,4-3 0-16,0 3-19 15,-3-4 3-15,-4 14 1 0,-4 2 15 0,4-3-12 0,7 7 12 0,-3 6-12 16,-4-10 12-16,0 10 0 16,7 3 0-16,0 0 0 0,0 0-28 0,-11 16-4 0,4-13 0 0,0 13 0 15,7 3-120-15,0-1-25 0,-11-2-5 0</inkml:trace>
  <inkml:trace contextRef="#ctx0" brushRef="#br0" timeOffset="62290.1234">22525 4815 1825 0,'14'9'40'0,"-14"-9"8"0,0 0 1 0,0 9 3 0,7 1-41 0,0-4-11 0,-7-6 0 0,0 16 0 15,4-4 56-15,-1-2 10 0,1 5 2 0,-4-12 0 0,-4 10-38 0,8-4-7 16,3 1-2-16,-7-10 0 0,0 0-12 0,0 0-9 0,10 0 12 0,-3 0-12 15,0-6 26-15,-3 2-2 16,3-2 0-16,0 3 0 0,4-10 16 0,-8 10 2 16,-6-6 1-16,3-7 0 0,7 7 3 0,-7-7 1 15,-7 4 0-15,3 2 0 0,-3 1-23 0,4-1-4 16,-5 1 0-16,1-7-1 0,-3 10-19 0,-1-3-9 16,1 9 1-16,-4 0 0 15,-8 0-16-15,8 6-4 0,4 3 0 0,-1-9 0 16,-3 10-25-16,3-1-6 0,1 7-1 0,6-13 0 15,1 6-88-15,-1 1-17 0,-3-4-4 0,7-6-683 0</inkml:trace>
  <inkml:trace contextRef="#ctx0" brushRef="#br0" timeOffset="62530.0669">22620 4457 2325 0,'0'0'51'0,"0"0"10"0,7 0 3 0,0-3 2 0,4-3-53 0,-4-1-13 0,-7 7 0 0,0 0 0 15,0 0 60-15,0 0 8 0,0 0 3 0,0 0 0 16,0 0-27-16,0 0-4 0,7 13-2 0,0-10 0 16,0 6-38-16,-3 1 0 0,3 6-9 0,3-4 9 15,1 4 0-15,-1 3 0 0,-3-4 0 0,8 4 0 0,6 6 0 0,-4-6 0 16,-10 0 0-16,7 0 0 16,4-1 0-16,-4-2 18 0,-3 3-3 0,-4 0-1 15,0-4 2-15,0 1 0 0,4-3 0 0,-4 2 0 0,-4 1-8 0,1-3-8 16,3 5 11-16,0-2-11 0,-4 3 34 0,-3 0 0 15,-7-4 0-15,-3 4 0 16,3-3-54-16,-7 3-12 0,-11-1-1 0,0 11-1 16,7-14-97-16,-10 4-19 0,-7 6-4 0</inkml:trace>
  <inkml:trace contextRef="#ctx0" brushRef="#br0" timeOffset="63170.2095">22994 4206 1681 0,'0'0'74'0,"0"0"16"0,0 0-72 0,0 0-18 16,11-6 0-16,-1 3 0 0,-10 3 73 0,0 0 11 16,0 0 3-16,7-7 0 0,4 7-58 0,-11 0-11 15,0 0-2-15,14 7-1 0,0-4-15 0,0 3 0 0,-7 10 0 0,4-4 0 16,3 4 0-16,-3-3 0 0,-4 2 0 0,3 14 9 15,1-14-9-15,-1 13 0 0,-3 1 9 0,4-4-9 16,-4 9 30-16,4-6 2 0,-1 10 0 16,1-3 0-16,-1-1 6 0,1 4 2 0,-4 6 0 0,0-10 0 15,0 10-9-15,0-6-2 16,-3 2 0-16,-1-2 0 0,1 15-13 0,-4-15-4 0,-4 3 0 0,-3-1 0 16,-3 4-12-16,-5 10 9 0,-2-10-9 0,-8 9 8 15,-3 0 0-15,-4 1 0 0,-3-1 0 0,-11 3 0 31,-10 4-80-31,-8-7-16 0,-6 10-3 0</inkml:trace>
  <inkml:trace contextRef="#ctx0" brushRef="#br0" timeOffset="63965.0342">16394 5134 864 0,'-7'-6'76'0,"-1"-3"-60"0,-2-1-16 0,6 7 0 0,-3-3 209 0,0 3 39 15,7 3 8-15,-7-7 2 16,-3-2-166-16,-1 3-32 0,0 3-8 0,1-4 0 16,-1 7-27-16,-3-3-5 15,0-3 0-15,0 6-1 0,0 6-19 0,3-6-11 0,-3 3 2 0,0-3 0 16,-4 7 9-16,4 2 0 0,0 0-9 0,0 1 9 16,-4-1 0-16,4 7 0 0,-3-7-9 0,-1 7 9 15,0-3 0-15,1 5 12 0,-1-2-1 0,0 12-1 16,1-9 14-16,3 6 2 0,-4 3 1 0,8 7 0 0,-5-1-10 0,8 10-1 15,0 0-1-15,0 3 0 0,7 3-7 0,4 7 0 16,-4 2-8-16,10 7 12 0,-3 3-12 0,11-3 0 16,3 6 0-16,4-9 0 15,0 6-36-15,6-6-1 0,1 9 0 0,3-9-591 16,1-1-119-16</inkml:trace>
  <inkml:trace contextRef="#ctx0" brushRef="#br0" timeOffset="65374.7943">26808 5758 1292 0,'14'-18'57'15,"-7"11"12"-15,3 4-55 0,1-3-14 0,-4-4 0 0,-3 4 0 16,-1-3-13-16,1 6-6 0,-11-13-1 15,-4 7 0-15</inkml:trace>
  <inkml:trace contextRef="#ctx0" brushRef="#br0" timeOffset="68496.6831">16161 7320 748 0,'0'0'67'0,"-4"-6"-54"15,1 3-13-15,3 3 0 0,-4-7 84 0,4 4 15 16,-3-3 2-16,3 6 1 0,0 0-70 0,0 0-13 16,0 0-3-16,0 0-1 0,0 0-15 0,0 0 9 15,0-9-9-15,0 9 8 16,0-10 0-16,0 10 0 0,0 0 0 0,0 0 0 0,0 0 12 0,0 0 1 0,-4-6 1 0,4 6 0 16,0 0 5-16,0 0 1 15,-3 0 0-15,3 0 0 0,0 0-10 0,0 0-2 0,0 0 0 0,0 0 0 16,0 0-16-16,0 0 10 15,0 0-10-15,10-3 8 0,1-4 1 0,3 4 0 0,0-3 0 0,4 6 0 16,3-9-1-16,3 9 0 16,5-4 0-16,2-2 0 0,5 6 3 0,6 0 0 0,0-6 0 0,4 6 0 15,4 6-11-15,3-6 0 16,-1 0 0-16,8 6 0 0,4-6 12 0,-1 4-4 0,4-4 0 16,4 0 0-16,-4 0-8 0,7-4 0 0,4 4 0 0,-1-6 0 15,5 6 0-15,2-9 0 0,1 9 0 0,0-6 0 16,3-4 0-16,-4 7 0 0,12-6 8 0,-8-1-8 15,-4 1 0-15,-6-4 0 0,-4 4 0 0,-3-4 0 16,-4 4 0-16,-7-1 0 0,-7 4 0 0,0-3 8 16,-4 3 0-16,-3 6-8 0,-7-10 12 0,-4 10-4 15,-3-3-8-15,-4 3 0 16,-3 0 0-16,-4 3 0 0,-4-3 0 0,1 0 0 0,-7 0 0 0,-1 0 8 16,-10 0-51-1,7 0-10-15,-7 0-3 0</inkml:trace>
  <inkml:trace contextRef="#ctx0" brushRef="#br0" timeOffset="68930.4684">16069 7778 1069 0,'0'0'47'0,"7"0"10"0,7-3-45 0,-3-4-12 16,3 7 0-16,7-9 0 0,4 0 51 0,-1-1 8 15,8 1 1-15,7-1 1 0,0-5-23 0,10-1-5 0,1 4-1 0,2 2 0 16,1-6-15-16,7 4-3 0,7-4-1 0,7 1 0 15,4 5-13-15,3-2 0 0,0-4 0 0,8 0 0 16,-5 4 0-16,11-4 0 0,-3 7 0 0,3-7 0 16,1 6 0-16,-1 1 0 0,4 0 0 0,0-7 0 15,-1 3 0-15,-2 7 9 0,-5-3-9 0,1-1 8 16,-4 1-17-16,0 0-4 0,-6-1-1 0,-1 4 0 16,-4 3 14-16,-6-4 0 0,-4-2 0 0,0 9-9 15,-7-9 9-15,0 6 0 0,-11-4 0 0,1-2 0 0,-5 3 0 0,-2 2 0 16,-11-2 0-16,-1 3 0 15,-6-3 0-15,-4 3 8 0,-7-4-8 0,0 7-418 16,-7 0-86-16</inkml:trace>
  <inkml:trace contextRef="#ctx0" brushRef="#br0" timeOffset="72335.2823">7355 5984 298 0,'0'0'13'0,"-3"0"3"0</inkml:trace>
  <inkml:trace contextRef="#ctx0" brushRef="#br0" timeOffset="89365.2012">917 10061 1216 0,'0'0'54'0,"0"0"11"0,0 0-52 0,0 0-13 0,0 0 0 0,0 0 0 15,-3-7 62-15,-8 4 10 16,4-3 1-16,4 6 1 0,3 0-34 0,0 0-8 0,-11-3 0 0,7 3-1 16,4 0-31-16,0 0 0 15,-10-6-11-15,3 6 11 0,7 0-21 0,0 0 3 0,-4-4 1 0,4 4 0 32,0 0-128-32,0 0-26 0</inkml:trace>
  <inkml:trace contextRef="#ctx0" brushRef="#br0" timeOffset="90225.4833">663 10070 979 0,'0'0'87'0,"0"0"-70"0,0 0-17 0,0 0 0 16,0 0 77-16,0 0 12 0,0 0 3 0,-7 0 0 15,4 0-23-15,3 0-4 0,-4 0-1 0,4 0 0 16,0 0-24-16,-7 6-4 0,4-12-2 0,3 6 0 16,0 0 2-16,0 0 1 0,0 0 0 0,0 0 0 15,0 0-37-15,0 0 0 0,0 0 0 0,0 0 0 0,0 0 0 16,0 0 0-16,0 0 0 0,3 6 0 0,11-2 0 0,-3 2 16 15,-1-3-4-15,4-3-1 0,4 0-11 0,-4 6 0 16,0-3 0-16,11-3 8 0,-4 0 7 0,4 7 1 16,-4-4 0-16,-3-3 0 0,3 6 0 0,0-6 0 15,-7 3 0-15,4 3 0 0,3-6 11 0,0 7 2 16,-3-4 1-16,3-3 0 0,0 0-16 0,4 0-3 16,-4 0-1-16,4 0 0 0,-1 0 0 15,1-3 0-15,10-4 0 0,-7 7 0 0,4 0-10 0,-4-9 0 16,4 9 0-16,-4 0 0 0,-3 0 0 0,0 0 0 0,0 0 0 0,-4 0 0 15,3 0 0 1,-2 0 8-16,-5-6-8 0,1 6 0 0,-1 0 16 0,5 0-3 16,-8 0 0-16,7 0 0 0,-7 6 5 0,7-6 1 15,-7 0 0-15,7 0 0 0,-6 0-19 0,6 0 0 16,-4-6 0-16,5 6-9 0,2-3 9 0,-3-4 0 16,-3 7 0-16,7-3 8 0,-4 3-8 0,0 0 0 0,-3 0 0 0,3 0 0 15,0-6 0-15,4 6 0 0,-11 0 0 0,7 0 8 16,-3 0-8-16,-1 0 8 0,-3 0-8 0,1 0 8 15,-1 0 4-15,3 0 0 0,-3 0 1 0,-3 0 0 16,3 0-1-16,-3 0 0 0,3 0 0 0,0 0 0 16,4 0-12-16,-4 0 8 0,7 0-8 0,-4 0 0 15,5 0 0-15,2-3 8 0,-3-3-8 0,4-4 0 16,0 7 0-16,3-3 0 0,-3-4 8 0,-1 4-8 16,8-3 8-16,-7 5 0 0,-4-2-8 0,4-3 12 0,-8-1-1 0,5 1-1 15,-1 3 0-15,-7 3 0 0,7-4 5 16,-7 4 1-16,0 3 0 0,0-6 0 0,4 6-8 0,-4 0 0 15,-3 0-8-15,3 0 12 16,0-3-12-16,7-3 9 0,-10 6-9 0,6 0 8 0,4-4-8 16,-6-2 0-16,2 0 0 0,-3 3 0 15,11 3 8-15,-11-7-8 0,7 4 8 0,-3-3-8 0,3 3 0 0,0-3 0 16,-7 2 0-16,8-2 0 0,-8 3 0 0,7-3 8 16,-7 6 0-16,0 0 0 0,0 0 10 0,4 0 2 15,-4-3 0-15,0 3 0 0,0 3-11 0,4-3-1 16,-4 0-8-16,4 6 12 0,3-3-12 0,0-3 0 15,4 0 0-15,3 6 0 0,4-6 14 0,-8 4-3 16,1-4-1-16,7 0 0 16,-8 0-30-16,1 0-7 0,3-4-1 0,-3 4 0 15,0-6-4-15,-8 6-2 0,8 0 0 0,-11 0 0 16,-3-3-86-16,-1 3-18 0,-10 0-3 0,0 0-824 0</inkml:trace>
  <inkml:trace contextRef="#ctx0" brushRef="#br0" timeOffset="90593.271">3186 9474 1670 0,'0'0'74'0,"0"0"15"0,0 0-71 0,0 0-18 0,0 0 0 0,0 0 0 0,0 0 116 0,0 0 20 16,0 0 4-16,0 0 1 15,0 0-77-15,0 0-15 0,0 0-3 0,0 0-1 0,0 0-26 0,0 0-6 16,0 0-1-16,10 7 0 0,1-4-12 16,-4 9 8-16,3-9-8 0,4 7 0 0,-3 5 0 0,7-5 0 15,-4-1 0-15,0 7 0 0,7-3 0 0,-7-4 0 16,7 7 0-16,4 2 0 0,-7-8 8 0,6 9-8 16,-6-4 0-16,7 4 0 0,-1 0 0 0,-6-3 0 15,3 2 0-15,4-2 0 0,-4 3 15 0,-7 6 0 0,7-6 0 16,-10 0 0-16,7-1 0 0,-1 1 0 15,-10-3 0-15,0 3 0 0,4 0 1 0,-8-1 0 0,1 4 0 0,-4-3 0 16,0 0-1-16,-4 0 0 16,1 0 0-16,-15 6 0 0,4 0-15 0,-10-3 0 15,-5 3 0-15,-6 3 0 16,-11 7-155-16,-3-7-33 0</inkml:trace>
  <inkml:trace contextRef="#ctx0" brushRef="#br0" timeOffset="91284.9507">1566 7947 1497 0,'-10'-9'133'0,"10"9"-106"0,-4 0-27 0,-3-3 0 16,4-4 68-16,3 7 8 15,0-3 1-15,0 3 1 0,0 0-36 0,0 0-7 0,0 0-2 0,0 0 0 16,0 0-33-16,0 0 0 0,0 0 0 0,0 0-12 15,3 3 12-15,4 7 0 0,-7-1 0 0,4 1 0 16,3-4 0-16,-7 3 12 0,0 1-3 0,0-1 0 16,0 7 1-16,0-4 0 0,0 4 0 0,0-7 0 15,0 10-10-15,0 0 0 0,3-3 9 0,-3 3-9 16,7-1 0-16,-7 4 0 0,4 0 0 0,-4 3 0 16,3 4 0-16,5-1 0 0,-8 3 0 0,3 7 0 15,4-1 0-15,-3 7 0 0,-4 0 0 0,3 0 0 0,-3 3 0 16,7 6 0-16,-7 1 0 0,4 8 0 0,-4-2 0 15,7 6 0-15,-7 9 0 0,3-3 0 0,-3 4 0 0,0 2 0 16,7 10 0-16,-3 3 0 0,-1 0 0 0,4 6 0 16,-7-6 0-16,4 6 0 0,3 6 0 0,-3-2 0 15,-1 5 0-15,4 1 0 0,4 9 0 16,-8-6 0-16,8-4 0 0,-8 10 0 16,4-9-31-16,4 6-1 0,-7-3 0 0,-1-7 0 15,4-2-22-15,-3-1-5 0,3-3-1 0,-7-6 0 16,-7-3-9-16,7 0-3 0,0-7 0 15,0-9-572-15</inkml:trace>
  <inkml:trace contextRef="#ctx0" brushRef="#br0" timeOffset="91830.3548">1658 7787 1267 0,'-11'-9'112'0,"11"9"-89"15,0-3-23-15,0-4 0 0,0 4 128 0,-7-3 22 16,7-3 4-16,0 9 1 0,-3-7-59 0,3 4-11 0,-4-3-2 16,-6 6-1-16,10 0-29 0,-11 0-5 15,1 0-2-15,6 6 0 0,-6-6-35 16,-5 3-11-16,5 4 0 0,-1-1 0 0,-3-3 0 0,4 3 0 16,-1 4 0-16,-3-1 0 0,3 1 0 0,-3-1 0 0,4 10 0 0,-5-10 0 15,5 10-11-15,-8-3 11 16,11-1-12-16,-10 4 12 0,2 0 0 0,1 0 0 0,-7 0 0 0,7 6 0 15,-11 3 0-15,11-3 0 16,-10 3 0-16,2-3 0 0,-2 4 0 0,2-4 0 0,1 3 0 0,4 0 0 31,-4 3-56-31,6-9-4 0,5 10 0 0</inkml:trace>
  <inkml:trace contextRef="#ctx0" brushRef="#br0" timeOffset="91991.2573">1337 7913 1728 0,'0'0'153'16,"0"0"-122"-16,0 0-31 0,11 0 0 0,-8-3 94 0,8 3 13 16,3 0 2-16,3 0 1 0,-2 0-69 0,-1 9-13 15,0-3-4-15,7 4 0 0,-7 2-16 0,7 4-8 16,-7 3 0-16,8-1 8 16,-5 1-67-16,11 6-13 0,-10-6-4 0</inkml:trace>
  <inkml:trace contextRef="#ctx0" brushRef="#br0" timeOffset="94241.8887">1605 8910 806 0,'0'0'72'0,"0"0"-58"0,0 0-14 0,0 0 0 15,0 0 114-15,0 0 20 0,0 0 4 0,0 0 1 0,0 0-72 0,0 0-15 16,0 0-2-16,0 0-1 0,0 0-22 0,0 0-5 15,0 0-1-15,0 0 0 16,0 0-21-16,0 0 9 0,0 0-9 0,0 0 0 16,-3 0 0-16,3 0 0 0,0 0 0 0,0 0 0 0,0 0 0 0,0 0 0 15,0 0 0-15,0 0 0 0,-4 0 10 0,4 0-10 16,0 0 8-16,0 0-8 16,0 0 23-16,0 0-1 0,0 0 0 0,0 0 0 0,0 0 6 0,0 0 0 15,-10 0 1-15,10 0 0 0,0 0-9 0,0 0-1 16,0 0-1-16,0 0 0 0,0 0-9 0,0 0-1 15,0 0-8-15,0 0 12 0,0 0-12 0,0 0 11 16,0 0-11-16,0 0 10 0,0 0-10 16,0 0 0-16,0 0 9 0,0 0-9 0,0 0 8 0,0 0-8 15,0 0 8-15,0 0-8 0,0 0 16 0,10 0 0 16,-10 0-1-16,0 0 0 0,4 9 1 0,-4-9 0 16,0 0 0-16,10 7 0 0,-6-4-4 0,-4-3-1 0,0 0 0 0,0 0 0 0,0 0-2 0,7 6 0 15,-7-6 0-15,0 0 0 16,0 0-9-16,0 0 12 0,0 0-12 0,3 3 12 15,8 7-12-15,-11-10 12 0,0 0-12 0,3 0 12 16,-3 0-12-16,11 0 0 0,-11 0 0 0,11 0 8 0,-1 0-8 0,-10 0 12 16,0 0-12-16,0 0 12 15,4-4-12-15,6 4 12 0,1 0-12 0,-11 0 12 16,0 0 6-16,0 0 2 0,0 0 0 0,0 0 0 16,0 0-20-16,0 0 0 0,0 0 0 0,0 0 0 15,0 0 0-15,0 0 0 0,0 0 8 0,3-6-8 16,4 6 0-16,-7 0 0 0,0 0 0 0,11 0 0 15,-4 0 0-15,4 0 0 0,-11 0 0 0,10 0 0 16,-6 0 0-16,-4 0 0 0,10 0 0 0,-10 0 0 16,0 0 0-16,0 0 0 0,0 0 0 0,0 0 0 0,7 0 0 0,-7 0 0 15,11 6 0-15,-11-6 0 0,4 0 0 0,6 4 0 16,-6-4 0-16,6 6-9 16,1-6 9-16,-1 3 0 0,-10-3 0 0,4 6 0 0,-4-6 0 0,11 0 0 0,-1 6 0 0,1-2 0 15,-4-4 0-15,3 0 0 16,-10 0 0-16,0 0 0 0,0 0 0 0,11 6 0 15,-11-6 0-15,10 0 0 0,-10 0 0 0,0 0 0 16,11 3 0-16,-11-3 8 0,0 0-8 0,14 0 12 16,-14 0-4-16,11 6 0 0,-1-3-8 0,-10-3 0 15,0 0 0-15,11 0 8 0,-4 10-8 0,4-10 0 16,-11 0 0-16,0 0 0 0,10 6 0 0,1-3 0 16,-1-3 0-16,-10 0 0 0,4 6 0 0,-4-6 0 15,10 0 8-15,-10 0-8 0,0 0 15 0,11 4-2 0,-11-4 0 16,4 6 0-16,-4-6-1 0,10 0-1 0,1 9 0 0,-1-9 0 15,-10 0-11-15,4 7 8 0,6-4-8 0,-6-3 8 16,7 6-8-16,-1-3 0 0,-10-3 0 0,4 0 0 16,3 6 0-16,3-2 0 0,-6-4 0 0,6 6 0 15,-10-6 0-15,4 0 0 0,3 0 0 16,4 3 0-16,-8 3 0 0,8-6 0 0,-8 6 0 0,4-2 0 16,-3-4 0-16,6 0 0 0,-6 0 0 0,6 0 0 15,-3 6 0-15,-3-3 8 0,7-3-8 0,-1 6 0 16,-6-3 23-16,6-3-1 0,-10 0 0 0,0 0 0 15,11 7-13-15,-11-4-9 0,0-3 12 0,0 0-12 16,0 0 12-16,10 0-4 0,-2 9 0 0,-1-2-8 16,-7-7 9-16,0 0-9 0,3 9 0 0,4-3 9 15,0-3-9-15,0 4 0 0,-7-7 0 0,11 3 0 16,-11-3 0-16,14 6 0 0,-3-3 0 0,-1 7 0 16,-3-4 0-16,4-3 0 0,-11-3 0 0,10 13 0 0,1-10 0 0,0 6 0 15,-1-3 0-15,-10 4 0 0,7-7 0 0,0 6 0 16,4-2 9-16,-8 2-9 0,8 7 0 0,-8-7 8 15,4 4-8-15,4-4 0 0,-7 7 0 0,-1-7 0 16,4 0 0-16,4 1 8 0,-8 6-8 0,8-7 0 16,-11 7 0-16,10-4 0 0,-10 4 0 0,11 0 0 15,-11-4 0-15,7 7 0 0,0-3 0 16,-7-7 0-16,4 10 0 0,3-4 0 0,-4 4 0 0,4 0 0 16,-7-3 0-16,4-4 8 0,-4 4-8 0,0 3 0 15,0-3 0-15,3-7 8 0,-3 0-8 0,7 7 0 16,-7-3 0-16,0-4 8 0,0 0-8 0,0 1 0 15,0 2 0-15,4 1 0 0,-4-4 0 0,7 1 0 16,-7-4 0-16,0 3 8 0,0 1-8 0,0-1 0 16,0-3 0-16,4 4 0 0,-4-1 0 0,3 1 0 0,-3-1 0 15,0 0 0-15,7-2 0 0,-7-4 0 0,0-3 0 0,0 9 0 16,0-2 0-16,0 2 0 0,0 0 0 0,0 1 0 16,0-10 0-16,4 6 8 0,-4 3-8 0,0-5 0 15,0 5 0-15,0-3 0 0,0-6 0 0,7 10 0 16,-7-1 0-16,0 1 9 0,0-1-9 0,0-3 0 15,3-3 9-15,-3 7-9 0,0-10 0 0,0 6 9 16,0 3-9-16,0-9 10 0,0 0-10 0,0 7 10 16,-3 2-10-16,3 0 0 0,0-9 0 0,0 4 8 15,0-4-8-15,0 0 0 0,0 0 0 0,0 0 0 16,0 0 0-16,-7 9-11 0,7-9 1 0,0 0-771 16,0 0-155-16</inkml:trace>
  <inkml:trace contextRef="#ctx0" brushRef="#br0" timeOffset="95626.9667">1647 9001 460 0,'-10'-3'41'0,"10"3"-33"16,0 0-8-16,0 0 0 15,0 0 163-15,0 0 30 0,0 0 7 0,0 0 0 0,0 0-96 0,0 0-19 0,0 0-4 0,-4-7-1 16,4 7-47-16,-10 0-9 0,10 0-3 0,0 0 0 15,0 0-21-15,0 0-8 16,0 0 0-16,0 0 0 0,0 0-25 0,0 0-5 0,0 0-1 0,0 0 0 16,0-3 20-16,0 3 4 0,0 0 1 0,0 0 0 15,-11 0-2-15,11 0 0 0,0 0 0 0,0 0 0 16,0 0 37-16,0 0 7 0,-7 0 2 0,4 0 0 16,3 0 12-16,-4 0 2 0,-3-6 1 0,7 6 0 15,-3 6-4-15,3-6-1 0,0 0 0 0,-8 0 0 16,5-6-27-16,3 6-5 0,0 0-8 0,0 0 11 15,-4 6-11-15,4-6 0 0,-7-6 0 16,7 6 0-16,0 0-9 0,0 0 9 0,-3 0 0 0,3 0 0 16,0 0 0-16,0 0 0 0,0 0 0 0,0 0 0 15,-7-3 0-15,7 3 14 0,-4 0-1 0,-3 0 0 16,4-6 21-16,-1 6 4 0,-3 0 1 0,7 0 0 16,-3-4-11-16,3 4-3 0,0 0 0 0,0 0 0 15,0 0-25-15,0 0 0 0,0 0-9 0,0 0 9 16,0 0-60-16,0 0-4 15,0 0-2-15,0 0 0 0,0 0-6 0,0 0 0 0,0 0-1 0,0 0 0 16,10 10 29-16,-10-10 5 0,0 0 2 0,0 0 0 0,0 0 53 0,0 0 12 16,0 0 1-16,0 0 1 0,0 0 25 0,0 0 5 15,0 0 0-15,0 0 1 0,-7-6-2 0,7 6-1 16,-3 0 0-16,3 6 0 0,0-3-20 0,-11-3-4 16,11 0-1-16,-4 0 0 0,4 0-17 0,-7 0-4 0,4 6-1 0,-8-6 0 15,11 3-11-15,-7-3 10 16,7 0-10-16,-3 7 10 0,-8-4-10 0,8 3 0 15,-8-3 0-15,7 3 0 0,-6 4 8 0,-1-1-8 16,1 1 8-16,-4-4-8 0,3 3 16 0,0-5-1 16,-3 11-1-16,4-5 0 0,-4-1 6 0,3 0 0 15,-3 1 1-15,-4 6 0 0,4-7-3 0,0 0-1 16,0 7 0-16,3-3 0 0,1-4-1 0,-4 7-1 0,0-7 0 0,3 0 0 16,-7 7-15-16,4-6 0 15,4-1 0-15,3 7 0 0,-11-4 0 0,4-2 0 0,3 5-10 0,1-5 10 16,3 5 0-16,-4-2 0 0,0 3 0 0,1-1 11 15,-4-2-11-15,3 2 0 0,1-5 0 0,-1 9-11 16,7-4 11-16,-6-2 0 0,-1-4 0 0,1 7 0 16,3 3 0-16,-4-10 0 0,4 7 0 0,0-7 8 15,0 7-8-15,-4-3 0 0,1-4 0 0,6 0 0 16,-6 7 0-16,-1-7 0 0,8 1 0 0,-1 6 0 16,-7-7 0-16,1 0 0 0,3 7 0 0,3-3 0 0,1-4 0 15,-8 0 0-15,4 7 0 0,4 0 8 0,-1-4-8 0,-3 4 12 16,3 0-4-1,-3-4 0-15,4 7-8 0,-4-3 0 0,3-1 0 0,1-2 8 0,-4 3-8 0,3-7 0 16,-3 10 0-16,7-10 8 0,-3 7-8 0,-1-7 0 16,4 4 0-16,-7-1 0 0,7-2 0 15,-4-1 0-15,-6-6 0 0,10 13 8 16,-7-7 0-16,3 1 0 0,4-4 0 0,-3-3 0 0,3-3 4 0,-7 6 0 16,3-2 1-16,4 2 0 0,-10-3-2 15,10 3-1-15,-4-6 0 0,4 10 0 0,-7-10-10 0,7 6 0 16,-4-3 9-16,-3 3-9 0,4-2 11 0,-4-4-3 15,3 0 0-15,1 6 0 0,-4-6-8 0,3 3 0 16,-3-3 0-16,4 6 0 0,3-6 0 0,-4 3 0 16,-3 4 0-16,7-7 0 0,-3 3 0 0,3-3 0 15,-8 0 0-15,8 0 0 0,-3 6 0 0,3-6 0 0,0 0 0 0,0 0 0 16,0 0 0-16,0 0 0 0,-7 0 0 0,7 0 0 31,0 0-84-31,0 0-12 0,0 0-2 0</inkml:trace>
  <inkml:trace contextRef="#ctx0" brushRef="#br0" timeOffset="96011.5529">1588 8919 403 0,'0'0'36'0,"0"0"-36"0,0 0 0 0,0 0 0 0,0 0 243 0,0 0 41 0,0 0 9 0,-11 7 2 16,7-7-193-16,-3 3-38 0,-3-3-8 0,-1 0-2 0,8 6-36 0,-8-3-7 15,0 7-2-15,4-1 0 0,-10 3-9 0,6-2 0 16,-3-1 0-16,3 1 0 0,-6-7 0 0,6 6 0 0,-3 1 0 0,-3 5 0 15,2-5 0-15,1-1 0 16,0 7 0-16,-3-7 0 0,-1 7 0 0,7-4 0 0,-10-2 0 0,7 6 0 16,0-1 0-16,-4-2 0 15,1 2 0-15,-5-2 0 0,8 9 12 0,0-10-4 16,-7 7 0-16,7-3 0 0,0 3-8 0,-4-4 0 16,8 4 0-16,3-3 0 0,-4-4 0 0,0 4 0 15,1-6 0-15</inkml:trace>
  <inkml:trace contextRef="#ctx0" brushRef="#br0" timeOffset="96711.0666">1496 9032 1267 0,'0'0'56'0,"0"0"12"0,7-12-55 0,-7 2-13 15,3 7 0-15,8-6 0 0,-8 2 96 0,5-2 16 0,-5 0 3 0,4 5 1 0,-7 4-82 0,7-6-16 16,0-3-3-16,-7 9-1 0,0 0-14 15,0 0 0-15,4-6 0 0,-4 6 0 0,7-10 0 0,3 7 0 16,-6-3 0-16,7-4 0 0,-8 10 0 0,8-3 0 16,3-3 0-16,-4 6 0 0,4-10 0 0,-3 4 0 15,0 6 0-15,3-9 0 16,7 9 0-16,-11-3 12 0,1-4 0 0,-4 7 0 0,11-3 22 16,-11 3 4-16,3 0 1 0,1 0 0 0,0 0-5 0,-1 3-1 15,4-3 0-15,-3 7 0 0,-8-7-6 0,8 3-2 16,0 3 0-16,-1-3 0 0,4-3-9 0,-3 6-3 15,-1-2 0-15,4 2 0 0,-3-6-13 0,3 6 9 16,-3-3-9-16,-1-3 8 0,4 7-8 0,-3-4 8 16,3-3-8-16,-3 0 8 0,3 0-8 0,-4 6 0 15,5-6 0-15,-5 3 8 0,1-3 4 0,-1 6 0 16,1-2 0-16,-8 2 0 0,8-3 10 0,0 3 2 16,-8 4 1-16,8-1 0 0,-8-3-7 0,4 4-2 0,4-7 0 0,-8 6 0 15,8-3-8-15,-8 4-8 16,8-1 9-16,-7 1-9 0,6-1 0 0,-3 1 8 15,4-4-8-15,-8 3 0 0,8-3 0 0,-1-2 8 0,-2 5-8 0,-1-3 0 16,3 4 12-16,1-7-4 0,-4 6-8 0,0-2 12 16,3 2 4-16,-6 0 1 0,7 7 0 0,-1-3 0 15,-3-4-5-15,0 7-2 0,4-7 0 16,-8 7 0-16,8-4-10 0,0 4 0 0,-11 0 9 0,10-4-9 16,-3 4 0-16,0 3 8 0,-3-4-8 0,3-2 0 15,3 3 0-15,-3 2 0 0,1-2 0 0,2-3 8 16,-6 2-8-16,6 1 0 0,1-3 0 0,3 5 0 15,-4-8 0-15,-6 5 0 0,7 1 8 0,-1-3-8 16,1 2 8-16,3 4-8 0,-11 0 10 0,4-3-10 16,4 2 8-16,-7-2-8 0,6-3 0 0,-6 2 9 0,3 4-9 0,3 0 8 15,-6-3-8-15,6 2 8 0,-6-2-8 0,3 3 0 16,-3 0 0-16,-1-4 8 0,4-2-8 0,-3 3 0 16,3 2 0-16,-7-2 0 0,3-3 0 0,4 2 8 15,-3-5-8-15,-4 5 0 0,3-2 0 0,4 3 0 16,-7-1 8-16,4-2-8 0,-4-4 0 0,7 7 0 0,-7-7 0 0,0 7 0 15,0-7 0-15,4 4 0 16,-4-7 8-16,0 4-8 0,0-1 0 0,0-3 0 0,0-2 0 16,0-4 0-1,0 0-69-15,0 0-13 0,0 0-2 0,0 0-649 16,0 0-130-16</inkml:trace>
  <inkml:trace contextRef="#ctx0" brushRef="#br0" timeOffset="97300.2503">1778 8948 576 0,'-18'0'51'0,"18"0"-41"0,0 0-10 0,0 0 0 31,0 0 168-31,0 0 31 0,0 0 6 0,7-10 2 0,4 1-165 0,-7-1-33 16,-1 1-9-16,4 3 0 0,-3 2 8 0,3-2-8 15,-7 6 9-15,0 0-9 0,3-3 0 0,-3 3 0 16,11-6 0-16,-11 6 0 0,0 0 0 0,3 0 17 16,8 0-3-16,0 6-1 0,-1-3 3 0,1-3 0 15,-8 6 0-15,8 4 0 0,-1-4 9 0,4 4 3 0,-10-7 0 0,7 6 0 16,-1-3 4-16,1-2 0 16,-1-4 1-16,4 6 0 0,-3-3-1 0,3 3-1 0,-3 0 0 0,-8-2 0 15,15 2-9-15,-11-3-2 0,4 6 0 0,-1-2 0 16,1-4-4-16,-1 12-2 0,1-5 0 0,-4-1 0 15,4 1-2-15,-1 5 0 0,4-5 0 0,-3 5 0 16,-1-2-4-16,1-4 0 16,3 7-8-16,-3-6 12 0,3 5 4 0,0-2 1 0,3 2 0 0,-2-2 0 15,6 3-6-15,-4-1-2 0,-2-2 0 0,2 3 0 16,-3-1-9-16,7-2 0 0,-13 6 0 0,9-4 0 16,-3 1 9-16,-3-4-9 0,3 7 10 0,-3-3-10 15,-1 0 12-15,-6-4-3 0,6 4-1 0,-10 0 0 16,4-4-8-16,3 4 8 0,-7-4-8 0,0 4 8 15,0 0-122-15,0-7-25 0,-7 4-5 16,7-13 0-16</inkml:trace>
  <inkml:trace contextRef="#ctx0" brushRef="#br0" timeOffset="97884.0983">1545 9070 1220 0,'0'0'54'0,"0"0"11"0,0 0-52 0,0 0-13 0,0-6 0 0,0-4 0 15,0 7 60-15,0-3 10 0,0 6 2 0,0-10 0 16,0 7-25-16,-3-3-5 0,3 6-1 0,0-10 0 16,-4 10-1-16,-6-6-1 0,2-3 0 0,1 6 0 15,-3-4-10-15,-1 7-1 0,1 0-1 0,-1-3 0 16,0 3-7-16,4 0-2 0,-10-6 0 0,3 6 0 16,0 0-3-16,-8 0-1 0,12 0 0 0,-4 0 0 0,0-3 6 0,-8 3 0 15,1-6 1-15,4 6 0 16,6 0 4-16,-14 0 1 0,4 0 0 0,7 0 0 0,-7 0 0 0,7 9 0 15,-11-9 0-15,11 9 0 16,-7 1-11-16,0-1-3 0,3-3 0 0,-3 13 0 16,-4-3-12-16,11-3 0 0,0 2 0 0,-7 1 0 15,10 3 0-15,-10-7 0 0,7 4-8 0,3 3 8 16,-3-10 0-16,0 1 0 0,4 5 0 0,-1-5 0 16,0 5 0-16,1-2 0 0,3-4 0 0,-4 7 0 15,1 3 0-15,-1 0-8 0,0-4 8 0,1 10 0 0,3-3 0 0,-4 3-8 16,1 0 8-16,-5 4 0 0,5-1 0 0,-1 6 0 15,8-5 12-15,-8 2-3 0,4-9-9 0,4 3-12 16,-8 0 2-16,7-6 1 0,4 0 9 0,-7-4 0 31,7-2 0-31,-3-7 0 0,-4 4 0 0,3-1 0 0,4 0 0 0,-3 1 0 0,3-10 0 0,0 0 14 16,0 0-3-16,0 0-1 0,0 0-10 0,0 0-17 16,0 0 4-16,0 0 1 15,3 9-46-15,1-9-9 0,-4 0-1 0</inkml:trace>
  <inkml:trace contextRef="#ctx0" brushRef="#br0" timeOffset="98545.2678">1496 9020 691 0,'0'0'61'0,"0"0"-49"0,0 0-12 0,0 0 0 0,-4-4 128 0,4-2 22 31,-10 3 5-31,10-3 1 0,0 6-103 0,0-10-20 0,0-2-4 0,0-4-1 16,-4 7-28-16,-3-1 0 0,7 1-8 0,0-7 8 15,-3 7 0-15,-5-1 11 0,5 4 0 0,3-3 0 16,-11-1 48-16,8 1 9 0,-8 6 3 0,1-3 0 16,-1-4-2-16,-3 10 0 0,0-6 0 0,-7 6 0 15,7 0-29-15,0 6-5 0,-15-6-2 0,12 0 0 0,3 10-13 0,-8-4-2 16,8-3-1-16,-7 6 0 15,0 1-17-15,3-1 0 0,-3 1 0 0,7 5 0 16,0 1 0-16,-7-3-19 0,10-4 4 0,-10 7 1 16,7 9 14-16,0-7 0 0,3 11-10 0,-10-10 10 0,7 6 0 15,0 0 0-15,0-3-9 0,-4 9 9 16,4-3 0-16,3 0 0 0,-3-2 0 0,4 8 0 16,-1-6 0-16,8 7-8 0,-8-7 8 0,0 10 0 15,8-4 0-15,-4-6 0 0,3-3 0 0,4 4 0 0,-3-4-8 16,-4 3 8-16,3-3 0 0,4 3 0 0,-7-3-27 0,7 0 2 15,-3-6 0-15</inkml:trace>
  <inkml:trace contextRef="#ctx0" brushRef="#br0" timeOffset="98935.1106">0 10205 1536 0,'0'0'0'16,"0"0"0"-16,0 0 109 0,0 0 23 0,0 0 4 0,0 0 0 15,0 0-68-15,0 0-15 0,0 0-2 0,0 0-1 16,0 0-32-16,0 0-6 0,0 0-2 0,0 0 0 16,0 0-10-16,0 0 0 0,0 0 0 0,0 0-11 15,0 0 11-15,0 0-12 0,0 0 12 0,0 0-12 0,0 0 12 0,7 0 0 16,18 0 0-16,7 0-8 16,3 6 8-16,-7-3 0 0,14-3 0 0,-3 7 0 0,0-4 0 0,7 3 0 15,0 3 0-15,0-2 0 0,3-4 0 0,0 6 0 16,-3-9 0-16,-7 7 0 0,10-4 0 0,1 3 8 15,6-3-8-15,4-3 0 0,0 6-14 0,0-6-7 16,4 0-2-16,27 0-871 16</inkml:trace>
  <inkml:trace contextRef="#ctx0" brushRef="#br0" timeOffset="100205.7911">4533 9666 518 0,'0'0'46'0,"0"0"-37"0,-3-7-9 0,-8 7 0 0,8-9 161 0,3 3 31 16,-11 6 5-16,11-10 2 15,-7 1-164-15,3-1-35 0,4 1 0 0,-7 0 0 0,7-1-25 0,0 1 2 16,-3-1 1-16,-1 1 0 0,4 0 14 0,0-4 8 0,-7 4-10 0,4 5 10 15,3 4 42-15,-7-6 14 16,7 6 4-16,-4-9 0 0,1 9-5 0,3 0-1 16,0 0 0-16,0 0 0 0,-11-10-13 0,4 10-2 15,7 0-1-15,0 0 0 0,0 0 20 0,0 0 4 16,0 0 1-16,0 0 0 0,0 0 5 0,0 0 2 16,0 0 0-16,0 0 0 0,0 0-27 0,0 0-6 0,0 0-1 0,-4 10 0 15,-3-1-25-15,4 1-11 0,-1 5 8 0,-6 10-8 16,-1-3 0-16,1 13 0 0,-1-1 0 15,0 4 0 1,-3-4-31-16,-3 10 2 0,-1 0 0 0,4 0 0 16,0 3-11-16,0-3-3 0,3 0 0 0,-7 0 0 15,11-6-81-15,0-10-17 0,-3 6-3 0</inkml:trace>
  <inkml:trace contextRef="#ctx0" brushRef="#br0" timeOffset="100484.8497">4050 9741 1324 0,'0'0'118'0,"0"-10"-94"0,0 10-24 0,0 0 0 0,0-9 174 0,0 3 30 16,0 6 7-16,3-3 1 16,-3 3-126-16,7-10-25 0,-7 10-5 0,0 0 0 15,0 0-36-15,0 0-6 0,0 0-2 0,0 0 0 16,4 0-3-16,-4 0-1 0,0 0 0 0,0 0 0 0,0 0 1 0,0 0 0 15,0 0 0-15,4 3 0 0,3 7-9 0,-4 5 12 0,8-5-12 0,-4 9 12 16,0 3-12 0,3 0 10-16,1 6-10 0,3 6 10 15,4 10-10-15,6 0 8 0,-6 0-8 0,3 9 8 16,7 4-49-16,4-4-11 0,3-3-1 0</inkml:trace>
  <inkml:trace contextRef="#ctx0" brushRef="#br0" timeOffset="104126.2904">773 13300 896 0,'0'0'40'0,"0"0"8"0,0 0-39 15,0 0-9-15,0 0 0 0,0 0 0 0,0 0 0 0,0 0 8 0,0 0-8 0,0 0 8 16,0 0-8-16,0 0 0 16,0 0 0-16,0 0 0 0,0 0-16 0,0 0-4 0</inkml:trace>
  <inkml:trace contextRef="#ctx0" brushRef="#br0" timeOffset="104850.5487">205 13792 633 0,'0'0'28'0,"-11"0"6"0,0 0-34 0,-3-3 0 0,-3 3 0 0,3-6 0 15,-1 6 220-15,5 0 38 0,-4-9 7 0,3 9 2 16,1-7-151-16,-4 4-31 0,3 3-5 0,-3-6-2 15,7 6-23-15,3 0-5 16,-6 0-1-16,6 0 0 0,-6 0-20 0,10 0-4 0,0 0-1 16,0 0 0-16,0 0 7 0,0 0 1 0,0 0 0 0,0 0 0 15,0 0-32-15,10 6 8 0,1-6-8 0,3 10 0 16,11-10 0-16,-1 0 0 0,1 0 0 0,10 0 0 16,0 0 8-16,1 0 0 0,3 0-8 0,6 0 12 15,-9 0-12-15,2-7 11 0,1 4-11 0,4 3 10 16,-5 0-10-16,-6 0 0 0,7 0 9 0,0-6-9 15,7 6 0-15,3 0 0 0,-3-3 0 0,0 3 8 16,3-7-8-16,11 7 0 0,-7 0 0 0,3-3 0 16,1 3 0-16,-4 0 0 0,3 0 0 0,-6 0 0 0,3 0 0 0,0 0 0 15,-4 0 0-15,0 0 0 16,1 0 0-16,-1 0 0 0,8 0 0 0,-8 0 0 16,0-6 0-16,1 6 8 0,6 0-8 0,-6 0 0 0,-1 0 0 0,-3-3 0 15,3 3 0-15,-3 0 8 16,3 0-8-16,-3 0 0 0,4-6 0 0,-5 6 0 0,-6 0 0 15,7 0 0-15,4-4 0 0,-5 4 0 16,-6-6 0-16,7 6 8 0,-4 0-8 0,1 6 0 0,-4-6 0 16,-1 0 0-16,5 0 0 0,-5 4 8 0,-2-4-8 0,3 0 0 15,6 0 8-15,-6 0-8 0,4 0 0 0,-5 0 0 16,8 6 0-16,-10-3 0 0,2-3 0 0,1 6 0 0,3-3 0 16,-3 7 0-16,0-10 0 0,3 6 0 15,-3-6 0-15,0 3 0 0,3 4 0 0,-3-7 0 0,0 6 0 16,3-3 0-16,-3-3 0 0,0 0 0 0,3 6 0 0,-3-3 8 15,-4-3-8-15,4 0 9 0,0-3-9 0,3 3 10 16,-6-6-10-16,2 6 0 0,1 0 0 0,-4 0 0 16,1-9-11-16,-1 9-7 15,-3 0-2-15,-4-10 0 16,4 4-112-16,-8 3-24 0,-6-7-4 0</inkml:trace>
  <inkml:trace contextRef="#ctx0" brushRef="#br0" timeOffset="105655.1515">1820 12187 1382 0,'0'0'61'0,"-3"0"13"0,-8-3-59 0,11 3-15 0,0 0 0 0,0 0 0 15,-10 0 145-15,10 0 27 0,0 0 4 0,0 0 2 16,0 0-136-16,-4 0-27 0,4 0-6 0,-10 3-1 16,6-3-8-16,4 0 0 0,-11 6 0 0,11-6 0 15,-7 9 0-15,4 1 0 0,-4-1 0 0,3 7 0 0,1-3 0 0,-4 2 0 16,3 1 0-16,-3-4-11 16,4 7 11-16,3 6 0 0,-4 0 0 0,-3 0 0 15,7 4 0-15,0-1 8 0,0 10-8 0,0-4 8 16,0 7-8-16,0 0 0 0,11-1 0 0,-11 7 8 15,-4-3-8-15,8 0 0 0,-1 3 0 0,4 7 8 0,-7-4-8 16,0 6 0-16,4-3 0 0,3 1 8 0,-4-1-8 16,-3 7 0-16,4-4 0 0,-4 4 0 0,7-4 0 0,-4-3 0 15,-3 7 0-15,7-4 8 0,-3-2-8 0,3-1 0 16,-7 4 0-16,4 2 0 0,-8-6 0 0,4 4 0 16,4-4 0-16,-4 7 0 0,0-4 0 15,0-3 0-15,0 7 0 0,0-3 8 0,0-4-8 0,0 6 0 0,0-2 0 16,-4 2 0-16,4-5 0 0,4 2 0 0,-8 4 0 0,8-7 8 15,-4 4-8-15,3-4 0 16,-3 0 0-16,-3 0 0 0,3 1 0 0,0-1 0 16,3 0 0-16,-3 1 8 0,-3-7-8 0,3 6 0 0,0 0 0 15,0 1 0-15,-4-1 0 0,4 0 0 0,-7 1 0 0,7 5 8 16,0-2-8-16,0 5 0 16,-4 1 0-16,8-3 0 0,3 5 0 0,-7-2 0 15,0 6-8-15,4-6 8 16,-4 0-28-16,10 6 0 0,-6-4 0 0,6-2-576 15,1 0-116-15</inkml:trace>
  <inkml:trace contextRef="#ctx0" brushRef="#br0" timeOffset="106170.1205">1746 11942 403 0,'0'0'36'0,"0"0"-36"0,0 0 0 0,0 0 0 16,0 0 172-16,0 0 27 0,0 0 5 0,0 0 2 15,0 0-85-15,0 0-17 0,0-6-3 0,-10 6-1 16,6-3-24-16,-3-3-6 0,4 6-1 0,-1-4 0 15,-3 4-13-15,7 0-4 0,0 0 0 0,-4 4 0 16,-6 2-6-16,6-3-2 0,-3 6 0 0,-3-2 0 16,6-4-17-16,4 6-4 0,-10 7-1 0,6 0 0 15,-7-4-10-15,4 4-1 0,4 9-1 0,-8-6 0 16,8-1-10-16,-8 8 0 0,4-5 9 0,0 11-9 16,-3-10 0-16,-1 12 0 0,7-5 0 0,-6 2 8 15,-8-3-8-15,4 7-12 0,0-7 4 0,0 6 0 16,3-5-24-1,-3 5-5-15,4-6-1 0,-1 0 0 0,-3-2-29 0,3-8-5 0,4 1-2 16</inkml:trace>
  <inkml:trace contextRef="#ctx0" brushRef="#br0" timeOffset="106380.3115">1697 12187 288 0,'0'-10'12'0,"0"10"4"0,0 0-16 0,0 0 0 16,0 0 0-16,10 0 0 0,1 0 396 0,-4 0 76 0,4 0 15 0,-11 0 3 15,10 7-342-15,1-4-68 16,-1 3-13-16,5-3-3 0,-5 7-46 0,4 5-9 0,-3-5-1 16,3 5-8-16,7 4 8 0,-7 0-8 15,-3 0 0-15,10 6 0 0,-7 3 9 0,4-3-9 0,-1 3 0 0,-3-2 9 16,8 11-22-16,-8-2-5 16,7-1-1-16,-3 1-996 15</inkml:trace>
  <inkml:trace contextRef="#ctx0" brushRef="#br0" timeOffset="107511.3699">2145 12996 752 0,'0'0'33'0,"-4"0"7"0,-6 3-32 0,-1-3-8 0</inkml:trace>
  <inkml:trace contextRef="#ctx0" brushRef="#br0" timeOffset="108960.3193">1750 14708 518 0,'0'0'46'0,"0"0"-37"0,0 0-9 0,0 0 0 16,0 0 139-16,0 0 25 0,0 0 6 0,0 0 1 15,7-6-95-15,-7 6-20 0,0-10-3 16,10 4-1-16,-6 3-22 0,7-3-5 16,-15-4-1-16,4 7 0 0,0 3-13 0,0 0-3 0,0-6-8 0,0 6 12 0,-7-10-12 0,7 10 0 15,0 0 0-15,0 0 0 0,-4 0 31 0,4 0 3 16,0 0 1-16,0 0 0 0,0 0-3 0,0 0 0 15,0 0 0-15,0 0 0 16,0 0 8-16,0 0 2 0,0 0 0 0,0 0 0 0,0 0-27 0,0 0-6 16,0 0-1-16,0 0 0 0,0 0 8 0,0 0 2 15,4-3 0-15,7 3 0 16,-1 3-6-16,-6-3-2 0,6 0 0 0,1 7 0 0,-1-4-10 0,-6-3 12 16,7 6-12-16,-1-3 12 0,4 3-12 0,-3-2 10 15,-1-4-10-15,4 6 10 0,-3-3-2 0,7-3 0 16,-1 6 0-16,1-6 0 0,3 0 6 0,-7 0 1 15,7 0 0-15,-6 0 0 0,6-6 7 0,3 6 2 16,-9-3 0-16,6 3 0 0,3-6-3 0,1 2 0 16,-4-2 0-16,-3 6 0 0,3-3-4 0,-7 3-1 15,11 0 0-15,-4 0 0 0,0 0-6 0,-3 0-2 16,3 0 0-16,0 3 0 0,4-3-8 0,-8 6 10 16,5-6-10-16,-1 4 10 0,3-4-10 0,-6 0 0 15,3 0 0-15,0 0 0 0,4 0 0 0,-4 0 0 0,4 0 0 16,-7 0 0-16,3 0 0 0,4 0 0 0,-1 0 8 15,-3 0-8-15,4 0 12 0,0 0 0 0,-1 0 0 16,1-4 0-16,-4 4 8 0,4 0 3 0,0 0 0 0,-4 0 0 16,4 0-23-16,-1 0 8 0,-6 4-8 0,3-4 0 15,0 0 10-15,-7 0-2 0,8 6-8 0,-8-6 12 16,7 3 0-16,-7-3-1 0,4 6 0 0,-1-6 0 16,1 0-2-16,-1 7 0 0,1-7 0 0,3 0 0 15,0 0-9-15,-6-7 8 0,9 7-8 0,-3 0 8 16,-6 0-8-16,9 0 0 0,-10 0 9 0,8 0-9 0,-1 0 12 0,-4 0-3 15,4 0 0-15,-3 0 0 16,0 0-9-16,6 0 10 0,-9 7-10 0,6-4 10 0,-7-3-10 0,7 6 0 16,4-3 9-16,-11-3-9 15,7 0 0-15,4 6 0 0,-8-2 0 0,4-4 0 0,4 0 0 16,-4 0 0-16,4 0 0 0,0 0 8 16,3 0-8-16,-7 0 0 0,4 0 0 0,0 0 0 15,6 0 12-15,-6 0-3 0,0-4 0 0,-4-2 0 16,7 6-9-16,-7 0 0 0,4-3 9 0,0-3-9 0,-4 6 0 0,3 0-8 15,-6 0 0-15,0-3 0 0,-1 3 8 0,-3 0 0 16,4 0 0-16,-4-7 0 0,0 7 0 0,-3 0 0 16,-1 0 0-16,1-6-8 15,0 3-82-15,-11 3-16 0,0 0-3 0,0 0-973 0</inkml:trace>
  <inkml:trace contextRef="#ctx0" brushRef="#br0" timeOffset="109747.3208">2011 15109 691 0,'0'0'30'0,"0"0"7"0,0 0-29 16,0 0-8-16,0 0 0 0,0 0 0 0,-4 3 131 0,4-3 25 16,0 0 4-16,-7 0 2 15,4 0-106-15,3 0-20 0,-11 0-5 0,11 0-1 16,0 0 23-16,0 0 5 0,-3 0 1 0,-8 7 0 16,11-7 28-16,0 0 5 0,0 0 2 0,0 0 0 0,0 0-26 0,0 0-4 15,0 0-2-15,0 0 0 16,0 0-31-16,0 0-7 0,0 0 0 0,14 3-1 0,-10-3-5 0,6 0-1 15,1 0 0-15,3 0 0 0,-3 0-1 0,3 0 0 16,3 0 0-16,-3 0 0 0,-3 0-1 0,3 0-1 16,0 0 0-16,4 0 0 0,-4 0-6 0,-3 6-8 0,3-6 11 0,-4 0-11 15,4 0 0-15,-3 3 0 16,3-3 0-16,-3 0-9 16,-8 0-130-16,4 0-25 0</inkml:trace>
  <inkml:trace contextRef="#ctx0" brushRef="#br0" timeOffset="109988.3082">2371 14962 1728 0,'0'0'153'0,"0"0"-122"0,0 0-31 0,0 0 0 15,10 0 144-15,1 0 22 0,-1 0 5 0,-3 0 1 16,4-3-116-16,0 3-22 0,-11 0-5 0,10-6-1 0,1 6-19 0,3 6-9 15,-4-6 8-15,1 3-8 0,-4-3 0 0,0 9 0 16,4-9 0-16,3 7 0 0,-11 2 0 0,8 0-17 16,-4-2 2-16,7 2 1 15,-3-6-30-15,-8 7-5 0,8-4-2 0,-1 3 0 16,1-2-106 0,-7-4-22-16</inkml:trace>
  <inkml:trace contextRef="#ctx0" brushRef="#br0" timeOffset="110290.4582">2561 15335 1922 0,'-7'25'42'0,"4"-22"9"0,-1 7 1 0,-7-4 3 0,11-3-44 0,-7 3-11 15,4 4 0-15,-1-4 0 0,-3-3 53 0,7-3 9 16,0 7 2-16,-3-4 0 0,3 3-28 0,0-6-6 16,-7 9-1-16,7-6 0 0,-4 4 3 0,4 2 0 15,0 1 0-15,0 5 0 0,4-5 4 0,3-1 2 0,-7 7 0 0,0-4 0 16,3 4 16-16,4-3 3 15,-3 2 1-15,-4 4 0 0,3 0-30 0,4-4-7 0,-7 4-1 0,4 0 0 16,-4 6-6-16,7 0-2 0,-7-6 0 0,0 0 0 16,0 6-4-16,0-6 0 0,0 0-8 0,0 6 12 15,-7-6-4-15,3-1-8 0,-3 1 11 0,4 6-11 16,-8-6 21-16,8 0-2 0,-15 6-1 0,11-6 0 16,-14-4-18-16,7 4 0 0,-11 0 0 15,4-3 0-15,-4-4 0 0,-6 4 0 0,2 0 0 0,-6-7 0 31,0-6-83-31,-1-3-13 0,1-9-4 0,0-10-710 0,0-9-142 0</inkml:trace>
  <inkml:trace contextRef="#ctx0" brushRef="#br0" timeOffset="111979.7265">487 12946 921 0,'-4'0'82'0,"-6"0"-66"16,-4 6-16-16,3-6 0 0,-3 0 54 0,-4 0 7 15,4 0 2-15,0 0 0 0,3 0-44 0,-3 0-9 16,-7 0-2-16,7 0 0 15,4 0-8-15,-5-6 0 0,1 3 0 0,-3-4 0 0,3 4 37 0,-1-3 6 16,1 3 1-16,4-4 0 0,-4 7 3 0,-4-9 1 16,4 9 0-16,0 0 0 15,0-3-12-15,3 3-3 0,-7 0 0 0,4 3 0 0,0-3-21 0,4 6-4 16,-1-3 0-16,-3 4-8 0,3-4 10 0,1 3-10 16,-4-3 8-16,10-3-8 0,-6 10 18 0,6-10-2 15,4 0 0-15,0 0 0 0,0 0 10 0,0 0 2 16,0 0 0-16,0 0 0 0,0 0 1 0,0 0 1 15,4 0 0-15,6 0 0 0,4-10 11 0,0 10 3 16,8-9 0-16,-8 6 0 0,7-4-16 0,3-2-4 0,1 6 0 16,0-3 0-16,0-1-1 0,-1 7-1 0,1-3 0 0,7 3 0 15,-8 0-22-15,1 0 0 0,3 0 0 0,4 3 0 16,-4-6 0-16,1 6 0 0,-1-3 0 0,3 0 0 16,-2 0 0-16,2-3 11 0,1 3-3 0,3-6 0 15,1 6 2-15,6-3 0 0,-3-3 0 0,-4-4 0 16,4 10 6-16,10-9 2 0,-3 6 0 0,-10-4 0 15,2 7-6-15,5-6-2 0,-8 6 0 0,-7 0 0 16,7 0 7-16,-6 0 2 0,2 0 0 0,-2 0 0 16,2 6-19-16,-6-6 0 0,3 0 0 15,4 0 0-15,-4 7 0 0,0-7 0 0,1-7 0 0,-5 7 0 16,1 0 0-16,7 0 0 0,-15-9 0 0,8 9 0 16,3-6 0-16,-10 6 0 0,3-10 0 0,-7 10 0 15,7 0 13-15,-6-3-4 0,-1 3-1 0,-4 0 0 16,1-6-8-16,-1 6 0 0,1 0 0 0,-11 0 0 0,0 0 0 15,4 6 0-15,6-6 0 0,-10 0 0 0,0 0 0 0,0 0 0 16,11 0 0-16,-11 0 0 16,0 0 0-16,0 0 0 0,0 0 0 0,0 0 0 15,0 0-32-15,0 0-8 0,0 0-1 0,0 0-1 16,7 3-166-16,-7-3-34 0,0 0-6 0,0 0-2 0</inkml:trace>
  <inkml:trace contextRef="#ctx0" brushRef="#br0" timeOffset="112296.3843">2272 12588 1810 0,'0'0'80'0,"0"0"17"0,0 0-77 0,0 0-20 0,0 0 0 0,0 0 0 15,0 0 85-15,0 0 14 0,0 0 2 0,0 0 1 16,0 0-45-16,0 0-9 0,0 0-1 0,0 0-1 16,0 0-22-16,0 0-4 0,0 0 0 0,0 0-1 15,0 0-19-15,0 0 0 0,0 0 0 0,0 0 0 16,10 10 0-16,-10-10-12 0,8 0 0 0,-1 6 0 16,3-3 12-16,4 3 0 0,-3 1 0 0,3-4 0 15,-3 3 0-15,3-3 0 0,0 3 13 0,3-3-4 16,-2 7-17-16,-5-10-4 0,4 6-1 0,-3-3-690 15,3 4-137-15</inkml:trace>
  <inkml:trace contextRef="#ctx0" brushRef="#br0" timeOffset="112639.3684">2177 12870 2142 0,'0'0'95'0,"0"0"19"0,0 0-91 0,0 0-23 15,0 0 0-15,0 0 0 0,0 0 14 0,0 0-2 0,0 0 0 0,0 0 0 16,10 0 6-16,1 4 1 16,-4-4 0-16,0 0 0 0,-7 0-19 0,10 6-16 0,-2-6 4 0,2 3 0 15,-10-3 20-15,7 6 4 0,7 4 0 0,-10-4 1 16,3 3-13-16,3 1 0 0,-6 2-12 0,7-2 12 16,-8 5 13-16,4-5 10 0,-3-1 1 0,6 7 1 15,-6-4 16-15,3 4 3 0,-4-7 1 0,4 10 0 16,-3-9-36-16,0 5-9 0,-4 1 0 0,-4-3 0 15,4 2 12-15,0-5 0 0,0 5 0 0,0-5 0 16,-11-1 3-16,8 4 1 0,3 2 0 0,-11-5 0 16,-3 5-4-16,4-2-1 0,-5 3 0 0,-2-7 0 15,-1 7 9-15,1-7 1 0,-1 4 1 0,-7-7 0 16,4 3-31-16,-4-2-7 0,1-4 0 0,-1 3-1 16,0-3-9-16,4-3-2 0,-4 0 0 0,1-3 0 15,-1 3-155-15,0-6-31 0</inkml:trace>
  <inkml:trace contextRef="#ctx0" brushRef="#br0" timeOffset="113592.8603">1591 10901 1324 0,'0'0'118'0,"0"0"-94"16,0 0-24-16,0 0 0 0,0 0 41 0,0 0 4 15,0 0 1-15,0 0 0 0,-3-3 4 0,3 3 1 16,0 0 0-16,0 0 0 0,0 0-14 0,0 0-2 16,0 0-1-16,0 0 0 0,0 0-21 0,0 0-4 15,0 0-1-15,0 0-544 0,0 0-110 0</inkml:trace>
  <inkml:trace contextRef="#ctx0" brushRef="#br0" timeOffset="115821.5685">4399 9688 230 0,'0'0'20'0,"-3"0"-20"0,-8 0 0 0,0-10 0 16,1 10 196-16,-1-9 36 0,8-1 6 0,-11 1 2 15,7 3-153-15,3 6-31 0,-7-10-5 0,4 10-2 0,4-3-39 0,-1-3-10 16,4 6 0-16,0 0 0 16,-10 0 0-16,-1 6-16 0,8-6 4 0,-8 3 1 15,4 4 11-15,3-4 0 0,-6 3 0 0,-1-3 0 0,8 3 17 0,-8 4 6 16,8-1 1-16,-4 7 0 0,3-7-16 0,-3 4-8 16,7 2 10-16,0-5-10 15,0-1 0-15,7 1 0 0,-3-1 0 0,3 4 0 16,0-10-24-16,0 6-2 0,3-9 0 0,4 0 0 15,-3 0-15-15,0-3-3 0,-4-3-1 0,3 3 0 16,-3-13 8-16,0 10 1 0,0-7 1 0,-3-3 0 0,3 1 35 0,-7 2 0 16,4-6 0-16,3 4 0 0,-7-4 20 0,3 0 2 15,1 0 0-15,3 4 0 0,-14-4 13 0,7 3 2 16,7 4 1-16,-7-4 0 0,0 0 17 0,-7 4 3 16,7-4 1-16,0 7 0 0,0-1 5 0,-4 1 0 15,4 9 1-15,-3-6 0 0,3-4-1 0,0 1-1 0,-7 6 0 0,7 3 0 16,0 0-23-16,0 0-5 0,0 0-1 0,0 0 0 15,0-7-22-15,0-2-12 0,7 3 12 0,0-4-12 16,3 1 0-16,4-1 0 0,8-8 0 0,-1 11-9 16,3-5 20-16,-2-4 4 0,2 7 1 0,4-7 0 15,4 7-27-15,-7 5-5 0,0-5 0 0,-1 3-1 16,1-4 28-16,-4 10 5 0,4-9 2 0,-11 9 0 16,7 0 4-16,-7 0 1 0,4 0 0 15,-8 6 0-15,8-3-9 0,-11 4-2 0,4-4 0 0,-1 6 0 0,-3-3-4 0,8 4-8 16,-5 6 11-16,-6-4-11 15,6 7 8-15,1-3-8 0,-4 9 0 0,0-3 0 16,4 3 0-16,-8 9 0 0,4 4 0 0,-3-4 0 16,6 4 0-16,-6 6 0 0,3 0 0 0,-4 0 0 15,1 9 8-15,-4 0-8 0,0 10 0 0,0 0 0 16,-4-1 8-16,4 11-8 0,-3-11 0 0,3 10 0 16,-7 0 0-16,7-3 0 0,0 4 0 0,0-1 0 15,7-3 0-15,-7-7 0 0,7 1 0 0,10-6 0 0,-6-4 17 0,7-3 0 16,-4-12 0-16,3-1 0 0,1-2-17 0,7-10-19 15,-4 0 4-15,4-12 1 0,6-4 14 0,-6-3 0 16,3-3 12-16,-3-3-12 0,0-3 0 0,-4-6 0 16,4-1 0-16,-4-5 0 0,-7 2-8 0,0-2-6 15,4-4-1-15,-11 3 0 0,0-3 6 0,-4 13 1 16,4-7 0-16,-7 7 0 0,0-3 8 0,0 9 0 16,0 0 0-16,0 0 0 15,-7 0-27-15,-3 6 0 0,-4 3 0 0,-4 4 0 16,7 9-10-16,-10 0-3 0,7 3 0 0,-7 3 0 0,7-3 25 0,-7 10 5 15,6-1 1-15,1-2 0 0,4 2 9 0,-1 1 0 0,8-7 0 0,-4 6 0 16,3-6 0-16,-3 7 8 16,4-7-8-16,3 0 11 0,-4 7-3 0,4-1-8 0,-4-5 12 15,4 5-4-15,0 1 4 0,4-1 1 0,-4 4 0 0,4-1 0 16,-1 4 2-16,-3-3 0 0,7 6 0 0,-7 3 0 16,4-3-15-16,3 9 11 0,-7 10-11 0,3-4 10 15,8 7-10-15,-8 3 10 0,4-6-10 0,-3 9 10 16,3 6-10-16,0-2 8 0,0 2-8 0,4 0 8 15,-4-2-8-15,0 2 0 0,3-6 9 0,-6 0-9 16,3 0 16-16,-4 7-2 0,1-7 0 0,3 0 0 16,-3-3 6-16,3 3 0 0,-7 0 1 0,0 0 0 15,0 0-5-15,0 7 0 0,0-7-1 0,-7-3 0 16,3-3-6-16,4 3-1 0,-7 0 0 0,3-3 0 16,1 3-8-16,-4-7 10 0,-4-5-10 0,8 2 10 15,-11-5-10-15,7-7 10 0,-4-3-10 0,-3 0 10 0,0 3-2 16,-7-4-8-16,-1-2 12 0,-2-3-4 15,-1-4-8-15,-3-2 0 0,3 9 0 0,-7-13 8 16,-6 6-69-16,-1-6-15 0,4 1-2 0,-15-4-1 16,4-6-100-16,-3-1-20 0</inkml:trace>
  <inkml:trace contextRef="#ctx0" brushRef="#br0" timeOffset="118039.8437">6018 11215 288 0,'-17'6'12'0,"10"-6"4"0,0 6-16 0,0-3 0 0,0-3 0 0,3 0 0 0,-7 0 170 0,4 0 31 16,0 0 7-16,4-3 0 0,-1-3-119 0,1 6-24 15,-4-6-5-15,3 6 0 0,1-3-26 0,-1 3-5 16,-3-7-1-16,7 7 0 0,0 0-28 0,0 0 0 0,0 0 0 0,-7 0-400 31,7 0-78-31</inkml:trace>
  <inkml:trace contextRef="#ctx0" brushRef="#br0" timeOffset="118635.0572">6043 10139 403 0,'0'0'17'0,"0"0"5"0,0 0-22 0,0 0 0 0,-11 0 0 0,8 0 0 16,3 0 176-16,-7-6 32 15,-4 6 5-15,4 0 2 0,7 0-153 0,-3 0-30 0,3 0-7 0,-7 0-1 16,-7 6-24-16,7-6 0 16,7 0-12-16,0 0 12 15,-4-6-112-15,-3 3-14 0</inkml:trace>
  <inkml:trace contextRef="#ctx0" brushRef="#br0" timeOffset="119585.8441">5958 10080 230 0,'0'0'10'0,"0"0"2"0,0 0-12 0,0 0 0 0,0 0 0 0,0 0 0 16,0 0 211-16,0 0 39 0,4 9 8 0,-4-9 2 16,0 0-145-16,0 0-29 0,0 0-6 15,0 0 0-15,0 0-23 0,0 0-4 0,0 0-1 0,0 0 0 16,0 0-6-16,0 0-2 0,0 0 0 0,0 0 0 16,0 0-9-16,7 0-3 0,-7 0 0 0,7 6 0 15,4-3-15-15,-4 4-3 0,-7-7-1 0,10 3 0 0,-3 3-3 0,4-3-1 16,-4 3 0-16,0 4 0 0,4-4-9 0,-4-3 0 15,3 7 9-15,4-4-9 0,-3-6 16 0,3 3 0 16,7 3-1-16,4-6 0 0,-7 0-15 0,6 0 0 16,1 0 0-16,3 0 0 0,-3 0 11 15,0 0-1-15,-1-6 0 0,-6 6 0 0,7 0 5 0,-4 0 1 16,0-3 0-16,-3 3 0 0,-1 0 1 0,8 0 1 16,-15 0 0-16,15 0 0 0,-11 0-5 0,7 0-1 15,-3 0 0-15,3 0 0 0,0 0-12 0,-3 0 0 16,3 0 8-16,4 0-8 0,0 0 0 0,-1 0 0 15,1 0 0-15,0 0 0 0,-1-6 0 0,5 6 8 16,-5 0-8-16,1 0 0 0,3-3 0 0,-3 3 0 16,-4 0 0-16,4-7 0 0,-4 7 0 0,4 0 0 15,-4 0 8-15,0 0-8 0,0 7 0 0,0-4 0 16,0 3 0-16,-3-3 0 0,3-3 0 0,-7 6 8 16,8-3-8-16,2 4 0 0,-6 2 0 0,7-9 0 15,3 10 8-15,-3-10-8 0,-1 6 0 0,-3-3 0 16,8-3 0-16,-1 0 0 0,-3 0 0 0,3 0 0 0,3 0 0 0,-2 0 0 15,-1 0 8-15,0 0-8 0,0 0 0 16,-3 0 9-16,0 0-1 0,3 6-8 0,-3-6 12 0,-1 3-4 16,-2 4 3-16,2-4 0 0,1-3 0 0,0 6 0 15,-4-3-11-15,3 3 0 0,-2 1 0 0,2-4 0 16,1-3 0-16,0 0 0 0,3 0 8 0,0 0-8 16,0 0 0-16,1-3 0 0,2-4 0 0,1 7 0 15,3-9 0-15,-3 9 0 0,-4-6 0 0,4 3 0 16,-4-4 8-16,1 7-8 0,2-3 8 0,-6 3-8 0,3-6 12 0,-3 6-4 15,0 0 0-15,-1 0 0 16,1 0-8-16,0 0 0 0,-1 0 0 0,1 0 8 0,3 0-8 0,-3 0 0 16,0 0 0-16,3 0 0 0,4-3 0 0,-4-3 0 15,0 6 0-15,4 0 0 16,-4-4 8-16,0 4-8 0,1-6 0 0,-1 6 8 16,0 0-8-16,0 0 8 0,0-3-8 0,-3 3 8 15,3-6 1-15,1 6 0 0,-1 0 0 0,0 0 0 0,0 0-1 0,-3 0-8 16,7 0 12-16,-4 0-4 0,0 0-8 0,0 6 0 15,4-6 0-15,0 0 8 0,0 3-8 0,-4-3 0 16,4 0 0-16,-1 0 0 0,5 6 0 0,-12-6 0 16,12-6 8-16,-8 6-8 0,7 0 0 0,0 0 0 15,1 0 0-15,-1-3 0 0,0 3 0 0,0-6 0 16,-3 6 0-16,3 0 8 0,1 0-8 0,-1 0 0 16,-3 6 0-16,0-3 0 0,-1-3 12 0,1 0-4 0,3 6 0 0,-3-2 0 15,-4-4-8-15,4 6 8 0,10-3-8 0,-6-3 8 16,-8 6-8-16,11-6 12 0,7 3-12 0,-4-3 12 15,4 0-12-15,-4 0 0 0,-3 0-10 0,7 0 10 16,3 0 0-16,-3-3 0 0,-4 3 0 0,4 0 0 16,11-6 0-16,-8 6 0 0,-7 0 0 15,1 0 0-15,6 6 0 0,-3-6 0 0,-4 3 0 0,4-3 0 16,-7 7 0-16,3-4 0 0,8-3 0 0,-1 6 0 16,0-6 0-16,8 0 0 0,-1 3 0 0,1 3 0 15,-1-6 9-15,1 0-9 0,-1 0 0 0,1 0 9 16,2-6-9-16,1 3 0 0,-3 3 0 0,-1-6 0 15,1 6 0-15,-1-3 0 0,-6-4 8 0,-4 7-8 16,-4-3 0-16,4-3 0 0,-4 6 0 0,-3-3 0 0,0-3-13 16,-4 6-5-16,0 0-1 0,-3-4-1129 15</inkml:trace>
  <inkml:trace contextRef="#ctx0" brushRef="#br0" timeOffset="120416.4801">8894 8151 691 0,'0'0'61'0,"0"0"-49"16,-8-6-12-16,8 6 0 0,0 0 167 0,0 0 30 15,-7-3 7-15,7 3 0 0,0 0-104 0,-7-7-22 16,7 7-4-16,-7 0-1 0,0-3-27 0,7 3-6 16,-3-6 0-16,-1 3-1 0,-6-3-9 0,10 6-2 15,0 0 0-15,0 0 0 0,0 0-14 0,0 0-3 0,0 0-1 0,-4 6 0 16,4 3-10-16,0 1 0 16,0 5-12-16,0-2 12 0,0 6 0 0,4-4 0 0,-4 4 0 0,3 6 0 15,-3-6 0-15,7 6 0 0,-7-3 0 0,0 3 0 16,4 3 0-16,-1-3 0 15,1 10 0-15,-1-7 0 0,1 7 0 0,3-1 0 0,-4 4 8 0,4-1-8 16,1-2 9-16,-5 3-9 0,4 5 10 0,0 1-10 16,0 0 0-16,0 10 8 15,-3-11-8-15,3 11 0 0,0-1 0 0,-4 0 0 16,1 1 0-16,0-1 0 0,-1 0 0 0,-3 4 0 16,0-4 0-16,0 10 0 0,0-4 0 0,0 4 0 0,0-6 0 15,0 2 0-15,0-2 8 0,0 5-8 0,0 7 0 0,4-6 9 16,-4 3-9-16,3 3 10 0,-3-6-10 0,7-1 10 15,-7 1-10-15,0 0 0 0,0 6 0 0,0-7 0 16,4 1 0-16,-4 0 0 0,0 0 0 0,0-1 0 16,-4-2 8-16,4-4-8 0,0-2 0 0,0 8 8 15,-7-2-8-15,4-4 10 0,-1 7-10 0,1-3 10 16,3-4-2-16,0 4-8 0,0-7 12 0,0 0-4 16,0 4-8-16,0-4 0 0,0 3 0 0,3 4 8 0,1-7-8 0,-1 1 0 15,-3 2 0-15,7-3 0 0,-7 7-24 0,4-4 2 16,-1-2 1-16,4 8 0 15,0-2-26-15,4-4-5 0,-1 4 0 0,-2-3-509 0,2-4-102 16</inkml:trace>
  <inkml:trace contextRef="#ctx0" brushRef="#br0" timeOffset="121030.2196">8830 8035 864 0,'0'0'38'0,"0"0"8"0,0 0-37 0,0 0-9 16,0 0 0-16,-7 0 0 0,0 0 158 0,7 0 30 16,0 0 5-16,0 0 2 0,-7 0-89 0,0 0-18 0,3 0-3 0,4 0-1 15,0 0-6-15,0 0-2 16,0 0 0-16,0 0 0 0,-7 0-35 0,7 0-7 15,0 0-2-15,0 0 0 0,0 9-32 0,-7 1 0 16,7-1 0-16,-3 1 0 0,-1-1 0 0,4 7 0 0,-3 3 0 0,-1-4 0 16,4 4 0-16,-3 0 0 15,-1 0 0-15,-3-4 0 0,-4 10 0 0,4-3 0 0,0 3 0 0,-3-6 0 16,-1 0 0-16,1 6 0 16,-1-6 0-16,4-3 0 0,-4 2 0 0,1 1 0 0,3 0 0 0,0-3 0 31,0-1-16-31,-1-2-9 0,1 3-3 0,4-7 0 0,3 7-119 15,0-7-24-15,-4 4-5 0,4-13-605 0</inkml:trace>
  <inkml:trace contextRef="#ctx0" brushRef="#br0" timeOffset="121295.1596">8879 8198 1152 0,'4'0'102'0,"-1"-9"-82"15,5 6-20-15,-5-4 0 0,-3-2 105 0,4 6 17 16,-1-4 3-16,-3 7 1 0,0 0-53 0,0 0-10 15,0 0-3-15,0 0 0 0,0 0-2 0,0 0-1 0,0 0 0 0,0 0 0 16,0 0-22-16,0 0-5 16,0 0-1-16,0 0 0 0,0 0 4 0,7 10 1 15,-7-10 0-15,4 6 0 0,3 4-13 0,0-1-2 16,-4 0-1-16,8 1 0 0,-4-1-5 0,4 7-1 16,3-4 0-16,3 4 0 0,-3 3 3 0,4 0 0 0,-4-1 0 0,7 8 0 15,-3-1-5-15,3 3-1 0,-3-9 0 0,3 6 0 16,0 3 2-16,4-3 0 0,-4 3 0 0,0-3-1111 15</inkml:trace>
  <inkml:trace contextRef="#ctx0" brushRef="#br0" timeOffset="122501.4836">1746 8885 748 0,'0'0'67'0,"0"0"-54"0,0-3-13 0,0 3 0 15,0 0 48-15,0 0 8 16,0 0 0-16,0 0 1 16,0 0-74-16,0 0-15 0,0 0-4 0,11 3-352 0</inkml:trace>
  <inkml:trace contextRef="#ctx0" brushRef="#br0" timeOffset="124395.2405">9031 11362 460 0,'0'0'41'0,"0"0"-33"16,0 0-8-16,0 0 0 15,0 0 116-15,0 0 22 0,0 0 4 0,0 0 1 16,0-6-91-16,0-4-17 0,0 7-4 0,0 3-1 16,4-6-13-16,-4-3-2 0,0 2-1 0,0 7 0 0,0 0-2 0,0 0 0 15,0 0 0-15,0 0 0 16,0 0 24-16,0 0 4 0,0 0 0 0,0 0 1 15,0 0-5-15,0 0 0 0,0 0-1 0,0 0 0 16,0 0-5-16,0 0-1 0,0 0 0 0,0 0 0 0,0 0 6 16,0 0 1-16,-4-3 0 0,4 3 0 15,0 0-4-15,0 0-1 0,0 0 0 0,0 0 0 0,0 0-15 0,0 0-4 16,0 0 0-16,0 0 0 0,0 0-12 0,0 0 0 16,0 0 0-16,0 0 0 0,0 0 0 0,0 0 0 15,0 0-9-15,0 0 9 0,0 0-20 0,0 0 3 16,0 0 0-16,0 0 0 0,11 0 8 0,-11 0 9 15,0 0-13-15,0 0 5 0,0 0 8 0,0 0 0 16,0 0 0-16,0 0 8 0,0 0 1 0,0 0 1 16,0 0 0-16,0 0 0 0,0 0 1 0,0 0 0 0,0 0 0 0,0 0 0 15,0 0-11-15,0 0 0 0,0 0 0 0,0 0 8 16,0 0-8-16,0 0 0 0,0 0 0 0,0 0 0 16,0 0-16-16,0 0 4 0,0 0 0 0,0 0 1 31,0 0-82-31,0 0-17 0</inkml:trace>
  <inkml:trace contextRef="#ctx0" brushRef="#br0" timeOffset="125852.5714">1863 8483 576 0,'0'0'51'0,"0"0"-41"0,3-3-10 0,1-6 0 16,-8 3 177-16,4 6 34 16,0 0 6-16,0 0 2 0,0-10-126 0,0 10-25 15,0 0-4-15,0-3-2 0,0-3-38 0,0-4-8 0,0 4-2 0,0 6 0 16,0 0-14-16,0 0 9 0,0-3-9 0,0 3 8 15,0-6 0-15,0-4-8 0,0 7 12 0,0-3-4 16,0 6 20-16,0-10 3 0,-3 10 1 0,3 0 0 16,0 0-19-16,0 0-3 0,0 0-1 0,0 0 0 15,0 0-9-15,0 0 0 0,0 0 0 0,3 10 0 16,1-1 0-16,-4 1 8 0,7 5-8 0,-7-5 8 16,3-1-8-16,4 1 0 0,-7 5 0 15,4-5 8-15,-4-1-8 0,7 7 0 0,-4-7 0 0,-3 1 8 16,4-1-8-16,3 0 0 0,-7 1 0 0,4-1 0 0,-4-9 0 0,0 10 0 15,0-10 0-15,7 15 0 0,-7-5 9 0,0-10-9 16,0 0 10-16,0 0-10 0,3 9 12 0,-3-9-4 16,0 0-8-16,0 0 12 0,0 0 0 0,0 0-1 15,0 0 0-15,0 0 0 0,0 0 5 0,0 0 0 16,0 0 1-16,0 0 0 16,0 0 3-16,0 0 1 0,0 0 0 0,0-6 0 0,0 3-9 0,0-4-1 15,0-2-1-15,0 0 0 0,-3-1-10 0,3 1 0 0,-7-1 0 0,7 4 0 16,-4-3 0-16,4-4 0 15,0 4 0-15,0-1 0 0,-7-2 0 0,7 2 0 16,0 1 0-16,-4 0 0 0,4-4 0 0,0-3 0 16,0 10 0-16,0-3 0 0,0-1 0 0,0 1 0 15,0 6 0-15,0 3 0 0,0 0 0 0,0-7 0 16,0 7 0-16,0 0 0 0,0 0 0 0,0 0 0 16,0-9 0-16,0 9 0 0,0 0 0 0,0 0 0 0,0 0 0 0,0 0 0 15,0 0 0-15,0 0-12 0,0 0 2 0,0 0 1 16,0 0 0-16,0 0 0 0,0 0 0 0,0 0 0 15,4 9 9-15,-4 1 0 0,0-10-9 0,7 6 9 16,-7 4 0-16,4-7-9 0,-4 12 9 0,7-5 0 16,-7-1-9-16,0 7 9 0,0-7 0 0,0 1-9 15,0-1 9-15,0 7 0 0,3-7 0 0,-3 1 0 16,0-10 0-16,0 9 0 0,0-9 0 0,0 0 0 16,0 0 0-16,0 0 8 15,0 0-8-15,0 0 0 0,0 0 16 0,0 0-2 0,0 0 0 0,0 0 0 16,0 0 2-16,0 0 0 0,0 0 0 0,0 0 0 15,-3-6-16-15,-4 6 9 0,7-3-9 0,-4-4 8 16,4-2-8-16,-11-1 0 0,11-5 0 0,0 5 0 16,-3 1 0-16,-4-4 0 0,3-2 0 0,4-1 0 15,0 7-8-15,0-4 8 0,0 4 0 0,0 2 0 16,0-2 0-16,0 9 0 0,0-6 0 0,0 6 0 16,0 0 0-16,0 0 0 0,0 0 0 0,0 0 0 0,0 0 0 0,0 0-11 15,0 0 11-15,0 0-8 0,0 0-2 0,0 0 0 16,0 6 0-16,0 3 0 0,-7 1 10 0,7-4-12 15,0 7 12-15,0-4-12 0,7-3 12 0,-7 10 0 16,0-7 0-16,4 1 0 0,3-1 0 0,-4 1 0 16,-3-1 0-16,0 0 0 0,4 1 0 0,-4-10-10 15,0 0 10-15,7 9 0 16,4 7-88-16,-8-7-12 0,1 1-1 0</inkml:trace>
  <inkml:trace contextRef="#ctx0" brushRef="#br0" timeOffset="128286.851">9038 11362 345 0,'0'0'31'0,"0"0"-31"15,0 0 0-15,0 0 0 0,0 0 208 0,0 0 36 16,0 0 8-16,0 0 0 0,0 0-151 0,0 0-30 16,0 0-7-16,0 0 0 0,0 0-11 0,0 0-1 15,0-6-1-15,0 6 0 0,0 0-2 0,-3-10 0 16,3 10 0-16,-4 0 0 0,-3-3-9 0,7 3-1 16,-3-6-1-16,3 6 0 0,0 0-23 0,0 0-5 15,0 0-1-15,0 0 0 0,0 0-9 0,0 0 0 0,0 0-10 16,0 0 10-16,0 0 0 0,0 0 0 0,0 0 0 0,0 0 0 15,10 6 0-15,-3-3 12 0,0 4-4 0,4-4-8 16,-11-3 13-16,7 0-4 16,-7 0-1-16,10 9 0 0,1-9-8 0,-4 6 0 0,-7-6 0 0,11 4 8 15,-1-4 8-15,-3 0 0 0,-7 0 1 0,11 0 0 16,-1 0 5-16,1 0 1 16,0-4 0-16,3-2 0 0,-4 6-7 0,8-3-2 15,-4-3 0-15,0 6 0 0,0 0-5 0,0-3-1 16,1-4 0-16,-1 7 0 0,-4-3-8 0,4-3 0 0,0 6 0 0,-3 0 0 15,7 0 0-15,-11-6 0 0,0 6 0 0,3 0-11 16,1 0 11-16,-4-3 0 0,-7 3 0 0,11 0 0 16,-1 0 12-16,1-7-1 0,-1 7-1 0,1-3 0 15,0-3 2-15,3 6 0 0,-4-10 0 0,4 10 0 16,-7-9-3-16,4 0 0 0,7 2 0 0,-11 4 0 16,0-3-9-16,0 6 10 0,3-9-10 0,-3 9 10 15,0-4-10-15,-7 4 10 0,0 0-10 0,7-6 10 0,-7 6-10 0,8-3 0 16,-8 3 0-16,7-6 8 15,-7 6-8-15,10 0 0 0,-6-3 0 0,-4 3 0 0,0 0 0 0,10-7 0 16,-3 4 0-16,0-3 0 0,0 0 0 0,4 3 8 16,0-4-8-16,-4-2 0 0,3 6 14 0,1-4-2 15,-4-2-1-15,0 0 0 0,4 2-3 0,-4 4-8 16,0-3 12-16,-4 3-4 16,8-3 7-16,-4 2 1 0,-4-2 0 0,-3 6 0 0,4-3-6 0,-4 3-1 15,7-6 0-15,-4 6 0 0,5-10-9 0,-5 7 8 16,4-3-8-16,0 0 8 0,0 3-8 0,4-4 0 15,-4 4 0-15,0-6 0 0,3 2 0 0,1-2 0 16,-4-7 0-16,4 7 0 0,-1 6 0 0,1-7-11 16,-1 4 11-16,-2-3-8 0,-1 6 8 0,-4-4 8 15,4-2-8-15,0 9 11 0,-3-9-11 0,-4 9 0 16,0-7 0-16,0 7 0 0,7-3-8 0,-7 3 8 0,3-6 0 0,-3 6 0 16,0-3 20-16,4-4 9 0,-4-2 2 0,3 6 0 15,-3-10-31-15,4 10 8 0,-1-6-8 0,-3-1 0 16,4 1 0-16,0 3 0 0,-1-4 0 0,1 1 0 15,-4-1 0-15,3 4 0 0,-3-3 0 0,4 6 0 16,-4-4 0-16,0-2-15 0,0 0 2 0,3 2 0 16,-3 4 13-16,4-3 16 0,-4-4-3 0,0 7-1 15,3-6-12-15,1 3 0 0,-4-4 0 0,0 1 0 16,3-1 0-16,-3 4 14 0,4-3-2 0,-4-1-1 16,0-2-11-16,3-1 0 0,1 4 0 0,-1-1 0 0,-3-2 0 0,4 3 0 15,-4-1 0-15,3-2 0 16,-3 2 0-16,4 1 0 0,-1-1 0 0,-3 1 0 0,4 0 0 15,-4 2 8-15,0-2-8 0,0 6 8 16,0 3 0-16,4-7 0 0,-4-2 0 0,0 0 0 0,0-1-8 16,0 1 0-16,3 3 0 0,-3-4-11 0,0 7 11 0,0-3 0 15,0-4 8-15,0 1-8 0,0 6 0 0,4-10 0 16,-4 10 0-16,3-6 0 0,-3 2 0 0,0-2 0 16,0 0 0-16,0 5 0 0,0-2 0 0,-3-3 0 15,3-1 0-15,-4 4 0 0,4 3 0 0,0-3 9 16,-3 3-9-16,3-4 10 0,0-2-10 0,0 6 12 15,0 3-12-15,-4-7 12 0,4 1-12 0,-4 3 0 16,4-3 0-16,-3-4 8 0,3 7-8 0,-4-3 0 0,8-3 0 0,-4-1 0 16,-4 7 0-16,4-3 0 0,0-4 0 0,0 4 0 15,0-3 0-15,0 6 0 0,0-4 0 0,0-2 0 16,0 9 0-16,0-10 0 0,0 10 0 0,0 0 0 16,0 0 0-16,-3 0 8 0,-1-9-8 0,4 9 12 15,0 0-12-15,0 0 0 0,0 0 0 0,0 0 0 16,-3-6 0-16,3 6 0 0,0 0 0 0,0 0 0 15,0-3 0-15,0 3 0 0,0 0 0 0,0-7 0 16,0 7 0-16,0 0 0 0,0-3-11 0,0-3 11 16,0 6 0-16,0 0 0 0,0 0 0 0,0 0-8 15,0 0 8-15,0 0 0 0,0 0 0 0,0 0 0 16,0 0 0-16,-4-9 0 0,4 9 0 0,0 0 0 16,0 0 0-16,0 0 0 0,0 0 0 0,0 0 0 15,0 0 0-15,0 0 0 0,0 0 0 0,0 0 0 0,-3-10 0 0,3 10 0 16,0 0 0-16,0 0 0 0,-4-3 0 0,4 3 0 15,0 0 0-15,0 0 0 16,0 0 0-16,0 0 0 0,0 0 0 0,0 0 0 0,0 0 0 0,0 0 0 16,0 0 0-16,0 0 0 0,-3-6 0 0,3 6 0 15,0 0 0-15,0 0 0 0,0 0 0 0,0 0-12 16,0 0 4-16,0 0 0 0,0 0-1 0,0 0 0 16,0 0 0-16,0 0 0 15,0 0 9-15,0 0 0 0,0 9-9 0,0-9 9 0,0 10 0 0,3-1 0 16,-3 0 0-16,4 1 0 0,-1-4 0 0,1 3-11 0,-1 1 11 0,1 6-8 15,-4-7 8-15,3 3 0 16,1 4 0-16,-4 0 0 0,3-4-8 0,1 4 0 16,-4 3 0-16,4-3 0 0,-4 2 8 0,3-2-10 15,-3-3 10-15,0 5-10 0,4-2 10 0,-4 0 0 16,0-4 0-16,3 4 0 0,-3-3 0 0,4-1 8 0,-4 1-8 16,0-4 8-16,0 0-8 0,0 1 0 0,0-10 0 0,-4 6 0 15,4-3 8-15,0-3 0 0,0 0 0 0,-3 7 0 31,-1 2-39-31,4-9-7 0,0 6-2 0,0-3-749 0,0-3-151 0</inkml:trace>
  <inkml:trace contextRef="#ctx0" brushRef="#br0" timeOffset="128974.6417">9324 11676 230 0,'0'0'20'0,"0"0"-20"0,0 0 0 0,0 0 0 16,0 0 260-16,0 0 48 0,0 0 10 0,0 0 2 0,0 0-168 0,0 0-34 15,-4-7-6-15,4 7-2 0,0 0-24 0,0 0-5 16,0 0-1-16,0-9 0 0,0 9-20 0,0 0-4 16,0-9 0-16,0 9-1 0,0 0-14 0,0 0-2 15,0 0-1-15,0 0 0 0,0 0-10 0,0 0-1 16,0 0-1-16,0 0 0 0,0 0-15 0,7 0-3 16,4-4-8-16,0-2 12 15,-1 6-3-15,4 0-1 0,-3 0 0 0,-1 0 0 0,5-3 0 0,-5 3-8 16,4 0 12-16,-3-6-4 0,3 6-8 0,4 0 0 15,-11-7 0-15,3 4 0 0,4-3 0 0,-3 3 8 16,0-3-8-16,-4 3 8 0,-7 3-8 0,10-7 0 16,-3 4 0-16,-3 3-11 15,3-6-28-15,-7 6-5 0,0 0-2 0,7 0 0 16,0-10-151-16,3 1-31 0</inkml:trace>
  <inkml:trace contextRef="#ctx0" brushRef="#br0" timeOffset="129220.255">9804 11365 2080 0,'0'0'92'0,"0"0"20"0,0 0-90 0,0 0-22 0,0 0 0 0,0 0 0 16,0 0 48-16,0 0 6 0,0 0 1 0,0 0 0 16,0 0-43-16,0 0-12 0,0 0 0 0,0 0 8 15,0 0-8-15,0 0 0 0,0 0 0 0,0 0 0 0,0 0 0 0,0 0 11 16,7 0-11-16,0 6 12 15,0-2-12-15,3-4 0 0,1 9 0 0,0-9 8 0,-4 6-8 0,3-3 8 16,4 4-8-16,-3 2 8 0,3-9-23 0,-3 10-5 16,-1-4 0-16,4-3-1 15,0 6-102-15,1-2-20 0,-8 2-4 0,0-3-706 16</inkml:trace>
  <inkml:trace contextRef="#ctx0" brushRef="#br0" timeOffset="129548.4567">9811 11763 1659 0,'0'0'73'0,"0"0"16"0,0 0-71 0,0 0-18 16,0 0 0-16,0 0 0 0,0 0 71 0,0 0 10 15,0 0 3-15,0 0 0 0,0 0-18 0,0 0-3 16,0 0-1-16,0 10 0 0,0-10-24 0,0 0-5 0,0 12-1 0,7-5 0 16,-4 2-22-16,1 7-10 0,-1-7 8 0,1 4-8 15,-1 2 13-15,4 1-2 0,-7-3-1 0,4 5 0 16,0-2 9-16,-1 3 1 0,4 0 1 0,0-4 0 15,-3 11 6-15,-1-5 1 0,4-5 0 0,-3 9 0 16,-1-6-13-16,1 0-3 0,3 6 0 0,-4-6 0 16,-10 6-4-16,7-3 0 0,7-3-8 0,-3 6 12 15,-4-6 14-15,0 6 2 0,-4-10 1 0,4 4 0 16,0 0-19-16,-7 0-10 0,4-4 10 0,-1-2-10 16,-6 3 14-16,3-1-3 0,-4-2-1 0,4 3 0 15,-4-7-10-15,1 0 0 0,-4 1 0 0,0-1 0 16,0-3 0-16,-4-2 0 0,4 2 0 0,-4-3 0 0,4-3-14 0,0-3-8 15,-7-3-2-15,0-4-1177 16</inkml:trace>
  <inkml:trace contextRef="#ctx0" brushRef="#br0" timeOffset="133384.9891">8834 8929 1033 0,'0'0'22'0,"0"0"5"0,0 0 1 0,0 0 2 0,0 0-30 0,0 0 0 0,0-3 0 0,0-7 0 16,-8 4 19-16,5-4-3 16,3 10 0-16,3-6 0 0,-3 6 12 0,0 0 3 15,0 0 0-15,0 0 0 0,0 0 23 0,0 0 5 16,0 0 1-16,0 0 0 0,0 0-6 0,0 0-1 16,0 0 0-16,0 0 0 0,0 0-10 0,0 0-3 15,-3-3 0-15,3 3 0 0,0 0-22 0,0 0-5 16,-4-6-1-16,4 6 0 0,0 0-3 0,0 0-1 0,0 0 0 0,0 0 0 15,-3-10 8-15,3 10 2 0,0-3 0 0,0 3 0 16,-4-6 22-16,4 6 5 0,-3-3 1 0,3 3 0 16,0 0-8-16,0 0-2 0,-4-6 0 0,4 6 0 15,0 0-12-15,-3 0-4 0,-4-10 0 0,3 10 0 16,-3 0-11-16,0 6-9 0,7-6 12 0,-3 0-12 16,-4-6 12-16,3 6-12 0,4 0 12 0,-4 0-12 15,-3 0 0-15,4 0 0 0,3 0 0 0,-4 0 0 0,4 0 0 0,-7 0 0 16,0 0 0-16,7 0 0 15,0 0 0-15,-7 0 8 0,4 0-8 0,-1 0 10 16,-3 0 2-16,4 6 0 0,-4-2 0 0,3-4 0 16,-3 0-12-16,7 0 0 0,-4 0 0 0,4 0 0 15,-3 6 0-15,3-6 0 0,0 0 0 0,0 0 0 16,-7 0 0-16,7 0 0 0,0 0 0 0,0 0 0 16,-4 0 0-16,4 0 0 0,0 0 0 0,0 0 0 0,-7 3 0 15,0-3 0-15,4 0 8 0,3 0-8 0,0 0 0 16,-7 0 10-16,7 0-10 0,-4 0 10 0,-3 0-10 0,3 6 0 15,4-6 0-15,-3 3 0 0,-4-3 0 16,7 0 0-16,0 0-10 0,0 0 10 0,0 0 0 0,-4 0 0 16,-3 0 0-16,7 0 0 0,0 0 0 0,0 7 0 15,-10-4 0-15,10-3 0 0,0 0 0 0,-4 0 0 0,1 0 0 16,3 0 0 0,-7 6 0-16,3-3 0 0,4-3 0 0,0 0 0 0,-7 0 0 0,3 6 0 0,1-6 0 15,3 0 0-15,-7 0 0 0,7 0 0 16,-4 4 0-16,-3 2-9 0,7-6 9 0,-7 0 0 0,0 6 0 15,7-6 0-15,-3 3 0 0,-1 4 0 0,-3-4 0 16,4-3 0-16,3 0 0 0,-7 6 0 16,3-6 0-16,-3 3 0 0,3-3 0 0,-3 6 0 0,7-2 0 0,-10 2 0 15,3-6 0-15,3 3 0 0,1 3 0 0,3-6 8 16,-7 6-8-16,3-2-10 0,-3-4 10 0,7 0-13 16,-7 9 13-16,3-9 0 0,4 0 0 0,-3 9 10 15,-1-9-10-15,-3 7 0 0,4-4 0 0,-4 3-11 16,7-6 11-16,-4 3 0 0,1-3 8 0,-8 0-8 15,11 0 0-15,-3 6 0 0,-1-2 0 0,-3 2 0 16,0-6 0-16,3 6 0 0,-6-3 0 0,3 4 0 16,0-4 0-16,7 3 0 0,-7-3 0 0,0 3 0 15,3-6 0-15,-3 0 0 0,3 4 0 0,-3 2-8 16,7-6 8-16,-10 3 0 0,-1 3 0 0,8-6 0 16,3 0 0-16,0 10 0 0,-11-4 0 0,4-3 0 0,7-3 0 15,-7 6 0-15,7-6 0 0,-3 10-8 0,-5-7 8 16,-6 6 0-16,11-9 0 0,-4 7 0 0,-7 2 0 0,7-3 0 15,3-3 0-15,-3 7 0 16,7-10 8-16,-11 6-8 0,1-3 8 0,3 7-8 0,7-4 0 0,-11 3 0 16,4-2 0-16,7-7 0 0,-7 3 0 0,7-3 0 15,-7 9 0-15,0-3 0 0,0-3 0 0,0 7 0 16,0-10 0-16,7 9 0 0,-11-9 0 0,4 7 0 16,0 2 0-16,7-9 0 0,-7 0 0 0,0 9 0 0,0 1 0 0,0-4 0 15,3-3 0-15,1 3 0 0,-4-2 0 0,0 2 0 16,3 3 0-16,1-2 0 0,-4-4 0 0,3 6 0 15,4-9 0-15,-3 6 0 0,-1-3 0 0,1 4 0 16,3 2 0-16,-4-6-8 0,0 4 8 0,1 2-8 16,3-9 8-16,-7 6 0 0,7-3 8 15,-7 7-8-15,3-4 0 0,-3 3 0 0,4-5 0 0,-1 5 0 16,1 4 0-16,-4-4 0 16,0-6 0-16,0 7 0 0,3-1 0 0,-3 0 0 0,-4-2 0 0,4 2 0 15,0 0 0-15,7 1 8 0,-7-1-8 0,0-3 0 16,4-2 0-16,-4 2 0 15,3 3 0-15,0 1 0 0,1-10 0 0,-4 9 0 0,3-3 0 0,1 4 0 16,-1-7 0-16,-3 6 0 0,7-2 0 0,0 2 0 16,-7 0 0-16,4 1 0 0,-1-4 0 0,1 4 0 15,3-7 0-15,-4 6 0 0,1-3 0 0,3 4 0 16,0-10 0-16,0 0 0 0,-4 9 0 0,1 1 0 16,-1-1 0-16,-3-3 0 0,3 4 0 0,-3-1 0 15,0-3-8-15,7 4 8 0,-7-7-8 0,4 6 8 0,-1-2 0 16,1 2 0-16,-1 0 0 0,4-2 0 0,-3-4 0 0,-1 6 0 15,1 1 0-15,3-1 8 0,0-3-8 0,0-3 0 16,0-3 0-16,-4 10 0 0,8 2 0 0,-4-9 0 16,0 7 0-16,-4-4 0 15,4 4 0-15,0-10 8 0,0 3-8 0,-7 3 0 0,3 3 0 0,4-9 0 16,0 7 0-16,-3 2 0 0,-1 0 0 0,1-5 0 16,3 5 0-16,0-9 0 0,-4 9 0 0,4 1 0 15,0 2 0-15,0-2 0 0,0-7 0 0,0 6 0 16,0 1 0-16,0-10 0 0,0 0 0 0,0 0 0 0,-7 6 0 15,7 3 0-15,0 1 0 0,0-1 0 16,0 1 0-16,7-1 8 0,-7-9-8 0,0 6 0 0,0 4 0 16,-7-1 0-16,4 1 9 0,-1-1 1 15,4-3 0-15,-3-3 0 0,3 7-10 0,0-10 0 16,0 6 0-16,0 3 0 0,0-2 8 0,0-7-8 0,0 0 8 0,0 9-8 16,0 1 9-16,0-1-9 0,0-9 10 0,0 0-10 15,3 3 10-15,-3 6-10 0,0-9 10 0,0 0-10 16,0 7 13-16,0 2-3 0,0-9-1 0,0 0 0 15,0 0 1-15,0 0 0 0,0 0 0 0,0 0 0 16,0 0-10-16,0 0 0 0,0 0 0 0,0 10 8 16,0-10-8-16,0 0 8 0,0 0-8 0,0 0 8 15,0 0-8-15,0 9 0 0,0-9 0 0,0 0 0 16,0 0 0-16,0 0 0 0,4 6 0 0,-4-6 0 16,0 0 0-16,0 0 0 0,0 0 0 0,0 0 0 15,0 0-53-15,0 3-13 0,3 7-2 0,-3-10-993 16</inkml:trace>
  <inkml:trace contextRef="#ctx0" brushRef="#br0" timeOffset="133920.6484">8901 8838 345 0,'0'0'31'0,"0"0"-31"0,0 0 0 0,0 0 0 16,0 0 181-16,0 0 31 0,-4-7 5 0,1 4 2 16,-1-3-102-16,4 6-20 0,0 0-4 0,-4-9-1 15,4 6-28-15,-3-4-7 0,3-2-1 0,0 9 0 16,0 0-20-16,0-6-4 0,-4 2 0 0,4 4-1 0,0 0-3 15,0-6 0-15,-7-3 0 0,4 6 0 16,3 3 14-16,0 0 2 0,0 0 1 0,0 0 0 16,0 0-10-16,0 0-3 0,0-7 0 0,0 7 0 0,0 0-23 0,0 0-9 15,0 0 0-15,0 0 9 16,10-3 3-16,-3 3 0 0,4-6 0 0,3 6 0 0,-7 0 3 0,4-3 1 16,-1-3 0-16,-3 6 0 0,4 0-4 0,3-4-1 15,-14 4 0-15,0 0 0 0,4-6-11 0,-4 6 0 16,0 0 9-16,0 0-9 0,0 0 0 0,0 0-12 0,0 0 2 0,0 0-671 31,0 0-135-31</inkml:trace>
  <inkml:trace contextRef="#ctx0" brushRef="#br0" timeOffset="134244.1369">9271 8556 1270 0,'0'0'56'0,"0"0"12"0,0 0-54 0,0 0-14 0,0 0 0 0,0 0 0 15,0 0 59-15,0 0 9 0,0 0 1 0,0 0 1 16,0 0 3-16,0 0 1 0,0 0 0 0,0 0 0 16,0 0 15-16,0 0 3 0,0 0 1 0,0 0 0 15,0 0-32-15,0 0-6 0,7 12-2 0,-3-9 0 0,3 7-21 0,0-1-5 16,3 0-1-16,1-2 0 0,-1 2-15 15,1 1-3-15,7-1-8 0,-11-3 12 0,7 4-12 0,0-1 8 16,-3-6-8-16,3 7 0 16,-4-4 9-16,1 0-9 0,-1-3 8 0,-3 7-8 0,-7-10 11 0,8 0-3 15,-8 0-8-15,7 6 12 16,0 3-144 0,-4-6-28-16,-3-3-7 0</inkml:trace>
  <inkml:trace contextRef="#ctx0" brushRef="#br0" timeOffset="134592.605">9208 8938 1094 0,'0'0'48'0,"0"0"11"0,0 0-47 15,0 0-12-15,0 0 0 0,0 0 0 0,0 0 228 0,0 0 44 0,0 0 9 0,0 0 2 16,0 0-189-16,0 0-38 0,10 0-7 0,-10 0-1 16,0 0-28-16,7 0-4 15,0 6-2-15,0-2 0 0,-7-4-14 0,7 6 9 0,4-6-9 0,-4 3 8 16,-4 3 2-16,1 0 0 0,-4-6 0 0,7 10 0 15,0-1 4-15,4 1 1 0,-11-1 0 0,3 0 0 16,1 1 4-16,3-1 1 0,-4 7 0 0,1-7 0 16,-1 4 0-16,1-1 0 0,-1 1 0 0,1-4 0 15,-4 1-7-15,0-1-1 0,7 1 0 0,-7 2 0 16,0-2-4-16,0-1-8 0,0 0 11 0,0-5-11 16,-4 5 13-16,1-3-4 0,-1 4-1 0,1-1 0 15,-4 0 8-15,-4-2 0 0,1-4 1 0,-4 6 0 16,-1-2-9-16,1 2-8 0,-3-9 9 0,-1 9-9 0,-3-9 0 15,0 10 0-15,0-10 0 0,-1 0-10 16,1 0-14-16,4 0-2 0,-1 0-1 16,4-3 0-1,0-4-114-15,3-2-23 0,4-7-5 0</inkml:trace>
  <inkml:trace contextRef="#ctx0" brushRef="#br0" timeOffset="135490.4135">9334 8621 460 0,'25'0'20'0,"-25"0"5"0,0 0-25 0,0 0 0 0,4-6 0 0,-4 6 0 15,0-6 250-15,0 6 45 0,0-3 9 0,0 3 1 16,-7-7-193-16,0 4-40 0,3-3-7 0,4 6-1 16,-7 0-42-16,0-3-8 0,3-3-2 0,-3 2 0 0,7 4 8 0,-3 0 2 15,3 0 0-15,-7-6 0 0,0 6-8 0,7 0-2 16,-7 0 0-16,7 0 0 15,0 0 0-15,0 0-1 0,0 0 0 0,0 0 0 0,0 0 8 0,0 0 1 16,0 0 1-16,0 0 0 0,0 10-2 0,0-10-1 16,0 6 0-16,0-6 0 0,0 0-8 0,0 0-2 15,0 9 0-15,0-9 0 16,0 0-8-16,0 0 0 0,0 0 0 0,0 0 8 16,0 0-8-16,0 0 0 0,0 0 0 0,0 0-11 0,0 0 11 15,0 0-12-15,0 0 12 0,0 0-12 0,0 0 12 16,0 0 0-16,0 0 0 0,0 0 8 0,0 0 2 0,0 0 1 15,0 0 0-15,0 0 0 0,0-6-3 0,0 6 0 16,0 0 0-16,0 0 0 0,0-3-8 0,0 3 12 16,0 0-12-16,0 0 12 0,-7 0-12 0,7 0 0 15,-4 3 0-15,1 3 0 0,-1-3-11 0,4-3-7 0,4 16-2 16,3-6-955-16</inkml:trace>
  <inkml:trace contextRef="#ctx0" brushRef="#br0" timeOffset="136742.928">9617 7841 1206 0,'0'0'53'0,"0"0"11"0,0 0-51 0,0 0-13 16,0 0 0-16,0 0 0 0,0 0 74 0,0 0 12 15,0 0 2-15,0 0 1 0,7-4-31 0,-7 4-6 16,0 0-2-16,0 0 0 0,3-6 29 0,-3 6 5 16,7-9 2-16,0 9 0 0,0-10-54 0,4 10-12 15,3-9-1-15,0 3-1 0,7-4-18 0,4 10 8 0,3-9-8 0,4-1 0 16,0 1 8-16,3-7-8 15,7 7 0-15,-3-4 0 0,0-2 0 0,-4 5 0 0,4-8 0 0,-4 8 0 16,-3-6 0-16,0 4 0 16,-4-4 0-16,0 7 0 0,-6-7 0 0,-1 7 0 0,-4-1 0 0,1 4 0 15,-4 3 0-15,-3-3 0 0,-4 6 0 0,0 0 0 32,0 0-84-32,-7 0-10 0,0 0-2 0,7 0-734 0</inkml:trace>
  <inkml:trace contextRef="#ctx0" brushRef="#br0" timeOffset="137191.0891">10576 7427 345 0,'0'0'31'0,"-3"-7"-31"16,-8 7 0-16,8-3 0 0,3-3 360 0,-4-3 67 15,-10 2 13-15,10 4 2 0,4 3-267 0,0 0-54 16,0 0-10-16,-3 0-3 0,-1-6-44 0,4 6-10 16,0 0-2-16,0 0 0 0,-7 0-28 0,7 0-7 15,11-3-1-15,-4 3 0 0,-7 0-16 0,14-7 0 16,7 4 0-16,4-3 0 0,3-3 0 0,0 6 0 0,4-10-8 0,7 4 8 16,7-4-18-16,-4 4 2 15,-7-7 1-15,4 7 0 0,0-7 15 0,-4 6-11 16,-6 1 11-16,-5 0-10 0,-3 5 10 0,-3-2 0 0,3 0 0 15,-7 3 0-15,-3 3 8 0,-4 0 0 0,4 0 0 0,-11 0 0 16,0 0-8-16,3 15 8 0,-3-2-8 0,0 3 8 16,-7 3-8-16,-4-1 8 0,-3 1-8 15,0 6 8-15,4 0-8 0,-4 4 0 16,-15-1-8-16,8-3 8 0,7 9 0 0,-4-5-10 0,-6-1 10 0,-1 6 0 16,0-5-8-16,4 2 8 0,0 0 0 0,-4 1 0 15,1-4 0-15,-1 6-8 0,11-2 8 0,-4 2 0 16,-7 1 0-16,4 2 0 0,4-2 0 0,3-1 0 15,-4-6-28-15,4 1-3 16,3-4 0-16,4 3 0 0,0-12-73 0,-4-1-16 0,4-2-2 0,0-7-514 16,7-6-104-16</inkml:trace>
  <inkml:trace contextRef="#ctx0" brushRef="#br0" timeOffset="137475.4105">10827 7533 1879 0,'-18'-9'83'0,"11"3"17"0,0-4-80 0,3 4-20 16,4 6 0-16,0 0 0 0,-7-3 60 0,7 3 7 16,0 0 1-16,0 0 1 0,0 0-36 0,0 0-7 15,0 0-2-15,0 0 0 0,0 0-3 0,0 0-1 16,0 0 0-16,0 0 0 0,0 0-12 0,0 0-8 16,0 3 8-16,0-3-8 0,7 16 8 0,-3-7-8 0,0 0 10 0,-1 7-10 15,1-7 17-15,6 4-2 16,-3 3-1-16,4-1 0 0,-8-2 8 0,11 3 2 0,8-1 0 0,-8-2 0 15,0 3-12-15,-4 2-3 0,5-2 0 0,-1-3 0 16,0 2-9-16,-4 4 12 0,1-10-12 0,0 10 12 16,6-9-12-16,-6 5 0 0,-11-5 0 0,7 5 8 31,3-2-116-31,-3-7-23 0,-3 10-5 0</inkml:trace>
  <inkml:trace contextRef="#ctx0" brushRef="#br0" timeOffset="137711.4708">10672 8123 2127 0,'-22'-6'94'0,"15"6"20"16,0 0-91-16,4 0-23 0,3 0 0 0,0 0 0 15,-7 0 63-15,3-4 8 0,4 4 1 0,0 0 1 16,0 0-29-16,0 0-5 0,11-6-2 0,3 6 0 16,-4-3-12-16,8-3-2 0,-4-4-1 0,7 4 0 15,4-3-13-15,-4 5-9 0,-7-5 12 0,7 3-12 0,4-4 0 0,-4 1 0 16,-3 0 0-16,-4 2 0 0,7 4 0 0,-3-6 0 15,0 2 0-15,-8 4 0 0,-3-3-13 0,4-3-3 16,3 2-1-16,0 4 0 0,-14 3-3 0,7 0-1 16,7-6 0-16,0 6 0 15,-7-3-131-15,4-3-25 0,-4 6-6 0,4-10-1 0</inkml:trace>
  <inkml:trace contextRef="#ctx0" brushRef="#br0" timeOffset="137971.8728">11247 7750 1612 0,'0'0'144'0,"0"0"-116"0,-4 0-28 0,4 0 0 16,0 0 155-16,0 0 25 0,0 0 4 0,0 0 2 16,0 0-103-16,0 0-21 0,0 0-4 0,0 0-1 15,0 0-27-15,0 0-6 0,0 0 0 0,0 0-1 16,-3 9-23-16,3 0 0 0,3 7 0 0,-6-6 0 16,3 8 0-16,0 1 0 0,3 0 0 0,1-3 0 15,-4 9 0-15,0-3 0 0,3 3 0 0,4 3-8 16,0-3 8-16,-3 0 0 0,-4 3 0 0,3 1 0 15,8-4 0-15,-8 3 0 0,-3-3 0 0,0 0-8 16,-3-3 8-16,3 3-12 0,0 3 12 0,-4-3-12 16,-3 1-11-1,0-8-2-15,7 1-1 0,0-3 0 0,-3-4-73 0,-1 4-14 16,4-10-3-16,0-6-849 0</inkml:trace>
  <inkml:trace contextRef="#ctx0" brushRef="#br0" timeOffset="138295.0051">11261 7866 633 0,'-4'-16'56'0,"4"13"-44"16,-7-3-12-16,7-4 0 0,0 10 353 0,4-3 69 15,-8-6 14-15,8 2 2 0,3-2-300 0,-4 3-60 16,-3 3-12-16,4-4-2 0,3-2-38 0,0-1-7 16,0 1-2-16,-4 0 0 0,1 2-17 0,-1-2 8 15,12 6-8-15,-5-3 0 0,-3-4 0 0,0 1 0 0,7 6 0 0,0-4 0 16,1 7 9-16,-5 0-9 0,1 0 0 0,3 0 9 15,7 0 1-15,-7 10 0 0,-14-10 0 0,7 6 0 16,11 3-10-16,-4 1 8 0,-10-1-8 16,3 1 8-16,-4 5-8 0,-3-2 8 0,4-4-8 0,-8 7 8 15,-6-7-8-15,2 7 0 0,5-3 0 0,-4-4 0 16,-7 0-10 0,0 7-1-16,0-7 0 0,3 7 0 0,-3-6 3 0,0-1 0 15,0 7 0-15,3-4 0 16,7-2-26-16,-6-1-5 0,-4-3-1 0,3-3 0 15,11-3-60-15,-3 7-13 0,-4-1-3 0,-4-3-517 0,11-3-104 0</inkml:trace>
  <inkml:trace contextRef="#ctx0" brushRef="#br0" timeOffset="138600.1485">11786 7248 1612 0,'0'0'144'0,"0"0"-116"15,0 0-28-15,0 0 0 0,-7 0 107 0,-3 0 15 16,10 0 3-16,-7 3 1 0,7-3-74 0,-7 0-16 16,-4 6-2-16,0 4-1 0,8-7 3 0,-4 3 0 15,0 4 0-15,0-1 0 0,0 0-8 0,3 1 0 16,1 5-1-16,-4-2 0 0,-1 3 1 0,5 2 1 16,6 8 0-16,-3-8 0 0,0 7-29 0,0 1 8 0,8-5-8 0,-1 5 0 15,-4-1 0-15,4-3 8 16,0 3-8-16,0-6 0 0,0 6 8 0,-3-7-8 0,-1 1 0 0,1-3 9 15,-1 3-9-15,1-10 0 0,-4 7 0 0,4-7 0 16,-4 1-20-16,0-1 3 16,0-9 1-16,0 0 0 15,0 0-68-15,0 0-12 0,0 0-4 0,7 0 0 0,3-3-68 0,1-10-15 0,6-15-2 16,5-9-1-16</inkml:trace>
  <inkml:trace contextRef="#ctx0" brushRef="#br0" timeOffset="138837.5408">12114 7226 1728 0,'0'-3'153'0,"0"3"-122"0,0-6-31 0,0 6 0 16,0 0 169-16,0 0 28 0,0 0 6 0,0 0 1 15,0 0-105-15,0 0-21 0,0 0-4 0,0 0-1 16,0 0-31-16,0 0-6 0,14 0-2 0,-3 0 0 16,-11 0-24-16,14 0-10 0,-3 6 8 0,3-6-8 15,-4 3 0-15,5 3 0 0,-5 0 0 0,8-2 0 16,-4 5 0-16,0-9 0 0,0 9-14 0,0-2 5 0,4-4 9 0,-4 3 0 15,0 4 8-15,-3-10-8 0,3 9-8 0,-4-3-7 16,1 4-1-16,-4-7 0 16,-7-3-48-16,7 9-9 0,0-3-3 0,-7 4 0 15,0-7-94-15,-3 13-19 0,-4-7-4 0</inkml:trace>
  <inkml:trace contextRef="#ctx0" brushRef="#br0" timeOffset="139126.225">12164 7518 2257 0,'-11'-10'100'0,"11"10"20"0,-3 0-96 0,3 0-24 0,0 0 0 0,0 0 0 16,0 0 64-16,0 0 7 0,-4 10 1 0,4-4 1 16,0 3-24-16,0-6-5 0,0 7 0 0,4-1-1 15,-4-3-27-15,3 4-6 0,1-1-1 0,3 7 0 16,0-7 1-16,0 4 0 0,0-4 0 0,0 7 0 16,4 3-10-16,-4-3-12 15,3-4 2-15,1 10 1 0,-1-9 9 0,5 5 0 0,-5 7 0 0,-3-6 0 16,4 3 0-16,-4 0 11 0,0-3-3 0,0 3 0 15,0-3 3-15,-4 0 0 0,1-1 0 0,0-2 0 16,-1-3-2-16,-3 2 0 0,-7 1 0 0,3-4 0 16,-3-2-1-16,-3 6 0 0,-1-7 0 0,1 0 0 15,-8 1-8-15,4-1-9 0,0-3 9 0,-4-2-13 32,1 5-33-32,-5-12-6 0,1-3-2 0,4 2 0 0,-5-2-129 0,1-6-25 0,4-4-6 0,-1-3-1 0</inkml:trace>
  <inkml:trace contextRef="#ctx0" brushRef="#br0" timeOffset="139669.9893">12506 7411 2581 0,'0'0'56'0,"0"0"12"0,0 0 3 0,0 0 2 0,0 0-58 0,0 0-15 0,4 6 0 0,-4-6 0 31,0 0 17-31,0 0 1 0,3 13 0 0,1-4 0 0,-1 1 2 0,-3 5 0 16,0-5 0-16,0-1 0 0,4 0-20 0,-4 7-16 0,0-6 4 0,0-1 0 16,3 0 12-16,-3 7 0 0,0-13 0 0,0 7 0 15,0-10 0-15,4 9 0 0,-4-9 0 0,3 6 0 16,-3-6-9-16,7 10 1 0,0-10 0 0,4 6 0 16,-1-6-4-16,1-6 0 0,3 6 0 0,0-10 0 15,0 4-6-15,4 3-2 0,-7-7 0 0,3-5 0 16,3 5 7-16,-6-8 1 0,0 2 0 0,3-3 0 15,-4 0 12-15,1 0 0 0,-4 4 0 0,0 2 0 16,0-2 0-16,-3 5 10 0,-1 1-2 0,1-1 0 16,-4 4 7-16,0 6 1 0,0 0 0 0,0 0 0 15,0 0 19-15,0 0 4 0,0 0 1 0,0 0 0 16,0 0-32-16,-4 0-8 0,-3 9 0 0,3 1 0 16,1-4 0-16,-1 13 0 0,1-10 0 0,3 7 0 0,0-7 0 0,0 4 0 15,3 3 0-15,1-1 0 16,3-2-20-16,-3-7-6 0,3 10-1 0,0-7 0 0,3-6 12 0,-3 7 3 15,4-4 0-15,-1-6 0 0,1 3 12 0,0-3 0 16,-1 0 0-16,1-3 0 0,3-3 0 16,-4 3 8-16,5-7 0 0,-1 1-8 15,-4-7 12-15,1 7-12 0,3-7 12 0,-7 4-12 0,0-10 14 0,0 3-4 16,-3 0-1-16,-4 0 0 0,0 0-9 16,0-6 0-16,-4 6 0 0,1 4 0 0,-8-4-26 0,4 10 2 15,3-7 1-15,-6 6 0 0,3 1 2 0,-4 0 0 16,4 5 0-16,0-2 0 15,0-3-74-15,0 3-14 0,0 6-3 0,0-10-557 0,3 7-111 0</inkml:trace>
  <inkml:trace contextRef="#ctx0" brushRef="#br0" timeOffset="139933.9652">13099 6837 2372 0,'0'0'105'0,"0"0"22"0,10-6-102 0,-3 3-25 0,-7 3 0 0,0 0 0 16,0 0 82-16,11-7 11 0,-4 7 3 0,4 0 0 15,-11 0-53-15,10 0-11 0,-3 10-1 0,7-1-1 16,-3-9 3-16,3 10 1 0,0-1 0 0,0 0 0 16,4 7-34-16,-1 3 0 0,1-3 0 0,3-4 0 15,0 13 0-15,1-6 0 0,-1 6 0 0,3 0 0 16,-2-6 0-16,2 9 0 0,1 1-12 0,3-4 3 16,0 3 9-16,-3 6 0 0,0-5 0 0,-4 5 0 0,-3-6 0 0,-4 7 11 15,0-7-3-15,-4 6 0 0,-6 1-8 0,-4 3 0 16,-4 2 0-16,-13 4 0 0,-8-3 0 0,-7 9 0 15,-10 4 0-15,-7 8 0 16,-8 1-75-16,-13 9-17 0,-8 0-3 0</inkml:trace>
  <inkml:trace contextRef="#ctx0" brushRef="#br0" timeOffset="151600.1484">5299 15238 748 0,'0'0'33'0,"-7"0"7"0,0-9-32 0,0 9-8 0,3-4 0 0,-7-2 0 16,4 6 190-16,4-9 36 0,-8 9 7 0,8-7 2 16,-4 4-167-16,3-3-34 0,1 3-6 0,-8-3-2 15,4 2-26-15,0-2 0 0,3 6 0 0,-3 0 0 16,0-9 0-16,4 9 0 0,-8-3 0 0,8 3 0 16,3 0 0-16,0 0 0 0,-7-7 0 0,7 7 0 15,-4 0 0-15,4 0 0 0,-10 0 0 0,10 0 0 0,0 0 0 0,0 0 0 16,0 0 0-16,0 0 0 15,-8 0 0-15,8 0 8 0,0 0-8 0,0 0 0 16,0 0 20-16,0 0-2 0,0 0 0 0,0 0 0 0,0 0-8 0,0 0-2 16,0 0 0-16,0 0 0 0,0 0-8 0,0 0-14 0,0 0 3 0,0 0 1 31,0 0-42-31,0-6-8 0,0-3-1 0,0 9-1 16,4-3 16-16,-4 3 3 0,4-7 1 0,-1-2 0 0,-3 9 34 0,0 0 8 0,0 0 0 0,0 0 0 15,0 0 21-15,0 0 7 0,0 0 0 16,0 0 1-16,0 0 0 0,0 0 0 0,0 0 0 0,0 0 0 15,0 0-29-15,-7 0 0 0,0 6 0 0,-4-3 0 32,8 7-21-32,-8-4-11 0,8-3-1 0,-8 10-1 0,4-4 10 0,0 0 3 0,7 1 0 0,-11-7 0 15,11 6 11-15,-7 1 10 0,4 2-13 0,-4 1 5 16</inkml:trace>
  <inkml:trace contextRef="#ctx0" brushRef="#br0" timeOffset="152880.1952">4932 15370 1209 0,'0'0'108'0,"0"0"-87"0,0 0-21 0,0 0 0 16,0 0 32-16,-4 3 3 0,4-3 0 0,0 0 0 0,0 0-35 0,0 0 0 15,-3 9 0-15,-4-3 0 0,7-6 0 0,0 0-19 16,0 10 4-16,0-10 1 0,-4 6 3 0,4-6 1 16,0 0 0-16,-10 3 0 0,6 7 20 0,4-10 4 15,0 0 1-15,0 0 0 0,0 0 45 0,0 0 10 16,0 0 2-16,0 0 0 0,0 0-30 0,0 0-6 16,0 0 0-16,14 0-1 15,-3 0-3-15,3 0-1 0,-4 0 0 0,5-3 0 0,6-4-21 0,-7 7-10 0,7-9 10 16,-3 9-10-16,3 0 15 0,0-3-3 0,4-4-1 15,-8 7 0-15,5 0 3 0,-1 0 1 16,-4 0 0-16,4 0 0 0,1 0-2 0,-5 0 0 16,1 0 0-16,7 0 0 0,-8 0-13 0,4 0 9 15,1 0-9-15,6 0 8 0,4 0-8 0,-8 0 0 16,4-6 0-16,4 3 8 0,3 3 5 0,-3-6 1 0,4 3 0 0,-1-4 0 16,-3 7-14-16,3-9-16 0,-7 6 3 0,4-3 1 15,-4-4 12-15,-3 4 0 0,6 3 0 0,-6-4 0 16,0 7 0-16,3-9 0 0,-3 9 0 0,3 0 0 15,4-3 11-15,-4 3-11 0,4-6 10 0,-1 6-10 16,1-3 9-16,0-4-9 0,-4 4 8 0,4-3-8 16,-4 6 0-16,0-3 0 0,4 3 0 0,0-7 0 15,-4 7 0-15,4-6 8 0,3 6-8 16,-3 0 8-16,3 0 0 0,-7-3-8 0,8 3 12 0,-5 0-4 16,5 0-8-16,-1 0 10 15,4 0-10-15,-11 0 10 0,4 3-10 0,-4-3 0 0,4 0 9 0,3 6-9 0,-7-6 0 0,4 7 8 16,-4-4-8-16,4-3 0 15,0 9 0-15,3-9 0 0,-3 7 0 0,-1-7 0 0,8 3 0 16,-3-3 0-16,-1-3 0 0,-3 3 0 16,3 0 0-16,0 0 0 0,0 0 0 0,1-7 8 0,3 7-8 15,-1 0 8-15,5-3-8 0,-1 3 8 16,7-6 2-16,-6 6 1 0,-1 0 0 0,-3 0 0 16,3 0-11-16,1 0 0 0,-5 0 0 0,1 0 8 0,0 0-8 0,-4 0 0 15,0 0 0-15,4 6 0 0,4-3 0 0,-1-3 0 16,4 0 8-16,-4 0-8 0,0 0 0 0,4 0-11 15,4-3 3-15,-8-3 0 0,4 3 8 0,-4-4 11 16,8-2-3-16,-1 3 0 0,4-4 0 0,-4 7-8 16,8-3 12-16,-1-3-4 0,-3-1 1 0,-3 4 0 15,-5 3 0-15,5-4 0 0,-1 7 1 0,-3-3 0 0,0 3 0 16,0 0 0-16,3 0 0 16,-3 0 0-16,0 0 0 0,0 0 0 0,-4 3-10 0,0-3 0 15,1 0 0-15,3 0 0 0,-8 0 0 0,5 0 0 16,6 0 0-16,-3 0 0 0,3-3 0 0,1-3 0 0,-1 6 0 0,1-3 0 15,-5-3 0-15,1 2 0 16,4-2 0-16,-8 6 8 0,-3-3-8 0,3 3 12 0,8-6-12 0,-1 6 12 16,-3 6 0-16,-4-3 0 0,4-3 0 0,0 0 0 15,3 0-12-15,-6 0 0 0,-8 0 0 0,4 0 8 16,6 0-8-16,-2 0 0 0,-4 0 0 0,3 0 0 16,4 0 0-16,0-3 8 0,3-3-8 0,-7 6 0 15,-3-3 0-15,4-4 0 0,2 7 8 0,-6-6-8 16,-4 6 0-16,1-3 10 0,6 3-10 0,-3 0 10 15,-4 3-2-15,7-3-8 0,1 6 12 0,3-6-4 0,0 0-8 0,-4 0 10 16,-3 0-10-16,-4 7 10 0,4-7-10 0,0 0 0 16,-4 0 9-16,0-7-9 0,0 7 0 0,4 0 0 15,-4 0 0-15,8 0 8 0,-4-6 4 0,-1 6 0 16,-2 0 1-16,3-3 0 0,-4 3-13 0,0 0 11 16,0 0-11-16,1-6 10 15,-5 6 1-15,1 0 0 0,3 6 0 0,-3-6 0 0,-4 0-11 0,4 0 0 16,7 3 0-16,0-3 8 0,-4 0-8 15,4 6 0-15,-4-6 0 0,4 0 8 0,0 0-8 0,-4 0 0 16,0 0 0-16,1 0 0 0,-1-6 0 0,4 6 0 16,-4-3 0-16,4 3-11 0,0-6 11 0,3 6 0 15,-3-3 10-15,-1-4-10 0,1 4 0 0,0-3 8 16,-4 6-8-16,1-10 0 0,-5 10 8 0,1-3 0 16,0-3-8-16,0 6 12 0,-8 0-12 0,5 0 11 15,2-6-11-15,-2 6 10 0,2 0-10 0,1 0 0 0,-4 0 0 0,4 0 0 16,0 0 0-16,0 0-17 0,3 0 4 0,-3 0 1 15,-1 0 12-15,1 0 16 0,0-3-3 0,0 3-1 16,-1 0-12-16,1 0 0 0,0 0 0 0,-4 0 0 16,0 0 0-16,0-7 0 0,8 7 0 0,-8 0 0 15,0 0 0-15,-7 0 0 0,4-3 0 0,-4 3 0 16,-3 0 0-16,3 0 8 0,-7 0-8 16,0 0 0-16,0 0-17 0,-7 0-7 0,0 0 0 0,-7 0-1128 15</inkml:trace>
  <inkml:trace contextRef="#ctx0" brushRef="#br0" timeOffset="153265.2234">14256 14498 2134 0,'0'0'47'0,"0"0"9"0,0 0 3 0,0 0 1 0,10 0-48 0,-3 9-12 16,4-9 0-16,-4 7 0 0,0-4 30 0,0 3 3 16,4 3 1-16,-1-9 0 0,1 10-26 0,-4-4-8 15,4 3 0-15,-4-5 0 0,3-4 27 0,1 6-2 16,-1 3 0-16,1-2 0 0,3-4 0 0,-3 6 0 16,3 0 0-16,0 1 0 0,0-1-1 0,4 7-1 0,-4 0 0 15,0-4 0-15,0 4-3 0,0 3 0 16,-3 0 0-16,6-1 0 0,-3 4 1 0,-3 0 0 0,3-3 0 0,-3 6 0 15,-1-6-5-15,1 6-2 16,-1-6 0-16,-3 6 0 0,1-6 3 0,-5 6 1 0,4-6 0 0,0-1 0 16,-7 8-6-16,4-8 0 15,-1 1-1-15,1 0 0 0,-4 6 15 0,-4 0 3 0,4-6 1 0,-3 6 0 16,-4-3-30-16,0 3 0 0,0 3-11 0,-4 4 11 16,-3-1-8-16,-7 4 8 0,-4-1 0 0,-3 4 0 15,-8 6-72-15,-2 6-11 16,-8-3-1-16,-11 0-727 0,-13 6-145 0</inkml:trace>
  <inkml:trace contextRef="#ctx0" brushRef="#br0" timeOffset="154305.1304">8975 13077 1818 0,'0'0'40'0,"0"0"8"0,0 0 1 0,0 0 3 0,0 0-42 0,0 0-10 16,0 0 0-16,0 0 0 0,0 0 22 0,0 0 2 0,0 0 1 0,0 0 0 15,0 0-9-15,0 0-1 0,0 0-1 0,0 0 0 0,0 0 14 16,0 0 2-16,0 0 1 0,0 0 0 15,0 0-3-15,0 0-1 0,0 0 0 0,0 0 0 16,0 0-2-16,0 0 0 0,0 0 0 0,0 0 0 16,0 0-13-16,0 0-4 0,-4 7 0 0,4-7 0 15,0 0-8-15,0 0-11 0,0 0 3 0,0 9 0 16,7 0 8-16,-3 1 0 0,3-1 0 0,-4 7-8 16,1-4 8-16,-1 4 0 0,1 3 0 0,-1 0 0 15,4 6 0-15,-3-6 8 0,3 9-8 0,0-3 0 16,-3 3 0-16,3 7 0 0,0-7 0 0,-4 13 0 15,4-4 0-15,0 7 0 0,-3 3 0 0,3-3 0 16,0 9 0-16,0 1 0 0,-3-7 0 0,3 6 0 16,-4 0 0-16,4 1 0 0,-3-4 0 0,-1 6 0 0,1-2 0 15,-4 8 0-15,3-8 0 0,-3 8 8 16,0-2-8-16,0-4 0 0,-3 7 0 0,-1 0 0 16,1 0 0-16,3-1 0 0,-7 1 0 0,3 0 0 15,1-4 0-15,3 4 0 0,-4-10 0 0,1 1 0 0,3-1 9 0,0 0-9 16,3 1 12-16,-3-1-12 15,4 0 0-15,-4-6 0 0,3 7 0 0,1-4 0 0,-1-3 0 0,4 0 0 16,-3-3 0-16,-4 6 0 0,3-3 0 16,1 0 0-16,-1 6 0 0,1 1 0 0,-1-1 0 0,1 6 0 15,-4-5 0-15,0-1 0 0,0 0 0 0,4 1 0 16,-8-1 0-16,4 3 0 0,-4-2 0 0,4-1 0 16,-3 0 0-16,6-9 0 0,-3 3 0 0,4 3 0 15,-4-12 0-15,4 6 0 0,-4-6 0 0,0 6 0 0,0-10-9 16,0 4 9-16,0-4-23 0,3 4 1 0,1 3 0 0,-4-4 0 31,0-9-74-31,0 4-14 0,0-10-3 0,0 3-747 0</inkml:trace>
  <inkml:trace contextRef="#ctx0" brushRef="#br0" timeOffset="154801.9762">8957 13062 1202 0,'0'0'53'16,"0"0"11"-16,0 0-51 0,0 0-13 0,0 0 0 0,0 0 0 0,0 0 29 0,0 0 3 15,0 0 1-15,0 0 0 0,0 0-23 0,0 0-10 16,-3 0 8-16,3 0-8 16,0 0-20-16,0 0-10 0,-4-10-2 0,4 10 0 15,0 0 60-15,0 0 11 0,0 0 2 0,0 0 1 0,0 0 57 0,0 0 11 16,0 0 2-16,0 0 1 0,0 0-12 0,0 0-2 15,0 0-1-15,0 0 0 0,0 0-31 0,0 0-7 16,0 0 0-16,0 0-1 0,0 0-19 0,-7 0-3 16,-7 0-1-16,7 0 0 0,-4 10-10 0,11-4-2 0,-10-3-1 15,3 3 0-15,-1 4-10 0,1-1-1 0,4 7-1 0,-4-7 0 16,-4 7-11-16,4-4 0 0,7 4 0 0,-7-3 0 16,0 9 0-16,4-4 0 15,3 4-12-15,3 4 12 16,1-8-31-16,-4-2 2 0,-4 3 0 0,4 0 0 15,0-4-24-15,0-5-5 0,-3 5-1 0,3-5 0 16,3-7-97-16,-3-3-20 0,0 0-4 0,0 0-643 0</inkml:trace>
  <inkml:trace contextRef="#ctx0" brushRef="#br0" timeOffset="155050.1198">9024 13102 1324 0,'0'0'59'0,"0"0"12"0,0 0-57 0,0 0-14 15,0 0 0-15,0 0 0 0,0 4 191 0,0-4 35 16,0 0 7-16,-7 0 2 0,0 0-139 0,3 6-27 15,4-6-5-15,0 0-2 0,-7 3-16 0,0-3-3 16,4 6-1-16,-1-3 0 0,4-3-22 0,0 0-4 16,0 0 0-16,0 0-1 15,0 0-15-15,4 7 0 0,-4-7 0 0,7 9 0 0,0 0 0 0,3 1 0 16,-2-1 0-16,2 1 0 0,4-1 12 0,0 7 0 16,0-7 0-16,1 1 0 0,2 5-2 0,1 4-1 0,-1-3 0 0,1-4 0 15,0 4 3-15,3 9 0 16,0-6 0-16,0 0 0 0,0 0-21 0,1-1-4 0,-1 1-1 0,3 6 0 31,5-6-134-31,-8 3-28 0</inkml:trace>
  <inkml:trace contextRef="#ctx0" brushRef="#br0" timeOffset="176905.0118">6689 15257 810 0,'0'0'36'0,"0"0"7"0,0 0-35 0,0 0-8 16,0 0 0-16,0 0 0 0,0 0 26 0,0 0 3 0,0 0 1 0,0 0 0 15,0 0-30-15,0 0 0 0,0 0 0 0,0 0 0 0,0 0 11 0,0 0 2 16,0 0 1-16,0 0 0 15,0 9 24-15,0-9 5 0,0 0 1 0,0 0 0 16,0 0 17-16,0 0 4 0,0 0 1 0,0 0 0 16,0 6-16-16,0-6-3 0,0 0-1 0,0 0 0 15,0 0-8-15,0 0-2 0,0 0 0 0,0 0 0 16,0 0 4-16,0 0 0 0,0 0 0 0,-4 0 0 16,1 0-16-16,-1 7-4 0,4-7 0 0,0 0 0 0,-10 0 20 0,10 0 3 15,0 0 1-15,0 0 0 16,-8 3-18-16,5-3-3 0,3 0-1 0,-4 9 0 0,4-9-22 0,-7 7 8 15,7 2-8-15,-3-6 0 16,3 6 12-16,0-2-1 0,0-4-1 0,0 3 0 0,0-6-10 0,0 0-14 16,0 10 3-16,0-10 1 15,0 0 10-15,0 0 0 0,0 0 8 0,0 0-8 16,0 0 10-16,0 0-2 0,0 0-8 0,0 0 12 16,0 0 12-16,0 0 3 0,0 0 0 0,0 0 0 0,0 0-27 0,0 0 8 15,0 0-8-15,0 0 0 0,3-10 12 0,4 1-4 0,-3 2 0 0,-1-5 0 16,1 3-8-16,-4-7 0 15,-4 0 9-15,4 7-9 0,0-4 8 0,-3-2-8 0,-1 5 8 0,4 1-8 16,0 2 18-16,0-2-1 16,0 9 0-16,0 0 0 0,0-3 20 0,0 3 4 0,0 0 1 0,0 0 0 15,0 0-29-15,0 0-5 16,0 0-8-16,-7 3 11 0,7-3-11 0,-3 9 0 0,3 1 0 0,0 2-11 16,0 1 11-16,0-4-12 0,-7 1 12 0,7 5-12 15,0-8 12-15,0-4 0 0,0 6 0 0,7 1 0 16,-7-1 0-16,0-9 0 0,0 0 0 0,0 6 0 15,0-6 0-15,0 0-8 0,0 0 0 0,0 0 0 16,-7 3 8-16,7-3 11 0,0 0-3 16,0 0 0-16,0 0-8 0,0 0 0 0,0 0 0 0,0 0 0 15,0 0 0-15,0 0 0 0,0 0 0 0,7-9 8 16,-7 6-8-16,0-6 0 0,-7-7 0 0,3 6 8 16,1-5-8-16,3 5 0 0,-4-2 0 0,4 2 0 15,-3-5 0-15,-1 8 0 0,4-2 0 0,0 6 0 16,-7-3 0-16,7 6 12 0,0 0-12 0,0 0 12 15,0 0-4-15,0 0 0 0,0 0 0 0,0 0 0 16,0 0-8-16,0 0 0 0,0 0 0 0,0 0 0 16,0 0 0-16,0 0 0 0,0 0-10 0,0 9 10 15,0 0-11-15,0 1 11 0,0 2-12 0,7-2 12 16,-14-7-9-16,7-3 9 0,0 0 0 0,7 9-9 16,-7-9 9-16,0 0-13 0,0 0 5 0,0 0 8 15,4 7 0-15,-4-7 0 0,0 0 0 0,0 0 0 16,0 0 0-16,3-7 0 0,1 4 0 0,3-3-11 15,0-3 11-15,-7 5 0 0,0-8 0 0,0 2 0 0,0 1 0 0,0 0 0 16,-7-4 0-16,7 4 0 16,-4-4 0-16,1 4 0 0,3-1 0 0,-4 7 0 0,1-3 0 15,-1 3 0-15,4 3 0 0,0 0 8 0,0 0-8 0,0 0 12 16,0 0-4-16,0 0 0 0,0 0-8 0,0 0 0 16,0 0 8-16,0 0-8 0,0 0 0 0,0 9 0 15,0 1 0-15,0-1-12 0,0 0-4 0,4 1 0 16,-1 5-1-16,1-5-723 0,10 2-144 0</inkml:trace>
  <inkml:trace contextRef="#ctx0" brushRef="#br0" timeOffset="179652.4262">6477 14078 622 0,'0'0'28'0,"4"-10"5"0,-8 1-33 0,0 3 0 0,4 2 0 15,0 4 0-15,0-6 53 0,0-3 4 0,0 6 1 0,0-4 0 16,0 7-21-16,-7-9-4 16,7 0-1-16,0-1 0 0,0 1-18 0,0-1-4 0,0-5-1 0,0 5 0 15,7-9-9-15,-7 10 0 0,0-7-10 0,0-2 10 16,4 2 0-16,-4 6 15 0,4-2-2 0,-4 2 0 16,0 1 63-16,0-3 12 15,0 8 2-15,0 4 1 0,-4-6 18 0,0 3 4 0,4-3 1 0,0 3 0 16,0 3-57-16,0 0-11 0,0 0-2 0,0 0-1 15,0 0-31-15,0 0-12 0,0 0 11 0,0 0-11 16,0 0 0-16,0 0 0 0,0 0 0 0,0-7 0 16,0 7 0-16,0 0 0 0,0 0-10 0,0 0 10 15,0 0 0-15,0 0 0 0,0 0 0 0,0 0 0 0,0 0 0 16,0 0 0-16,0 0 10 0,0 0-10 16,0 0 29-16,0 0 0 0,0 0 0 0,0 0 0 15,0 0-14-15,0 0-3 0,0 0-1 0,0 0 0 0,0 0 5 0,0 0 2 16,0 0 0-16,0 0 0 15,0 0-18-15,0 0 8 0,0 0-8 0,4 10 0 0,0 5 0 0,-1-5 0 0,4 9 0 16,0-4 0-16,-7-2 0 0,0 3 0 16,4 2 0-16,-1 1 0 0,1 3 10 0,-1 0-10 15,1-3 8-15,3 6-8 16,-7 3 0-16,3-3 0 0,4 3 0 0,-7 7 0 0,8-7 0 0,-1 4 0 16,-4-4 0-16,4 0 0 0,-3 7 0 0,-1 2 0 15,1-2 0-15,-1 2 0 0,1-2 0 0,3-1 0 16,-7 4 0-16,3-4 8 0,-3 1-8 0,7 2 0 15,-3-2 0-15,-1 3-11 0,1-4 11 0,0 1 0 16,6 2 0-16,-10-2 0 0,4 2 0 0,-1-2 0 0,1-1 0 0,-4-5 0 16,3 5 0-16,-3-6 0 0,-3 7 8 0,3-7-8 15,3-3 0-15,-3 3 0 16,-3-3 0-16,3 4 0 0,-4-4 0 0,4-6-16 16,0 6 4-16,-3-7 0 15,-1 1-31-15,4-3-6 0,0-4-2 0,0 4 0 16,0-6-38-16,0 5-8 0,0-5-2 0,7-1-413 0,0-6-84 0</inkml:trace>
  <inkml:trace contextRef="#ctx0" brushRef="#br0" timeOffset="180107.6069">6368 13962 1656 0,'0'0'36'0,"0"0"8"0,0 0 2 0,0 0 0 0,0 0-37 0,-4 0-9 15,4-10 0-15,-3 7 0 0,3 3 56 0,0-6 10 16,-4-4 2-16,4 4 0 0,0 3-16 0,0-3-2 15,4-4-1-15,-1 7 0 0,-3 3-15 0,0-6-3 16,4-3-1-16,-4 9 0 0,3-7-14 0,-3 7-4 16,0 0 0-16,0 0 0 0,0 0-12 0,0 0 0 15,0 0 8-15,0 0-8 0,0 0 0 0,0 0 0 16,0 0 0-16,0 0 0 0,0 0 21 0,0 0-1 16,0 0-1-16,0 0 0 0,0 0 1 0,7 16 1 0,-7-7 0 0,0 1 0 15,0-1-6-15,0 7-2 0,0 3 0 0,-7-4 0 16,4 4-5-16,-1 6-8 15,-3-3 11-15,4 3-11 0,-8 0 8 0,-3-3-8 16,7 10 0-16,-4-10 0 0,4 3 0 0,-3 0 0 16,2 0 8-16,-2-3-8 0,3-6 0 0,0 2-14 0,3-2 2 0,4-3 1 31,-7-7-90-31,7 3-19 0,0-9-3 0,0 0-1 16,11 0-27-16,3-9-5 0,-4-7-2 0</inkml:trace>
  <inkml:trace contextRef="#ctx0" brushRef="#br0" timeOffset="180420.0418">6488 13933 518 0,'0'0'23'0,"0"0"5"0,0-6-28 0,0-3 0 16,0 6 0-16,0-4 0 0,0 4 320 0,0-3 58 16,-4-3 12-16,4 2 2 0,0 7-270 0,0 0-54 15,4-3-12-15,-4 3-1 0,0 0-25 0,3-6-5 16,-3 6-1-16,0 0 0 16,0 0 4-16,0 0 1 0,0 0 0 0,0 0 0 0,0 0 0 0,0 0 0 15,0 0 0-15,0 0 0 0,0 0-4 0,7 0-1 16,-7 0 0-16,7-3 0 0,4 6-5 0,-4-3-2 15,3 0 0-15,1 0 0 0,3 6-7 0,-7-6-2 16,0 10 0-16,4-10 0 0,-1 9 9 0,1-3 2 16,3-3 0-16,-10 4 0 0,3 2 3 0,7-6 1 15,-4 3 0-15,-3 4 0 0,1-1-7 0,2 7 0 0,1-7-1 0,3 1 0 16,-4-1-15-16,1 1 0 16,3-1 0-16,-7 0 0 0,4 1 0 0,-1-1 8 0,-3-3-8 0,4 4 0 15,-4-4 0-15,0-3 0 0,-7-3 0 16,11 10 0-16,-8-4-10 0,-3-6-2 0,0 0 0 0,11 9 0 31,-11-9-117-31,0 0-24 0,0 0-5 0</inkml:trace>
  <inkml:trace contextRef="#ctx0" brushRef="#br0" timeOffset="180790.108">6600 13033 633 0,'4'-9'56'0,"-4"9"-44"0,0-9-12 0,0 9 0 0,-4-10 208 0,4 4 39 16,0 3 8-16,-3-3 1 16,-1 2-156-16,-3-2-31 0,7 6-6 0,0 0-2 0,-3-3 13 0,3 3 2 15,0 0 1-15,-7-6 0 0,7 6-5 0,0 0-2 16,0 0 0-16,0 0 0 0,0 0-4 0,0 0-1 15,0 0 0-15,0 0 0 0,0 0-11 0,0 0-2 16,0 0-1-16,0 0 0 0,10 9-29 0,1-9-6 16,0 10 0-16,-1-4-1 0,-3-3-2 0,4-3 0 15,6 6 0-15,-2 4 0 0,-1-4-5 0,7-3-8 16,-11 6 11-16,8-2-11 16,0 2 0-16,-1-6 0 0,-3 7 0 0,4-4 0 0,-7-3 0 0,3 3 0 0,-4 4 0 0,1-4 0 31,3-3-74-31,-14-3-18 0,4 6-4 0,-4-6-1 15,7 10-119-15,-7-10-24 0</inkml:trace>
  <inkml:trace contextRef="#ctx0" brushRef="#br0" timeOffset="181118.2298">6784 13228 2505 0,'0'0'55'0,"0"0"11"0,0 0 2 0,0 0 4 0,0 0-58 0,0 0-14 0,0 0 0 0,0 0 0 0,0 0 16 0,0 0 1 16,0 0 0-16,0 0 0 0,0 0-17 0,0 0 0 15,3 9 0-15,-3-9 0 0,4 3 0 0,3 10 0 16,-7-10 0-16,0 7 0 0,0 5 11 0,0-5-11 16,0-1 10-16,4 7-10 0,-1-4 14 0,-3 4-3 15,4-4-1-15,-1 4 0 16,1 0 13-16,3-4 2 0,-4 4 1 0,1 3 0 0,-1-3-6 0,4-4 0 16,-3 4-1-16,3 3 0 0,0-4-5 0,0-2-1 15,-3 2 0-15,-1 1 0 0,1-3-2 0,-4 2-1 16,7-5 0-16,-7 5 0 0,0-2 10 0,0-4 1 0,-7 7 1 0,0 0 0 15,3-4-22-15,-3 7 0 16,-7-13 0-16,3 10 0 0,1-3 0 0,-8-4 0 16,4 0 0-16,-4 1 0 15,1-4-21-15,-1 4-9 0,-7-4-2 0,8-3 0 16,-1-3 0-16,0 0 0 0,1 0 0 0,3-3 0 16,3-3-91-16,-3-4-18 0,3 4-4 0,4-7-573 15,4-2-114-15</inkml:trace>
  <inkml:trace contextRef="#ctx0" brushRef="#br0" timeOffset="181394.9829">6932 13256 288 0,'0'0'12'0,"0"0"4"0,0 0-16 0,0 0 0 0,0 0 0 0,0 0 0 16,0 0 354-16,0 0 68 0,0 0 14 0,0 0 2 16,0 0-329-16,0 0-65 0,0 0-14 0,0 0-2 15,0 0 28-15,0 0 5 0,0 0 2 0,0 0 0 16,0 0-1-16,0 0 0 0,0 0 0 0,0 0 0 15,0 0-10-15,11 6-3 0,-4-2 0 0,3-4 0 16,1 0-4-16,3 0-1 0,-3 0 0 0,6 0 0 0,1-4-15 0,0-2-3 16,3 3-1-16,0-3 0 0,0 6-25 0,-3-7 0 15,3 4 0-15,-4-3 0 0,1 3 0 16,3-3 0-16,-3 6 0 0,0-4 0 16,-8 4 0-16,4-6 0 0,-3 6 0 0,-1 0 0 15,5 0-49-15,-15 0-9 0,0 0-2 0,7 0 0 16,3 6-128-16,-10-6-25 0</inkml:trace>
  <inkml:trace contextRef="#ctx0" brushRef="#br0" timeOffset="181689.9715">7137 13372 691 0,'0'0'61'0,"0"0"-49"16,0 0-12-16,0 0 0 0,0 0 376 0,0 0 73 15,0 0 15-15,0 0 2 0,0 0-327 0,0 0-66 16,0 0-13-16,0 0-2 0,0 0-19 0,0 0-4 0,0 0-1 15,0 0 0-15,0 0-18 0,3 10-4 0,4-4-1 16,-7 3 0-16,0-9-11 0,0 13-11 0,0 2 3 0,0 1 0 16,0 3 8-16,0-7 0 15,0 10 0-15,0-3 0 0,0 0 0 0,0 9 0 0,0-9 0 0,-7 6 8 16,4-6-8-16,-1 6 0 0,4-6 0 0,-3-3-8 31,-1-4-25-31,1 4-5 0,3-1-1 0,0-2 0 16,-7-7-67-16,7 4-14 0,-8-7-2 0,8-3-1 15,0 0-27-15,0 0-6 0</inkml:trace>
  <inkml:trace contextRef="#ctx0" brushRef="#br0" timeOffset="181941.8139">7250 13397 576 0,'0'0'51'0,"0"0"-41"0,0-9-10 0,3 3 0 16,-3 6 315-16,0 0 61 0,0-10 12 0,0 10 2 0,0 0-229 0,0 0-45 15,0 0-10-15,0 0-2 16,0 0-30-16,0 0-6 0,0 0-2 0,0 0 0 0,0 0-19 0,0 0-4 15,0 0-1-15,0 0 0 0,0 0-30 0,0 0-12 16,0 0 8-16,7 10-8 0,0-1 0 0,-3 0 0 16,3 1 0-16,-7-4 0 0,7 3 0 0,-4 7 0 15,1-3 0-15,-1 2 0 0,5 4 0 0,-5-3 0 16,-3 3 0-16,4-1 0 0,-4 11 12 0,0-4-4 16,3 0 0-16,1-3 0 15,-1 3-67-15,-3 3-13 0,7 3-4 0,-7-9-1088 0</inkml:trace>
  <inkml:trace contextRef="#ctx0" brushRef="#br0" timeOffset="184000.2066">11434 15059 172 0,'14'0'8'0,"0"6"1"0,3-6-9 0,-10 0 0 0,-14 4 0 0,7-4 0 16,0 0 96-16,0 0 16 0,0 0 4 0,0 0-310 15</inkml:trace>
  <inkml:trace contextRef="#ctx0" brushRef="#br0" timeOffset="184440.2458">11575 15031 792 0,'0'0'35'0,"7"0"7"0,0 0-34 0,-7 0-8 0,0 0 0 0,0 0 0 16,10 0 67-16,-10 0 11 0,-7 0 2 0,7 0 1 15,0 0-18-15,0 0-4 0,0 0-1 0,0 0 0 16,-10 3-8-16,10-3-2 0,0 0 0 0,-7 0 0 0,-7 6-21 0,3-6-5 15,11 0-1-15,0 0 0 16,0 0-21-16,0 0 0 0,0 0 0 0,0 0 0 16,0 0 0-16,0 0 11 0,0 0-11 0,0 0 12 15,11 0-12-15,-11 0 0 0,0 0 0 0,0 0 0 16,0 0 8-16,0 0-8 0,0 0 12 0,0 0-4 16,-8 0 12-16,8 0 3 0,0 0 0 0,0 0 0 15,-14 7-23-15,11-7 0 0,3 0 0 0,0 0 0 0,0 0-12 0,0 0 2 16,0 0 1-16,0 0 0 15,0 0-14-15,0 0-2 0,0 0-1 0,0 0 0 16,7 3-22-16,-7-3-5 0,0 0-1 0,0 0 0 0</inkml:trace>
  <inkml:trace contextRef="#ctx0" brushRef="#br0" timeOffset="185174.7294">11656 15025 288 0,'0'0'12'0,"0"0"4"0,0 0-16 0,0 0 0 0,0 0 0 0,0 0 0 16,-7 0 278-16,7 0 53 0,0 0 10 0,-7 0 3 0,-4 0-260 0,11 0-51 16,0 0-10-16,0 0-3 15,-7 0-20-15,7 0 9 0,0 0-9 0,0 0 0 16,0 0 0-16,0 0 0 0,0 0 0 0,0 0-12 15,0 0 12-15,0 0 16 0,-11 6-3 0,11-6-1 16,7 9 4-16,-7 1 1 0,0-1 0 0,-7-3 0 16,4 4-17-16,3-1 8 0,0-9-8 0,0 0 0 0,-7 10 11 0,7-10-11 15,3 9 10-15,-3-9-10 0,-3 9 0 0,3-9 8 16,0 0-8-16,0 0 0 16,0 0 0-16,0 0 0 0,0 0 0 0,0 0 0 0,10 0-12 0,-10 0 2 0,0 0 0 0,0 0 0 15,7 7 18-15,-7-7 4 16,0 0 1-16,0 0 0 0,0-7-5 0,4-2-8 15,3 9 11-15,-7 0-11 0,-11-9 17 0,8 2-3 16,6 4-1-16,-3 3 0 0,-7-6-1 0,4 3 0 16,3 3 0-16,0 0 0 0,0 0-3 0,0 0-1 15,0 0 0-15,0 0 0 0,0 0-8 0,0 0-9 16,0 0 9-16,0 0-13 0,0 0 13 0,0 0-11 16,-4 9 11-16,4-9-10 0,0 3 10 0,0-3-10 15,0 0 10-15,0 0-10 0,0 0 10 0,0 0-10 0,4 7 10 0,-4-7-10 16,0 0 10-16,0 0 14 0,0 0-3 0,0 0-1 15,0 0-10-15,0 0 0 0,0 0 0 0,3 3 0 16,12-3 0-16,-15 0 13 0,0 0-3 0,0 0-1 16,0 0-9-16,3-3 8 0,-6-4-8 15,-1 4 8-15,0-3 1 0,4 3 0 0,0 3 0 0,-7-6 0 16,-3 2 11-16,3-2 1 0,7 6 1 0,0 0 0 16,-7 0-4-16,7 0-1 0,0 0 0 0,0 0 0 15,0 0-17-15,0 0 0 0,-7 0-8 0,7 0 8 16,0 0-16-16,0 0 2 0,0 0 1 0,0 0 0 15,0 0-27-15,0 0-4 0,0 0-2 0,0 0-786 16</inkml:trace>
  <inkml:trace contextRef="#ctx0" brushRef="#br0" timeOffset="186031.2132">11702 15163 403 0,'0'0'36'0,"0"0"-36"15,0 0 0-15,0 0 0 0,0 0 160 0,0 0 24 0,0 0 6 16,0-7 1-16,-7 1-99 0,7 6-19 16,0 0-4-16,0 0-1 0,-7-3-4 0,7 3 0 15,0 0-1-15,0 0 0 0,0 0-36 0,0 0-7 0,0 0-2 0,0 0 0 16,0 0-1-16,0 0 0 0,-8 9 0 0,8-9 0 15,4 10-17-15,-8-1 0 0,-3 1 8 0,0-4-8 16,7-3 10-16,-3 6-2 0,-1-2 0 0,1 8 0 16,-1-5 7-16,1-1 1 0,3 4 0 0,0 2 0 15,0 1-4-15,0-3 0 0,0 5 0 0,0-2 0 16,3 3 2-16,-3 0 0 0,0-4 0 0,4 4 0 16,-1 0-4-16,-3 0-1 0,-3 6 0 0,6-6 0 15,1 3-9-15,-1 0 0 0,-6-3 0 0,3 6 0 16,0-7 8-16,0-2 4 0,3 9 0 0,-3-3 0 15,0-3 8-15,0 6 1 0,4-6 1 0,-4 6 0 16,0 0-22-16,0-3-8 0,3 3 0 0,1 0 0 16,-1 3 8-16,-3-9 0 0,0 6 10 0,4 3-10 15,0-9 0-15,-1 6 0 0,-6-6 0 0,3 6 0 0,3 0 0 16,-3-6 0-16,0 0 0 0,0 0 0 0,0 0 0 0,0 3 0 16,4 0 0-16,-4-7 0 0,0 4-12 0,3 0-4 15,1 0-2-15,-1-4 0 16,-3 4-35-1,0 6-7-15,4-6-2 0,-1 6-478 0,-3-6-95 0</inkml:trace>
  <inkml:trace contextRef="#ctx0" brushRef="#br0" timeOffset="186495.0073">11366 16016 1796 0,'0'0'80'0,"0"0"16"0,11 6-77 0,-11-6-19 0,0 0 0 0,0 0 0 16,11 0 22-16,-11 0 1 0,0 0 0 0,0 0 0 15,0 0-23-15,0 0 0 0,0 0 0 0,0 0 0 16,0 0 0-16,0 0 0 0,0 0 0 0,0 0 0 0,-4 9 0 0,4 1 0 15,7-1 8-15,4 7-8 16,-4-4 27-16,3 10 1 0,1-3 0 0,3 0 0 0,7 6 7 0,-3-3 1 16,-7 3 1-16,6 0 0 15,1-3-12-15,3 3-2 0,-10 0-1 0,3 3 0 0,0-9-6 0,-4 6-2 16,4-6 0-16,-7 0 0 16,1-3 0-16,-1 2 0 0,0-2 0 0,0-6 0 15,-7-1-5-15,3 0-1 0,1 1 0 0,-4-10 0 0,0 0 5 16,0 0 1-16,0 0 0 0,0 0 0 0,0 0 11 0,0 0 3 15,0 0 0-15,0 0 0 0,0 0 2 0,0 0 1 16,0 0 0-16,7-10 0 0,3 1 8 0,1-7 1 16,-4 4 1-16,-3-7 0 0,3-6-21 0,3-3-5 15,1-4-1-15,-1-5 0 0,1 2-27 0,7-2-6 16,-1-7-1-16,-3 6 0 16,11-6-128-16,-4-6-27 0,4-3-5 15,0-10 0-15</inkml:trace>
  <inkml:trace contextRef="#ctx0" brushRef="#br0" timeOffset="187539.9922">12266 16226 1580 0,'0'0'70'0,"0"0"14"0,0 0-67 0,0 0-17 0,0 0 0 0,0 0 0 15,0 0 64-15,0 0 10 0,0 0 2 0,0 0 0 16,0 0-17-16,0 0-3 0,0 0-1 0,0 0 0 16,0 0-3-16,0 0 0 0,0 0 0 0,0 0 0 15,0 0-5-15,0 0-2 0,0 0 0 0,0 0 0 0,0 0-3 0,0 0-1 16,0 0 0-16,0 0 0 15,0 0-18-15,0 0-4 0,7 3-1 0,-7-3 0 16,7 9-8-16,4-9-2 0,-4 7 0 0,3-4 0 16,1-3-8-16,0 6 0 0,-4-6 0 0,7 0 8 0,-4 3 9 0,1-3 2 15,3 0 0-15,-3 0 0 16,-1 0-19-16,1-3 0 0,-1 3 0 0,1 0 0 16,0 0-24-16,-1 0-8 0,-3-6-1 0,0 6-1 0,-7 0 11 0,7-3 3 15,4-4 0-15,-4 7 0 16,-7 0-58-16,11-3-11 0,-4-3-3 0,0 3-600 15,0-4-121-15</inkml:trace>
  <inkml:trace contextRef="#ctx0" brushRef="#br0" timeOffset="187830.8212">12629 15878 1036 0,'0'0'92'0,"0"0"-73"0,0 0-19 0,0 0 0 16,0 0 246-16,0 0 46 0,0 0 8 0,0 0 3 15,0 0-179-15,0 0-36 16,0 0-8-16,0 0 0 0,0 0-31 0,0 0-5 0,0 0-2 0,0 0 0 16,11-7 0-16,0 4 0 0,-11 3 0 0,14-6 0 15,0 3-25-15,-4-3-5 0,5 6 0 0,-5-7-1 16,4 7-1-16,0-3 0 0,-3 3 0 0,0 3 0 16,3-3-10-16,-4 7 0 0,4-7-10 0,-3 6 10 15,3-3 0-15,-3 3 0 0,-1-3 0 0,1 4 0 16,-1-4 0-16,-3 3 0 0,0-3 0 0,4 3 0 0,-11-6-12 0,7 4-7 31,-7-4-1-31,7 6 0 0,0 3-86 16,-7-9-18-16,0 0-3 0,0 0-949 0</inkml:trace>
  <inkml:trace contextRef="#ctx0" brushRef="#br0" timeOffset="188140.2168">12732 16128 2286 0,'0'0'101'0,"0"0"21"0,0 0-98 0,0 0-24 16,0 0 0-16,0 0 0 0,0 0 56 0,0 0 7 16,0 0 1-16,7 4 0 0,-7-4-43 0,3 15-8 0,4-5-1 0,0-1-1 15,1 1-11-15,-1 5 0 16,-4-5 0-16,4 8 8 0,0-2-8 0,-3-3 0 16,3 9 0-16,-4 0 0 0,1-4 10 0,-1 7-10 0,1 1 12 0,-1 2-12 15,1-3 24-15,-4 0-1 0,0-3-1 0,0-3 0 16,0 3 0-16,0-4 0 0,0 1 0 0,0-3 0 15,0-3-6-15,-4 2-2 0,4-5 0 0,0-1 0 16,0 0-3-16,0-9-1 0,-3 7 0 0,3-7 0 16,0 0-10-16,0 0 12 0,-4 3-12 0,-3 3 12 15,0-3-12-15,0-3 0 16,-3 0 0-16,3 0-11 0,-4-3-9 0,0-3-1 0,-3 3-1 16,4-4 0-16,-8 1-17 0,0 3-3 15,4-13-1-15,0 7 0 0,-3 0-89 0,6-1-17 0,0-6-4 0,1 4-851 16</inkml:trace>
  <inkml:trace contextRef="#ctx0" brushRef="#br0" timeOffset="188624.4997">13046 16066 288 0,'0'0'25'0,"0"0"-25"0,-4 3 0 0,-3 3 0 15,0-3 146-15,7-3 24 16,-3 7 5-1,-4-7 1-15,-1 0-114 0,1 6-22 0,7-6-5 0,0 0-1 0,-7 0 38 0,0 0 7 0,0 3 1 0,7-3 1 16,0 0-5-16,0 0 0 0,-7 0-1 0,7 0 0 16,0 0 23-16,0 0 5 15,-7-3 1-15,7 3 0 0,0 0-12 0,-3-6-3 0,-1 6 0 0,4 0 0 16,0 0-29-16,0 0-7 16,0 0-1-16,0 0 0 0,0 0-18 0,0 0-4 0,0 0-1 0,0 0 0 15,0 0-12-15,0 0-2 16,0 0-1-16,0 0 0 0,0 0 6 0,11 0 0 15,-1 0 1-15,1 0 0 0,6 6-13 0,-2-6-8 0,-1-6 10 16,3 6-10-16,4 0 0 0,1 0 8 0,-5-7-8 0,1 7 0 16,0-3 0-16,-1 3 0 0,-3 0 8 0,4 0-8 15,0 0 0-15,-4-6 0 0,0 6 0 0,3 0 0 16,-6 0 0-16,0 0-10 0,-1 0 2 0,-3 0 0 16,4-3-108-1,-11 3-20-15,7 0-5 0,-7 0-579 0,0 0-116 0</inkml:trace>
  <inkml:trace contextRef="#ctx0" brushRef="#br0" timeOffset="188920.0716">12922 16229 1440 0,'0'0'128'0,"0"0"-103"16,0 0-25-16,0 0 0 0,0 0 253 0,0 0 46 15,0 0 9-15,11 6 1 0,-11-6-225 0,7 3-44 0,3-3-10 0,-2 7-2 16,-1-7-28-16,0 3 0 15,0-3 0-15,0 0 0 0,0 6 0 0,-7-6 0 0,7 0 0 0,0 9 0 16,0-2-11-16,0-4 2 0,-3 6 0 0,3 1 0 16,-4-1 9-16,4-3-12 0,-3 4 12 0,-1 5-12 15,-3-2 12-15,0-4 0 0,0 7 0 0,0-7 0 16,0 7 0-16,-3-7-12 0,3 1 12 0,-4-1-12 31,-3 1-12-31,4-1-4 0,-1 0 0 0,1 1 0 16,3-10-104-16,0 0-22 0,-7 0-4 0</inkml:trace>
  <inkml:trace contextRef="#ctx0" brushRef="#br0" timeOffset="189227.6945">13208 16050 2257 0,'0'0'100'0,"0"0"20"0,0 0-96 0,0 0-24 0,0 0 0 0,0 0 0 15,0 0 56-15,0 0 5 0,0 0 2 0,4 10 0 0,-1-4-40 16,-3 3-8-16,0-9-2 0,0 10 0 0,-3-4-4 0,3 3-1 15,-4-6 0-15,4 7 0 0,-4-1-8 0,1-3 0 16,3 4 9-16,0-1-9 0,0 1 11 0,0-1-3 16,-4 1 0-16,4 5 0 0,0 1 10 0,4-4 2 15,-4 7 0-15,3-3 0 0,1 9-2 0,0-3 0 16,-1 0 0-16,-3 0 0 0,4-3-18 0,-1 6 8 16,-3 3-8-16,0-3 0 15,0 3-79-15,-3-3-22 0,-1 4-5 0</inkml:trace>
  <inkml:trace contextRef="#ctx0" brushRef="#br0" timeOffset="214615.6017">8939 5762 403 0,'4'-4'17'0,"-4"4"5"0,0 0-22 0,0 0 0 0,0 0 0 0,0 0 0 16,3-6 41-16,-3 6 4 0,0 0 1 0,0 0 0 15,-3-9-28-15,-4-1-6 0,0 7 0 0,0-3-1 16,-4-4 5-16,4 10 0 0,0-6 1 0,-4 6 0 16,1-3-7-16,10 3-2 0,0 0 0 0,0 0 0 0,-14 0-8 0,3 3 0 15,1-3 0-15,10 0 0 16,-7 0 0-16,-4 0 0 0,0 6 0 0,1-6 0 15,-1 0 0-15,1 0 0 0,3 0 8 0,-4 4-8 0,7-8 40 0,-3 4 2 16,-3 0 1-16,-1 0 0 0,4 0-9 0,0 0-2 16,4 0 0-16,3 0 0 0,-7 0-23 0,7 0-9 15,-4 0 0-15,4 0 9 16,-7 0 3-16,7 0 0 0,0 0 0 0,0 0 0 16,0 0-12-16,-4 0 0 0,1 10 0 0,-4-1 0 0,3 1 0 0,-3-4 0 0,7 3 8 0,-10-5-8 31,3 5 22-31,0 7-1 0,3-7 0 0,-7 0 0 0,4 1-5 0,-3 6-2 0,6-7 0 0,-10 0 0 15,4 7 2 1,3-7 0-16,-4-5 0 0,0 5 0 0,4 4 11 0,-3-4 2 0,3 0 1 0,0 1 0 16,0-1-30-16,3 1-21 15,-3-1 3-15,3 0 1 0,1 1 27 0,-1-1 6 16,1 1 0-16,-1-1 1 0,4 7-27 0,0-7-6 16,0 0 0-16,-7 7-1 0,7-6 17 0,0-1 0 0,0 7 0 0,0-4 9 15,0 4-9-15,0-7 10 0,0 7-10 0,0-7 10 16,0 4 5-16,0 3 1 0,7-7 0 0,-7 7 0 15,0-4-16-15,4-2 0 0,-1-4-12 0,1 3 12 16,-1 1 0-16,1-1 9 0,-4 1 1 0,4-1 0 16,-1-3-10-16,1 4 0 0,-1-1 0 0,1 0 0 15,3 1 8-15,-4-1 0 0,4 1 0 16,0-1 0-16,-7 7-8 0,7-7 0 0,4 1 0 0,0-1 8 16,-4 0-8-16,3 1 0 15,4 2 9-15,-7-2-9 0,4-1 8 0,0-6-8 0,3 7 10 0,3-4-10 16,-6-3 14-16,3 3-3 0,0-6-1 0,7 0 0 15,-10 7-1-15,6-4 0 0,-2-3 0 0,2 0 0 16,1 0-9-16,-4 0 0 0,7 0 0 0,-7 6 0 16,-3-6 0-16,-1 0 0 0,5 3 0 0,2-3 0 15,-10 0 0-15,4 6 0 0,3-6 0 0,-3 0 0 16,-4 0 12-16,3 4 3 0,-3-4 1 0,4 6 0 16,-1-6-26-16,4 0-5 0,-3 0-1 0,-4-6 0 0,4 6 24 0,-4 0 5 15,3-4 1 1,1-2 0-16,-1-3-14 0,1-1 0 0,0 1 8 0,-4 3-8 0,0-4 0 0,3-2 0 15,-3-4-9-15,0 0 9 0,1 4 0 0,-1-7 0 16,0-6 0-16,0 6 0 0,-4 0 0 0,1-3 0 16,3 4 0-16,-4-4 0 0,1 0 0 0,-1 9 0 15,1-3 8-15,-4-2-8 0,0 2 0 0,0-3 8 16,-4 10-8-16,4-10 0 0,-7 9 24 0,4-5-1 0,-4-4-1 0,3 10 0 16,-3-7-4-16,0 3-1 15,-3-2 0-15,-1-1 0 0,0 7-17 0,1-10 8 0,-1 9-8 0,1-8 0 16,-1 8 0-16,0-6 0 15,4 7 0-15,-3-10 0 0,3 10 0 0,0-1 0 0,-4-5 0 0,4 5 0 16,0 1 0-16,-4 0 0 0,4 2 0 0,-3-2 0 16,-1 9 0-16,4-10 0 0,-7 1 0 0,3 9 0 15,-6-9 19-15,3 9 0 0,3 0 0 0,-7-4 0 16,1-2-27-16,3 0-6 0,3 3-1 0,1-3 0 16,-1 6 15-16,0-4 0 0,1-2 0 0,-1 6 0 15,4 0 0-15,-3-3 0 0,-1 3 0 0,4 0 0 0,0-6 0 0,0 6 0 16,0 6 0-16,3-3 0 15,-6 3 8-15,3-2 4 0,-4-4 0 0,0 6 1 0,1 3-25 0,-1 1-6 16,-3 5-1-16,0-2 0 16,0-4 19-16,0 7 0 0,3-7 0 0,1 7 0 0,-1-3 0 0,0 2 0 15,1-5 0-15,-1 5 0 16,4-5 0-16,0-7 0 0,-3 6 0 0,6 1 0 16,-3-4-13-16,0 3 1 0,0-2 0 0,3-4 0 15,-3 6 12-15,7 1 15 0,-7-4-3 0,4 3-1 0,-1 1-11 0,1-1 0 16,3 7 0-16,-4-7 0 15,1 1 0-15,3 5-14 0,0-5 3 0,0 2 1 0,3-2 10 0,1 5 11 16,-4 1-3-16,3-3 0 0,4-4-8 16,-7 7-11-16,7-7 3 0,-7 0 0 0,0 7 8 0,7-7 14 15,-7 1-3-15,4-1-1 0,-4 1-10 0,3-1 0 16,1-3 0-16,0 4 0 0,-4-7 22 0,0-3-1 16,0 0 0-16,3 9 0 0,1-2-21 0,-4-7-12 15,3 3 2-15,4 3 0 0,0 3 22 0,0 1 4 0,0-4 0 0,4-3 1 16,-4 7-17-16,4-4 0 15,-4-3 0-15,3 3 0 0,4 1 0 0,-3-4 8 0,-1 6-8 0,1-9 0 16,0 6 9-16,-4-2-9 0,3-4 0 16,-3 6 9-16,4-6-9 0,0 3 0 0,-1-3 0 0,-3 0 0 15,0 0 8-15,0 6-8 0,4-12 0 16,-1 6 8-16,1 6-8 0,-4-6 0 0,4 0 0 0,-1 0 0 16,4 0 0-16,0 0 8 15,-3 0-8-15,0 3 0 0,-1-3 0 0,4 0 0 0,-3 0 0 0,-1 0 0 16,1 0 0-16,3 0 0 0,-10 0 8 0,3 0-8 0,-7 0 0 15,10 0 0-15,-3 0 9 0,-7 0-9 16,7 0 0-16,-7 0 9 0,8 0-9 0,2-9 0 16,-3 9 12-16,0-9-12 0,0 5 12 0,0-5-12 15,4 0 9-15,-1-4-9 0,-2 1 0 0,2-4 9 16,-3-3-9-16,4 0 0 0,-4 0 0 0,0 1 8 16,3-4-8-16,-3 9 0 0,1-6 0 0,-1 4 0 0,-4-1 0 0,-3-3 8 15,4 0-8-15,-4 4 0 0,-4 2 0 0,1-3 8 16,-1-2-8-16,1 2 0 0,-1 3 9 0,-3-2-9 15,0-1 10-15,0 3-10 0,0-2 0 0,3 2 8 16,-6-2-8-16,6-1 0 0,-3 6 0 0,7-8 0 16,-14 8 0-16,7-5 0 0,0 5 0 0,0 1 0 15,0-1 0-15,0 1 0 0,0 0 0 0,3 2 0 16,-3-5 0-16,0 5 0 0,-4-2 0 0,4 6 0 16,0-3 0-16,4-4 0 0,-8 4 0 0,4 6 0 15,7-3 0-15,0 3 0 0,-10-6 12 0,3 6 4 16,-4-4 0-16,0 4 0 0,4-6-30 0,-3 6-6 0,-4 0 0 0,3 0-1 15,0 6 21-15,-3-6 0 16,0 4 0-16,0-4 0 0,4 0 0 0,-1 0 0 16,-3 0 0-16,3 6 0 0,4-6 0 0,-3 0 0 15,3 0 0-15,0 3 0 0,-1 3 0 0,1-6 0 0,0 6 0 0,4-2 0 16,-1 5-20-16,-3 0 3 0,4 1 1 0,-4-1-832 16</inkml:trace>
  <inkml:trace contextRef="#ctx0" brushRef="#br0" timeOffset="247109.9078">11726 15031 403 0,'0'0'36'0,"0"0"-36"0,0 0 0 0,0 0 0 0,0 0 24 0,0 0-1 15,0-6-1-15,-3 3 0 0,-1-7 33 0,1 4 6 16,3 6 2-16,-4-3 0 16,-3-4-16-16,7 7-3 0,0 0-1 0,0 0 0 0,0 0-31 0,0 0-12 15,0 0 11-15,0 0-11 0,0 0 0 16,0 0 0-16,0 0 0 0,0 0 0 0,0 0 0 0,0 0-13 16,0 0 2-16,0 0 1 0,0 0 10 0,0 0 0 0,0 0 0 0,0 0 0 15,0 0 0-15,0 0 0 16,0 0 0-16,0 0 0 0,-3 0 0 0,3 0 0 0,0 0 0 0,0 0 0 15,0 0 0-15,0 0 0 16,0 0 0-16,0 0 0 0,0 0 0 0,0 0 0 0,-7-3 0 0,7 3 0 31,0 0-29-31,0 0-1 0,0 0 0 0,0 0 0 16,0 0-26-16,0 0-6 0,0 0-1 0,0 0 0 0,0 0 31 0,0 0 5 16,0 0 2-16,0 0 0 0,0 0 9 0</inkml:trace>
  <inkml:trace contextRef="#ctx0" brushRef="#br0" timeOffset="247359.9914">11702 14993 428 0,'0'0'19'0,"0"0"4"16,0 0-23-16,0 0 0 0,0 0 0 0</inkml:trace>
  <inkml:trace contextRef="#ctx0" brushRef="#br0" timeOffset="247785.104">11994 14664 230 0,'0'0'10'0,"0"0"2"0,0 0-12 0,0 0 0 15,0 0 0-15</inkml:trace>
  <inkml:trace contextRef="#ctx0" brushRef="#br0" timeOffset="248430.0886">11917 13516 403 0,'0'0'36'0,"-4"10"-36"0,1-1 0 0,-1 4 0 16,4-1 57-16,-3-2 5 0,-4-1 1 0</inkml:trace>
  <inkml:trace contextRef="#ctx0" brushRef="#br0" timeOffset="266367.8741">12771 15210 759 0,'0'0'33'0,"0"0"8"0,0 0-33 0,0 0-8 15,0 0 0-15,0 0 0 0,0 0 34 0,0 0 5 0,0 0 1 0,0 0 0 16,0 0-18-16,0 0-3 0,0 0-1 0,0 0 0 15,-7 0-5-15,7 0-1 0,0 0 0 0,0 0 0 16,0 0 21-16,0 0 4 0,-8-7 1 0,8 7 0 16,0 0 21-16,0 0 4 0,0 0 1 15,0 0 0-15,0 0-1 0,-7 0 0 0,-3-3 0 0,3 3 0 16,0-6-15-16,7 6-2 0,0 0-1 0,0 0 0 16,-7 6 1-16,7-6 0 0,0 0 0 0,0 0 0 15,0 0-21-15,0 0-4 0,0 0-1 0,0 0 0 0,-4 0-11 0,4 0-9 16,-3 0 12-16,-1 3-12 15,4-3 15-15,-3 0-4 0,-1 0-1 0,4 0 0 0,0 0 0 0,0 0 0 16,-4 7 0-16,1-4 0 16,3 3-10-16,-4 4 10 0,1-1-10 0,-1-3 10 15,1-3 4-15,-1 7 1 0,4-4 0 0,-3 3 0 16,-1 1 7-16,1-1 2 0,-1-2 0 0,1 2 0 16,-1-6-24-16,1 6 9 0,3-9-9 0,-4 7 0 0,1 2 0 0,-1 1 0 15,0-1 0-15,1-3 0 0,3 4 0 16,-4-7 0-16,-3 3 12 0,4 3-12 0,-1-2 15 15,-3 2-4-15,4-6-1 0,-4 7 0 0,3-1 3 0,1-3 1 16,-1 4 0-16,1-7 0 16,-1 9-1-16,1-8 0 0,-1 5 0 0,0-3 0 0,1 4-4 0,-1-7-1 15,1 3 0-15,-1 3 0 0,4 1-8 0,0-1 0 16,-7-2 0-16,7-7 0 0,0 3 0 16,0 6 0-16,-3 1 0 0,-4-4 0 0,7-6 0 0,-4 9 15 15,1 1-4-15,-1-1-1 0,4-9 2 16,-3 6 0-16,-1 4 0 0,-3-1 0 0,4-6-12 0,3-3 0 15,-4 13 0-15,0-10 8 0,-3 6-8 0,0 1 10 16,4-1-10-16,-1 1 10 0,1-4-10 16,-1 3 0-16,1 1 0 0,-4-1 8 0,3 0-8 0,-3 1 0 15,4-1 0-15,-1 7 0 0,-3-7 8 0,3 1-8 16,-3-1 0-16,4 1 8 0,-4-1-8 0,3 4 0 16,1-4 0-16,-4 0 0 0,0 1 0 0,3-1 0 15,-3 1 0-15,0-1 0 0,3 0 0 0,-3-2 0 0,0 2 8 0,0-6-8 16,4 7 0-16,-4-1 0 0,0 4 0 0,3-4 0 15,-3-6 8-15,0 6-8 0,3-2 8 0,-3-4-8 16,4 6 0-16,-4-2 0 0,0 2-9 0,3 0 9 16,-3-9 0-16,4 10 0 0,-4-4 0 0,3-3 0 15,-3 3 0-15,4-2 0 0,-5 2 0 0,5-6 0 16,-4 9 0-16,3-2 0 0,-3-4 0 0,4 3 0 16,-4-3 0-16,0 3 0 0,0 4 0 0,0-7 0 0,-1 3 0 0,-2 4 0 15,-1-4 0-15,1-3 0 0,3 6 0 0,-4-2 0 16,-3-4 0-16,3 6 0 0,1 1 0 0,-1-4 0 15,4 3 0-15,-3 1 0 0,-1-4 0 0,0 3 0 16,4-5 0-16,0 5 0 0,4-3 0 16,-4 4 0-16,0-1 0 0,0-3 0 15,0 4 0-15,0-7 0 0,-1 6 0 0,1-2 0 0,0-4 0 16,4 3 0-16,-4 3 0 0,0 1 0 0,0-4 0 0,-4-3 0 16,4 7 0-16,3-4 0 15,-6-3 0-15,3 3 0 0,0 4 8 0,0-1-8 0,0 0 0 0,0-2 0 16,-4-4-8-16,4 6 8 0,0-2 0 0,-4-4 0 15,8 3 8-15,-8-3-8 0,4 3 0 0,-3 4 0 16,3-10 0-16,-4 9 0 0,0-3 0 0,4-2 0 16,0 2 0-16,-7-3 0 0,4 3 0 0,-1-3 0 15,0 4 0-15,1 2 0 0,-1-3 0 0,-3-3-15 0,0 7 5 0,3-4 1 32,11 4-116-32,-7-1-23 0</inkml:trace>
  <inkml:trace contextRef="#ctx0" brushRef="#br0" timeOffset="304350.1605">11518 13319 288 0,'-42'6'25'0,"35"-3"-25"0,7-3 0 0,0 0 0 15,-18 0 90-15,8 6 13 16,10-6 2-16,0 0 1 0,-11 4-81 0,4-4-16 16,7 0-9-16,0 0 10 0,0 0 2 0,0 0 0 0,-14 0 0 0,14 0 0 15,0 0 20-15,0 0 5 0,-4 0 1 0,4 0 0 16,0 0-22-16,0 0-5 0,0 0-1 0,0 0 0 15,-7 0-10-15,7 0 0 0,0 0 0 0,0 0 0 16,-10 0-8-16,10 0 8 16,0 0-10-16,0 0 10 0,0 0 0 0,0 0 0 0,0 0 0 0,0 0 0 15,14 0 0-15,-7-4 0 0,-7 4 0 0,10-6-396 16</inkml:trace>
  <inkml:trace contextRef="#ctx0" brushRef="#br0" timeOffset="304720.1631">11585 13247 345 0,'25'9'31'0,"-25"-9"-31"0,-7 0 0 0,7 0 0 15,0 0 193-15,0 0 33 0,0 0 6 0,0 0 2 16,-11 0-140-16,11 0-28 0,0 0-6 0,-3 6 0 16,-11-2-12-16,3-4-3 0,11 0 0 0,0 9 0 0,-7-3-29 0,3-3-5 0,-3 7-2 0,7-4 0 15,0 3-9-15,0 1 0 16,-7-1 0-16,4 1 0 0,6-1 13 0,1 0-2 15,-8 7-1-15,4-6 0 0,-3-1-2 0,3 0 0 16,-4 1 0-16,1 5 0 0,-1-5-8 16,8-1 10-16,3 1-10 0,-7 5 10 0,-7-5-10 0,7 9 0 15,7-1 0-15,-4 1 0 16,-6 6 24-16,3 0 7 0,3 0 1 0,4-3 0 0,8 10-32 16,-12-4 0-16,-3 0 0 0,4 10 0 15,10-4 0-15,-7 1 0 0,-7-7 0 0,3 0 9 0,4 7-9 0,0-4 0 16,-3 0 0-16,-4-5 0 0,0 2 0 0,0-3 8 15,3 0 0-15,-3-3 0 0,-3 3-8 0,3 3-12 16,3-12 2-16,4 9 1 16,-10-6-34-16,3 6-6 0,0-6-2 0,3-7-447 0,12 4-90 0</inkml:trace>
  <inkml:trace contextRef="#ctx0" brushRef="#br0" timeOffset="305207.2694">11716 14451 403 0,'0'0'17'0,"0"0"5"0,0 0-22 0,0 9 0 0,-4-6 0 0,4 4 0 16,4 2 180-16,-4 0 31 0,-4 1 6 0,1-1 2 16,-1-2-169-16,4 8-34 0,-3-2-6 0,-1-4-2 15,-3 1-8-15,4 5 0 0,-1 4 0 0,4-3-11 16,-11-4 1-16,8 4 0 0,6 3 0 0,-3-4 0 16,-3 4-40-16,-1 0-8 0,4 9-2 0,4-3 0 15,-1 1-24-15,1-8-4 0,-8 11-2 0,4-11 0 16,7 4 29-16,-3-3 5 0,-4-6 2 0,0 9 0 0,4-10 54 0,-1 7 0 15,-3-10 0-15,0 7 0 0,0-7 19 16,0 7 1-16,0-6 1 0,0-1 0 0,-3 0 19 0,3 1 4 16,0-1 1-16,3 7 0 0,-3-4-20 0,0-2-4 15,0 5-1-15,4 1 0 0,-1-3 9 0,1 2 2 16,-4 4 0-16,3-3 0 0,1 3-5 0,-1 0-1 16,-6-4 0-16,3 4 0 0,3 6-15 0,-3-3-10 15,0-3 12-15,0 6-12 0,-3-6 32 0,3 6 0 16,3-6 0-16,-6-1 0 0,-1 4-20 0,1-3-12 0,3-6 12 0,0 9-12 15,-4-3 21-15,1-1-2 0,3 1-1 0,0 0 0 16,3-3-3-16,-3 2-1 16,-3-2 0-16,3 3 0 0,7 0-14 0,-4 9 0 15,-6-9 0-15,3 12-10 0,0-3 10 0,0 1 14 0,0-1-3 16,0 3-1-16,0-3-10 0,0 1 10 16,0-4-10-16,3 3 10 0,-6-3 5 0,3-3 1 15,3 3 0-15,1 0 0 0,-4 0-16 0,3-3 0 0,1 3 0 0,-4 0 0 16,3-6-10-16,1 9-5 0,-4-9-1 0,3 6 0 15,4 4 27-15,0-4 5 16,-7 3 0-16,0 0 1 0,4-3-17 0,-4 0-9 0,0 3 1 16,0-9 0-16,0-3 8 0,7 3 0 0,-3 0 0 0,-4-10 0 15</inkml:trace>
  <inkml:trace contextRef="#ctx0" brushRef="#br0" timeOffset="306245.5067">11381 13319 403 0,'0'0'36'0,"0"0"-36"0,-7 0 0 0,7 0 0 0,0 0 122 0,0 0 18 16,0 0 3-16,0-10 1 0,-4 4-103 0,4 6-20 16,0 0-4-16,0 0-1 0,-7-3 1 0,7 3 0 15,7-6 0-15,-7 6 0 0,-4 0 1 0,4 0 0 16,0 0 0-16,8-10 0 0,2 7-18 0,-3-3 0 15,-7 6-11-15,11-3 11 16,6-3-30-16,-6-4 1 0,-11 7 0 0,0 3 0 16,14-6-39-16,-3-4-8 0,-11 10-2 0,3-6 0 15,1-3 16-15,-1-1 3 0,11 7 1 0,-14 3 0 0,-3-6 58 0,3 6 0 16,7-3 0-16,-7 3 8 0,0 0 23 0,0 0 5 16,7-7 0-16,0 7 1 0,-7 0 25 0,0 0 5 0,-11 0 1 0,11 0 0 15,11 0-17-15,-11 0-3 0,-7 7-1 0,-4-4 0 16,11-3-6-16,-7 9-1 15,-3-3 0-15,-4-2 0 0,3 5-3 0,0-3-1 0,8 4 0 0,-8-4 0 16,-6-3-17-16,3 7-4 16,10-4-1-16,-3 3 0 0,-7-6 0 0,3 7 0 0,8-4 0 15,-1 3 0-15,-3 1-1 0,0-4 0 0,-3 3 0 0,6-5 0 16,4-4-5-16,-7 9-8 0,-7 0 11 0,7 4-11 16,7-10 8-16,0 7-8 0,-11-1 0 0,1 0 0 15,-1-2 8-15,4-4-8 0,0 3 0 0,-4 3 0 0,1-9 15 16,3 10-1-16,7-10 0 0,-7 0 0 15,-7 9-14-15,3-2 0 0,4 2 0 0,3-6 0 0,-3 3 0 0,0 4 0 16,-3-1 0-16,6 1 0 16,4-4 0-16,-7 3 0 0,-11 1 0 0,8-7-10 15,6 12 10-15,-3-8 0 0,-10 2 10 0,3 1-10 0,-1-1 0 0,8 0 0 0,0 1 0 16,-3-1 0 0,-11 1 0-16,10-1 0 0,4 7 0 0,-4-7 0 0,-10 0 0 0,7 1 0 15,4-1 0-15,6 7 0 0,-3-7 0 0,0 1 0 16,-4-1 0-16,4 1 0 0,7-1 0 0,-3 7 0 15,-15-7 0-15,11 1-10 0,3 5 10 0,1-5 0 16,-8 2 0-16,4-6-8 0,-3 13 8 0,3-9-12 16,7-1 12-16,-11 0-12 15,-3 1-13-15,3 6-3 0,8-7-1 16,-1 0 0-16,-10 1-5 0,7-1-1 0,4 1 0 0,-1 2 0 16,-3 1-12-16,0-7-2 0,4 3-1 0,-1-6 0 0</inkml:trace>
  <inkml:trace contextRef="#ctx0" brushRef="#br0" timeOffset="306873.6687">10661 14059 288 0,'0'0'12'0,"0"0"4"0,11 0-16 0,-11 0 0 0,-11 9 0 0,11-9 0 16,3 7 119-16,1-4 21 0,-8 6 4 0,1 0 0 16,-1-2-101-16,4-7-21 0,0 9-4 0,-7 1-1 15,0-1-17-15,4 0 0 0,3-2 0 0,0 2 0 16,-7 0-20-16,3 1-2 0,8-4 0 0,-4 4 0 15,-4-1 1-15,1 0 0 0,3-5 0 0,-4 11 0 0,8-5 21 0,-8 5 0 16,-3-5 0-16,4 2 0 0,3-5 9 0,0 8 7 16,-8-5 0-16,5-1 1 0,-4 0 26 0,3 1 5 15,1-1 0-15,-8 1 1 0,1-1 6 0,-1-3 1 16,11-6 0-16,-3 10 0 16,-8-7-4-16,4 6-1 0,7-9 0 0,0 7 0 0,-4 2-34 0,1 0-6 15,3 1-2-15,0-10 0 0,3 6 3 0,-6 3 0 16,-8-5 0-16,8 5 0 15,10-3 0-15,-7-6 0 0,-7 10 0 0,-4-1 0 0,11-9 13 0,0 9 3 16,-7-2 1-16,4 2 0 0,-8 1-16 0,4-7-3 16,7-3-1-16,-4 12 0 0,-6-2-1 0,3-1-8 15,10 0 12-15,1 1-4 0,-4-1 0 0,0 1-8 16,0-1 12-16,7-3-4 0,4 4-8 0,-4-1 12 16,-14 1-12-16,7-1 12 0,10-3-12 0,-3 4 0 15,-10-1 0-15,-1 0 0 0,1-5 0 0,3 5 0 0,0 4 0 0,-7-4 8 16,-1 0 2-16,1 1 0 0,11 2 0 0,-11-5 0 15,-7 2 12-15,7 0 2 0,7-9 1 0,0 10 0 16,0-1-25-16,0 1 0 0,-4-1 0 0,11 4 0 16,0-4 12-16,-3 4-2 0,-11-4-1 0,7 0 0 15,7 1-9-15,-4 5 0 0,-6-5 0 0,-1-1 0 16,8 1 0-16,-4-1 8 0,0-3-8 16,-4 10 8-16,-3-7-8 0,4-5 8 0,6 5-8 0,-6 0 8 15,-8-2 1-15,4-7 0 0,11 9 0 0,-4-9 0 16,0 0 3-16,0 9 0 0,7-9 0 0,-4 10 0 15,-3-10-2-15,0 0 0 0,-3 6 0 0,3-6 0 16,10 3-10-16,-3 7 8 0,-10-4-8 0,3-6 8 16,0 0 4-16,0 0 0 0,0 0 0 0,-4 3 0 15,-6 3 39-15,3-6 8 0,7 0 1 0,0 0 1 32,-11 7-90-32,11-7-19 0,0 0-3 0,0 0-1 0,0 0 80 0,0 0 15 0,0 0 3 0,11 3-683 15,6-3-137-15</inkml:trace>
  <inkml:trace contextRef="#ctx0" brushRef="#br0" timeOffset="313189.8484">6505 13990 532 0,'0'0'24'0,"0"0"4"0,0 0-28 0,0 0 0 16,0 0 0-16,0 0 0 0,0 0 45 0,0 0 3 16,0 0 1-16,0 0 0 0,0 0-3 0,0 0-1 0,0 0 0 0,0 0 0 15,0 0 1-15,0 0 0 0,0 0 0 0,0 0 0 16,0 0-25-16,0 0-5 0,0 0 0 0,0 0-1 15,0 0-15-15,0 0 0 0,0 0 0 0,0 0 0 16,0 0-8-16,0 0 8 0,0 0-12 0,0 0-306 16,0 0-62-16</inkml:trace>
  <inkml:trace contextRef="#ctx0" brushRef="#br0" timeOffset="314830.1526">6516 14971 914 0,'0'0'40'16,"0"0"9"-16,0 0-39 0,0 0-10 0,-4 0 0 0,4 0 0 16,0 0 0-16,0 0 0 0,-3 10 0 0,3-10-406 15</inkml:trace>
  <inkml:trace contextRef="#ctx0" brushRef="#br0" timeOffset="316635.227">5644 15426 403 0,'0'0'36'0,"0"0"-36"0,0 0 0 0,0 0 0 15,0 0 35-15,0 0 0 0</inkml:trace>
  <inkml:trace contextRef="#ctx0" brushRef="#br0" timeOffset="316900.1719">5419 15467 518 0,'0'0'23'0,"0"0"5"0,0 0-28 0,0 0 0 0,0 0 0 0,0 0 0 0,0 0 116 0,0 0 19 16,0 0 3-16,0 0 1 0,0 0-107 0,0 0-22 16,0 0-10-16,0 0 10 0,0 0-10 0,0 0 0 15,0 0 0-15,0 0 0 16,0 0 0-16,0 0 0 0,0 0 0 0,0 0 0 0,0 0-11 0,0 0 11 16,0 0-8-16,0 0 8 0,0 0 0 0,0 0 0 15,0 0 0-15,0 0 0 0,0 0-11 0,0 0 11 0,0 0-13 0,0 0-431 16</inkml:trace>
  <inkml:trace contextRef="#ctx0" brushRef="#br0" timeOffset="319055.6769">5196 15523 518 0,'0'0'46'0,"0"0"-37"0,0 0-9 0,0 0 0 0,0 0 120 0,0 0 23 16,0 0 4-16,0 0 1 15,0 0-95-15,0 0-18 0,0 0-4 0,0 0-1 0,0 0-18 0,0 0-3 16,0 0-1-16,0 0 0 16,-3 0 3-16,3 0 0 0,0 0 0 0,0 0 0 0,-11 0 9 0,11 0 1 15,0 0 1-15,0 0 0 0,0 0 17 16,0 0 3-16,0 0 1 0,0 0 0 16,0 0-5-16,0 0-1 0,0 0 0 0,0 0 0 0,0 0-18 0,0 0-4 15,0 0-1-15,0 0 0 0,0 0-14 0,0 0 0 16,0 0 8-16,0 0-8 0,0 0 0 0,7 10 0 15,-7-10 0-15,0 9 0 0,0 1 10 0,4-4-10 16,-4-6 10-16,3 9-10 0,1 1 11 0,-1-1-11 16,-3-9 12-16,0 0-12 0,11 9 12 0,-11-9-12 15,0 10 12-15,11-4-12 0,-11-6 12 0,0 0-12 16,3 9 12-16,-3-9-12 0,11 7 14 0,-8-4-4 16,-3-3-1-16,7 9 0 0,-7-9-1 0,7 10 0 0,-3-1 0 0,-4-9 0 15,7 6 0-15,0 4 0 16,-3-1 0-16,3 1 0 0,-4-1-8 0,8-3 0 0,-8 4 0 0,4-1 0 15,-3-6 0-15,3 4 8 16,-7-7-8-16,7 9 0 0,-7-9 0 0,7 9 0 0,-3-2 8 16,3 2-8-16,-4-6 0 0,8 7 0 15,-8-4 9-15,4-3-9 0,-7-3 10 0,7 13-2 0,0-10-8 0,4 6 12 16,-7-3-3-16,3 4-1 0,0-7 0 0,0 3 0 16,3 4-8-16,-6-1 0 0,3 0 9 15,0 1-9-15,3-1 0 0,-2 1 0 0,-1-1 0 0,3-3 8 16,1 4-8-16,-1-1 0 0,1 0 0 0,-1 1 0 15,-2-4 0-15,2 4 0 0,1-1 0 0,-4-3 8 16,7-3-8-16,-11 7 0 0,8-4 0 0,0 3 0 0,-8-5 0 0,4 5 0 16,0-3 0-16,-3 4 0 0,10-1 8 15,-11-3-8-15,4 4 8 0,1-7-8 0,-1 6 0 0,3 4 8 16,-6-4-8-16,3-6 0 0,0 7 0 0,0-1 0 16,0 1 0-16,0-4 8 15,4-3-8-15,-8 3 0 0,-3-6 0 0,7 10 8 16,4-1-8-16,-4-3 0 0,0-2 0 0,-7-4 0 0,7 9 0 0,0-3 8 15,3-3-8-15,1 4 8 0,-11 2-8 16,7-3 8-16,0 4-8 0,4-7 8 0,-8 6-8 16,1 1 0-16,3-4 8 0,3 3-8 0,-6 1 0 15,3-1 8-15,-7 1-8 0,7-4 0 0,-3-3 0 0,3 3 0 16,3 4 0-16,-6-1 8 0,-4-9-8 0,7 6 0 16,3-3 0-16,-6 4 8 0,3-4-8 0,0-1624 8 15,-3 3251-8-15,3-1630 8 0,-7 0-8 0,7 7 8 0,0-4-8 16,3 3 8-16,-3-6-8 0,4 3 9 0,-11 3-9 0,11-6 10 15,-4 7-10-15,0-4 0 0,-7-3 0 0,7 0 0 16,0 6 0-16,3-3 0 0,-6-3 11 0,3 6-11 16,0-6 0-16,0 0 0 0,4 4 0 0,-8-4 0 15,-3 0 0-15,4 0 0 0,6 0 0 0,1 6 0 16,-4-6 0-16,-7 0 8 0,0 0-8 0,3 0 0 16,8 0 0-16,0 0 0 0,-8 0 0 0,4 3 0 15,0-3 0-15,-7 0 8 0,0 0-8 0,0 0 0 16,7 0 0-16,-7 0 0 0,0 0 0 0,0 0 0 15,4 0 0-15,-4 0 0 0,0 0 0 0,0 0 0 16,7 0 0-16,0 0 8 0,-7 0-8 0,0 0 0 16,7 0 0-16,-3 0 0 0,3 0 0 0,-7 0 0 15,7 0 0-15,-7 0 0 0,0 0 0 0,3 0 0 16,4 0 0-16,-7 0 0 0,0 0 0 0,0 0 0 16,0 0 0-16,0 0 0 0,0 0 0 0,0 0 0 15,11 0 0-15,-11 0 0 0,0 0 0 0,0 0 0 0,0 0 0 16,7 6 0-16,0-6 0 0,-7 0 0 0,0 0 0 0,0 0 0 15,0 0 0-15,7 0 0 0,-3 10 0 0,-4-10 0 16,0 0 0-16,0 0 0 0,0 0 0 0,0 0 0 16,0 0 0-16,0 0 0 0,0 0 0 0,0 0 0 15,0 0 0-15,0 0 0 0,7 0 0 0,-7 0 0 16,0 0 0-16,0 0 0 0,0 0 0 0,0 0 0 16,0 0 0-16,0 0 0 0,3 9 0 0,-3-9 0 15,0 0 0-15,0 0 0 0,7 6 8 0,-7-6 0 0,0 0-8 0,4 3 12 16,-4-3-12-16,0 0-8 0,0 0 8 0,10 10-13 15,-10-1 13-15,0-9 0 0,0 0 0 0,0 0 0 16,0 0 0-16,0 0 0 0,0 0 8 0,0 0-8 16,4 7 0-16,-4-7 0 0,0 0 8 0,0 0-8 15,3 9 0-15,-3-9 8 16,7 3-8-16,-7-3 0 0,11 13 8 0,-11-13-8 0,3 3 0 16,5 6 0-16,-8-9 9 0,7 10-9 0,-7-10 0 15,7 6 9-15,-7-6-9 0,10 9 0 0,-10-9 9 0,0 0-9 16,0 0 0-16,4 3 8 0,-4-3-8 0,0 0 0 15,0 0 0-15,0 0 0 0,7 13 0 0,-7-13 0 16,0 0 8-16,0 0-8 0,0 0 8 0,0 0-8 16,7 3 9-16,-7-3-9 0,0 0 12 0,0 0-12 0,10 0 11 0,-2 6-11 15,-8-6 10-15,7 4-10 16,-7-4 0-16,0 0 8 0,10 0-8 0,-10 0 0 0,7 6 0 0,-7-6 0 16,0 0 0-16,0 0 0 0,7-6 0 0,0 6 0 15,4 0 0-15,-11 0 0 0,0 0 0 0,0 0 9 16,3 0-9-16,-3 0 8 0,0 0-8 0,0 0 12 15,8-10-12-15,-8 10 12 0,7-9-12 0,-7 9 10 16,0 0-10-16,3-7 10 0,4 4-10 16,-7 3 8-16,0 0-8 0,0-6 8 0,7 3-8 0,-7 3 0 15,0-6 0-15,0 6 0 0,0-10 0 0,0 10 0 16,4-9 0-16,-4 6 0 0,0-4 0 0,0-2 8 16,3 3-8-16,-3-4 0 0,0 10 9 0,0-3-9 15,4-6 10-15,-1-1-10 0,1-5 0 0,3 5 0 16,-7 4 0-16,0-3 0 0,0-1 0 0,3-2 0 0,-3-4 0 0,0 7 0 15,7 2 0-15,-14-2 0 0,7-1 0 0,0 1 0 16,0 6-14-16,0-10 1 0,0 10 0 0,0-6 0 16,0-1-7-16,7 4 0 0,-7-3-1 0,0-1 0 15,0 1 8-15,0 3 1 0,0-4 1 0,4 7 0 16,-4-6 11-16,0-1 0 0,0 4 0 0,0-3 0 16,0-1 0-16,0 1 0 0,-4 3 0 0,4-4 0 0,0 1 0 15,0-1 0-15,0 1 0 0,0 3 0 16,0-7 0-16,0 4 0 0,0-7 0 0,-7 7 0 0,4-1 0 0,3-5-12 15,0 2 4-15,0-3 0 16,-7 1-13-16,7 2-3 0,0-3 0 0,-4-2 0 16,4 2 9-16,0 3 2 0,-3-2 0 0,3-1 0 15,3 7 13-15,-3-10 0 0,-3 6 0 0,3-9 0 16,3 10 0-16,1-4 0 0,-4-3-8 0,7 4 8 16,-7-4-22-16,0 0-2 0,0 3 0 0,3-3 0 15,-3-3-31-15,7 1-6 0,-7-8-2 0,0 4 0 16,0 3-67-16,0-12-14 0,4 6-2 0,3-13-1 15,0 13-51 1,0-10-10-16,-3-3-3 0,3 10 0 0,0-4 142 0,3 1 28 0,-3 9 5 0,1-3 2 16,2 2 34-16,1 4 0 0,-4-3 12 0,0 7-3 0,0-1 71 0,-4-3 15 15,4 9 2-15,-7-2 1 0,0 5-28 0,-7-2-6 16,7-4 0-16,0 10-1 0,-3-4-25 0,-4 1-5 16,3-1-1-16,1 1 0 0,3 0-11 0,-4-1-2 15,-3 1-1-15,7-7 0 0,-7 7-18 0,7-1 0 16,-7 1-8-16,4 0 8 0,-5-7-16 0,8 6 2 0,-10 1 1 0,3 0 0 15,0 2 13-15,0-2 0 16,3 0-10-16,-3-1 10 0,0-2 12 0,0-4 8 16,3 7 0-16,4-1 1 0,-10 1 23 0,10-1 5 15,-11-2 1-15,8 2 0 0,-1 1-10 0,1 0-1 16,-1-1-1-16,4 1 0 0,-7-1-16 0,7 4-3 0,-7-3-1 0,7-1 0 16,-3 1-18-16,3-1 0 0,0 1 0 0,-4 0 0 15,1 2 0-15,3-2 0 0,0 6 0 0,0-4 0 16,0-2 0-16,-8 6 0 0,8-3 0 0,0-4 0 15,0 4 0-15,0 3 0 0,0-3 0 0,8-4-420 16,-8 1-89-16</inkml:trace>
  <inkml:trace contextRef="#ctx0" brushRef="#br0" timeOffset="319836.379">6756 15172 1324 0,'0'0'118'0,"-7"3"-94"0,3 3-24 0,-3 4 0 32,7-7-44-32,-11 6-14 0,8-2-2 0,-4-4-1 0,3 9 23 0,4-2 5 0,-7-7 1 0,7-3 0 31,-3 9-13-31,3-9-3 0,-11 7 0 0,11-7 0 0,0 0-44 0,-7 3-10 0,7-3-2 0,0 0 0 31,0 0 52-31,0 0 9 0,-3 0 3 0,3 0 0 0,0 0 80 0,0 0 16 0,-11 6 3 0,11-6 1 16,0 0 38-16,0 0 8 0,0 0 2 0,0 0 0 15,-11-6-41-15,8 6-8 0,-1-10-2 0,-3 7 0 16,4-3-12-16,-4-3-2 0,3-7-1 0,-3 6 0 0,0-2-20 16,0-4-4-16,7 4-1 0,0-4 0 15,-7 0 6-15,7 4 1 0,-4-4 0 0,1 0 0 0,6 4 0 16,-6-4 0-16,-1-3 0 0,-3 4 0 0,7-4 3 15,-3 9 1-15,-4-8 0 0,0 2 0 16,0 3-16-16,3-2-4 0,4-4 0 0,-10 3 0 0,3 7 1 0,3-4 0 16,0-2 0-16,4-1 0 0,0 7-9 0,0-10 10 15,-7 3-10-15,7 4 10 0,0-4-10 0,0-3 0 16,-3 3 0-16,3 4 0 0,3-4 0 16,-3-3 0-16,-3 4 0 0,3-4 0 0,3 0 0 15,-3 3 0-15,0-3 0 0,7 1 0 0,-7-1 0 16,0 3 0-16,0-3 0 0,-7 4 0 0,4 2 0 0,3-3 0 15,0-2 0-15,0 2 0 0,-7 7 12 0,7-4 1 0,0 4 0 16,0-7 0-16,0 7-5 0,0-1 0 16,-4 1-8-16,4-1 12 0,4-5 1 0,-4 5 0 15,0 1 0-15,0 3 0 0,0-4-13 0,7 1-18 0,-7-1 4 16,0 1 1-16,0 0 13 0,0 2 0 16,0-2 0-16,0 6 0 0,-7-7 0 0,7 4 8 0,0-3-8 0,0 2 0 15,0 4 8-15,0-3-8 0,0 6 0 0,0-9 0 16,0 5 0-16,0-2 0 0,0 6 0 0,0-3 0 15,7-3 0-15,-7-4 0 0,0 7 0 0,0-3 0 16,3 0 0-16,4 2-9 0,-7-2 9 0,0 6 0 16,0 0-18-16,4-9 2 0,3 6 0 0,0-4-746 15</inkml:trace>
  <inkml:trace contextRef="#ctx0" brushRef="#br0" timeOffset="320789.8801">6593 13968 288 0,'0'0'25'0,"0"0"-25"16,0 0 0-16,0 0 0 0,0 0 196 0,-7 0 33 0,-3 3 7 0,3-3 2 15,7 0-166-15,0 0-32 0,-7 0-8 0,7 0 0 16,0 0-23-16,0 0-9 0,-4 0 8 0,4 0-8 16,-10 0 9-16,10 0-9 0,0 0 10 0,0 0-10 15,0 0 16-15,0 0-2 0,0 0-1 0,0 0 0 16,0 0-13-16,10 9 0 0,-6 1 0 0,3-4 0 16,7-3 15-16,-4 4 0 0,-10 2 0 0,7 0 0 15,11-2 6-15,-11-4 2 0,4 6 0 0,-1-3 0 16,1-6 1-16,3 10 0 0,0-10 0 0,4 0 0 15,-8 6-12-15,-3-3-1 0,11-3-1 0,-11 7 0 0,4-7-10 0,-1 3 10 16,4-3-10-16,-3 6 10 0,0-3 1 0,-1 3 0 16,1-3 0-16,-1 4 0 0,1 2-11 0,3-6 12 15,-7 4-12-15,4 2 12 0,3 0 1 0,-4 1 1 16,1-1 0-16,3 1 0 0,-3 5-14 0,-1-5 0 16,4-1 0-16,-3 7 0 0,-1-7 20 0,5 1-1 15,-1-1-1-15,-4 0 0 0,8 1-18 16,-11-4 0-16,4-3 0 0,3 4-9 0,0-4 17 0,0 3 3 15,-4 3 1-15,5 1 0 0,2-4 0 0,-6 3 1 0,-1-5 0 16,5 5 0-16,-1 0-1 0,-4 7-1 16,1-7 0-16,-1 1 0 0,-3-1-11 0,8 7 0 15,-5-7 9-15,-3 1-9 0,4 5 0 0,-4-5 0 16,3 2 0-16,5 4 8 0,-12-7-8 0,4 1 0 16,7-1 0-16,-10 7 8 0,6-7-8 0,1 1 0 0,-1-1 0 0,-2-3 0 15,2 4 0-15,-3-1 9 0,4 1-9 0,-4-1 10 16,3 7-2-16,1-4 0 0,0-5 0 0,-1 11 0 15,-6-8 3-15,3 5 0 0,3-5 0 0,-3-1 0 16,0 10-11-16,0-9 0 0,4 5 0 0,-4-5 0 16,0-1 0-16,0 7 0 0,0-4 0 0,0-2 12 15,0 5-12-15,-3-5 0 0,3-1 0 0,0 7 0 16,4-4 0-16,-4-2 13 0,0 5-3 0,0-5-1 16,3 6-9-16,-6-4 12 0,6 4-12 0,1-7 12 15,-7 7-2-15,3-4 0 0,0 4 0 0,0-7 0 0,3 7-10 0,-6-3 8 16,3-4-8-16,0 4 8 15,0-1-8-15,-3-2 8 0,3-1-8 0,-4 7 8 0,1-7-8 0,-4 0 0 16,0 1 0-16,0-4 0 0,7 4 0 16,-4-7 8-16,-3 6-8 0,7-3 8 0,-7-6 5 15,0 10 1-15,4 5 0 0,-1-2 0 16,1-4-5-16,-1 1-1 0,1 2 0 0,-4 1 0 0,0-4-8 0,7 7 12 16,-3-7-12-16,-4 1 12 0,0-1-12 0,3 1 0 0,-3-10 0 15,4 9 0-15,6 0 0 0,-3-2 0 16,0 2 0-16,-7-9 0 15,0 6-80-15,0-6-19 0,0 0-3 0,0 0-798 0</inkml:trace>
  <inkml:trace contextRef="#ctx0" brushRef="#br0" timeOffset="321390.3534">6738 14329 1198 0,'0'-19'53'0,"0"9"11"0,4 1-51 0,-1-7-13 0,4-3 0 0,4 1 0 0,-11-1 11 0,10 3-1 16,-6-3 0-16,3 4 0 0,-4 2-10 0,1-3-12 15,3 7 2-15,-7 0 1 0,0-1 0 0,0 4 0 16,0-4 0-16,0 10 0 0,0 0 20 0,0 0 4 16,0 0 1-16,0 0 0 0,0-3 20 0,0 3 5 15,0 0 1-15,0 0 0 0,0 0-29 0,0 0-5 16,0 0-8-16,0 0 11 0,0 0-1 0,0 0 0 16,0 0 0-16,0 0 0 0,0 0 21 0,0 0 4 15,0 0 1-15,11 3 0 0,3 4-28 0,-7-4-8 16,-7-3 0-16,14 6 0 0,0 4 19 0,0-4 0 15,0 3 0-15,-3 1 0 0,3-1-9 0,0 0-2 16,4 1 0-16,-8-1 0 0,4 10 8 0,0-3 0 16,8 3 1-16,-8-1 0 0,7 1-1 0,4 3-1 15,-8 0 0-15,8-3 0 0,0 6-6 0,3 3-1 16,-3-3 0-16,-1 4 0 0,4 2-8 0,4-3 0 16,-11 0 9-16,8 1-9 0,-5-4 0 0,1 3 8 0,0-3-8 15,-8 0 0 1,5-3 8-16,-1 3-8 0,-4-6 8 0,4 6-8 0,-3-6 16 0,0 0 0 15,-1 3-1-15,1-4 0 0,-4-5-5 0,0 3-1 0,4 2 0 0,3-2 0 16,-10-3-9-16,3-4 12 0,-4 7-12 0,4-1 12 16,1-5-12-16,-1 2 0 0,-7-2 0 0,3 5 8 15,-3-5 1-15,0-1 0 0,4 1 0 0,-11-1 0 16,7 4-9-16,-3-4 12 0,3 0-12 0,-4-5 12 16,1 5-12-16,-1 0 0 0,-3-9 0 15,7 7 0-15,-7-7 0 0,0 0-11 0,4 9 1 0,-1-9-876 16</inkml:trace>
  <inkml:trace contextRef="#ctx0" brushRef="#br1" timeOffset="326057.299">6473 14131 1288 0,'0'0'57'0,"-7"-3"12"0,4-3-55 0,-4-4-14 0,3 4 0 0,1 3 0 0,-4-4 40 0,7-2 4 16,-4 6 2-16,4-3 0 0,-7-4-38 0,4 10-8 15,-1-9 0-15,4 3 0 0,0-4 0 0,0 7-15 16,0-6 5-16,0 2 1 16,4-2-19-16,-1 0-4 0,-3-1-1 0,0 1 0 0,0 2 25 0,0 7 8 15,0-9 0-15,0 9 0 0,0 0 26 0,0 0 12 0,0 0 2 0,0 0 1 16,0-3 20-16,0 3 4 16,0 0 1-16,0 0 0 0,0 0-33 0,0 0-6 0,0 0-2 0,7-6 0 15,-3 6-25-15,-1-10 0 0,1 7 0 0,-4 3-11 16,7-6 11-16,-7 6 0 0,0 0 0 0,0 0 0 15,10 0 0-15,-10 0 0 0,0 0 0 16,0 0 0-16,0 0 0 0,7 0 11 0,-7 0-1 0,0 0 0 16,0 0 13-16,8 0 2 0,-1-6 1 0,-7 6 0 15,0 0 9-15,10 0 1 0,-3-4 1 0,0 4 0 16,-7 0-6-16,11 4-2 0,-1-4 0 0,-2 0 0 16,2 6-8-16,-3-6-1 0,-7 0-1 0,7 0 0 15,4 9 4-15,-4-9 1 0,3 10 0 0,-6-10 0 16,3 9-14-16,7-3-2 0,-7 4-8 0,4-7 12 15,-4 6-12-15,3-2 9 0,1 2-9 0,3 0 8 16,-3 1-8-16,6-4 0 0,-6-3 0 0,3 3 8 16,0 4-8-16,4-1 0 0,-8-9 9 0,8 10-9 15,-4-4 10-15,4-3-2 0,-11 3-8 0,7-6 12 16,0 3 8-16,0 4 0 0,-3 2 1 0,-1-6 0 16,1 10-1-16,3-4-1 0,-3 1 0 0,3-1 0 15,-7 0-7-15,3 7-2 0,8-3 0 0,-11 2 0 0,0-5-10 0,4 2 8 16,-4 1-8-16,0-1 8 0,7-2-8 0,-7-1 0 15,4 1 0-15,3 5 8 0,-11-5-8 0,4-1 0 16,7 1 9-16,-3-1-9 0,-1-3 0 0,5 4 9 16,-12-1-9-16,8-3 0 0,-1 4 11 15,1-7-11-15,-4 6 10 0,4-2-10 0,-4 2 33 0,0 0 1 16,3 1 0-16,1-1 0 0,-4 1-34 0,3 5 0 16,-3-5 0-16,4-1 0 0,-4 7 0 0,7-7 0 15,-10 1 0-15,3 5 0 0,0-2 0 0,3-4 0 0,-2 1 0 0,-5-1 0 16,4 4 0-16,0-4 0 0,0 3 0 0,4-2 10 15,-8-1-2-15,4-2 0 0,0 2 0 0,0 7 0 16,1-7-8-16,2 4 8 0,-3-7-8 0,0 3 8 16,0 7-8-16,0-3 0 15,7-4 0-15,-10 0 0 0,3 7 0 16,0 3 0-16,0-3 0 0,0-4 0 0,0 4 0 0,0-1 0 16,0-2 0-16,0 6 0 0,0-4 0 0,1 4 0 0,2-3 0 0,-3 3 0 15,0-4 0-15,0-2 0 0,7 6 0 0,-7-4 0 16,1 4 0-16,2-3 0 0,4 3 0 0,-3-4 0 15,-1-2 0-15,4 3 0 0,-3-7 0 0,0 0 0 16,-1 7 0-16,-3-6 8 0,0-1-8 0,4 0 0 16,-4 1 8-16,0-1-8 0,0 1 0 0,0-1 8 15,-3 0-8-15,-1-2 0 0,1 2 0 0,-4-9 8 16,3 6-8-16,4 4 8 0,-7-7-8 0,-7 6 8 16,7-9-8-16,0 0 0 0,7 10 0 0,-7-10 0 0,0 0 0 0,0 0 0 15,0 0 0-15,0 0 0 16,0 0 0-16,0 0 0 0,0 0 0 0,0 0 0 15,0 0-69-15,0 0-16 0,0 0-3 0,-14 0-1070 16</inkml:trace>
  <inkml:trace contextRef="#ctx0" brushRef="#br1" timeOffset="326870.1692">6466 14015 230 0,'0'0'20'0,"0"0"-20"0,0 0 0 16,0 0 0-16,0 0 198 0,0 0 35 0,0 0 7 0,0 0 2 16,-3 0-170-16,3 0-33 0,0 0-7 0,0 0-2 15,0 0-2-15,0 0-1 0,0 0 0 0,0 0 0 0,0 9-27 16,0 1 0-16,-7-4 0 0,7-6 0 0,0 3 0 0,0 7 0 15,0 2 0-15,7 1 0 0,-7-4-8 0,3 0 8 16,4 7 0-16,-7 3 0 0,0-10 0 0,8 10 0 16,-5 6-9-16,4-6 9 0,0 6 0 15,-7 3 0-15,4-2 0 0,-4 8 0 0,3-6 0 0,1 7 0 16,-1-7 0-16,1 6 0 0,3-5 0 0,-4 8 0 16,4-5 0-16,-7-1 0 0,4 3 0 0,0 1 0 15,3 9 0-15,-4-6 0 0,4-4 0 0,-7 4 0 16,0 2 0-16,0-2 0 0,0-3 0 0,0 2 0 15,4-9 0-15,-1 7 0 0,-3-1 0 0,4 1 0 16,-1-1 0-16,1-2 0 0,3 2 0 0,-7 1 0 16,10-1 0-16,-10-6 0 0,7 7 0 0,-3-7 0 15,-8 7 0-15,4-7 0 0,0 0 10 0,0-3-1 16,-3 3 0-16,-1-3 0 0,4 4 19 0,0-4 3 16,0 3 1-16,0-3 0 0,0-6 2 0,0 6 1 15,0-6 0-15,0 9 0 0,-7-9-35 0,7 6 0 0,7-6 0 0,-7 6-12 16,0 0 20-16,0-3 5 0,0 0 1 0,4 0 0 15,-1-3-14-15,-3 6 8 0,-3 0-8 0,-1-6 0 16,8-1 0-16,-8 7 0 0,4-6 0 0,-7 6 0 16,4-6 22-16,3 0 2 0,-11 6 0 0,4-6 0 15,0 0 4-15,7 0 2 0,-7-4 0 0,0 4 0 16,4 0-12-16,-1 0-2 0,8-4-1 0,-8 4 0 16,0 0-3-16,4 3 0 0,0-3 0 0,-7-7 0 15,7 7-12-15,0-3 9 0,-3 3-9 0,3-4 8 0,0-5-8 0,0 5 8 16,-7-5-8-16,7 2 8 0,-4-5-8 15,4 2 8-15,0-6-8 0,0 3 8 0,-7 4 13 0,7-10 3 16,0 0 0-16,0 9 0 0,0-9-24 0,0 0-18 16,0 0 3-16,0 0 1 0,-3 6 14 15,3-6 12-15,0 0-3 0,0 0 0 0,-4 4 4 16,4-4 1-16,0 6 0 0,0-6 0 16,0 0-14-16,0 0 0 0,0 0 0 0,-10 0 0 0</inkml:trace>
  <inkml:trace contextRef="#ctx0" brushRef="#br1" timeOffset="327605.0301">5239 15630 403 0,'0'0'36'0,"0"0"-36"16,0-10 0-16,-7 4 0 15,3 3 232-15,4 3 39 0,0 0 8 0,-3-6 1 0,3 3-168 0,-7-4-33 16,7 7-7-16,-4-9-2 0,-3 9-27 0,0-9-6 16,0 5-1-16,3-2 0 0,4 6-18 0,0 0-4 15,-10-6-1-15,3 3 0 0,3 3 18 0,4 0 3 16,-3 0 1-16,3 0 0 0,0 0-4 0,0 0-1 16,0 0 0-16,0 0 0 0,0 0-18 0,0 0-4 0,0 0-8 15,0 0 12-15,0 0-12 0,0 0 0 16,0 0 0-16,0 0 0 0,7 9 0 0,0-9 11 0,3 10 0 0,4-1 0 15,1-3 1-15,-1 4 1 16,3-7 0-16,-3 6 0 0,8 4 6 0,-8-1 1 16,0-2 0-16,0-1 0 0,4 7-20 0,-1-1 0 15,1-2 0-15,0 3-9 0,3-4 18 16,-4 4 4-16,4 3 1 0,1-4 0 0,-1-2-2 0,3 9 0 0,-6-10 0 16,3 4 0-16,0 3-12 0,4-3 8 15,-7-4-8-15,-1 4 0 0,8 3 12 0,0-1-4 0,-11-2-8 0,7 3 12 16,-3 0-1-16,-1 0-1 15,1-4 0-15,0 1 0 0,-1 3 10 0,4-7 3 0,-10 4 0 0,7 3 0 16,-1 0-23-16,1-4-13 0,-4-5 1 0,4 9 1 16,-4-4 19-16,0-5 3 0,4 5 1 15,-1-2 0-15,4-4-4 0,-7 7 0 0,8-7 0 0,-12 1 0 16,15 5-8-16,-11-5 0 0,4-7 9 0,3 6-9 16,0-2 11-16,-3 2-3 0,-1 0 0 0,8-9 0 15,-11 10 3-15,7-10 0 0,4 6 0 0,-7-6 0 16,-1 3-3-16,8-3-8 0,-7 0 12 15,6 0-4-15,-3 0-8 0,4 0 0 0,-4 0 0 0,8 0 0 16,-5 0 0-16,8-3 8 0,-4 3-8 0,4-6 0 0,0 6 0 0,3-3 0 16,-3-4-14-16,-1 4 5 15,5-3 9-15,-1 3 0 0,-7-3 0 0,4-1 8 16,0 4-125-16,-4-3-25 16</inkml:trace>
  <inkml:trace contextRef="#ctx0" brushRef="#br1" timeOffset="328620.5458">11419 13400 576 0,'0'0'25'0,"0"0"6"0,0 0-31 0,0 0 0 16,-3 10 0-16,3-10 0 0,0 0 92 0,0 0 12 16,-11 0 2-16,4 6 1 0,7-6-78 0,0 0-15 15,-7 0-3-15,-3 0-1 0,-1 0 22 0,4 0 5 16,7 0 1-16,-7-6 0 0,-4 6-23 0,1-3-5 15,10 3-1-15,0 0 0 0,0 0-9 0,-4-7-9 16,4 4 9-16,0 3-13 0,4-6 3 0,-4 6 1 16,-4-3 0-16,4-3 0 0,11-4 9 0,-4 7 0 15,-14-3 0-15,7 6 0 0,3 0 53 0,-3 0 7 16,-3-10 0-16,-1 4 1 0,1 6 3 0,3 0 1 16,0 0 0-16,-7-3 0 0,0-3 1 0,7 6 0 0,0 0 0 0,0 0 0 15,-7 0-33-15,7 0-6 16,-7 6-2-16,7-6 0 0,0 0-17 0,-4 9-8 0,-3-6 8 0,7-3-8 15,0 0 12-15,-7 13-4 0,-11-10 0 0,8 7 0 16,6-1 5-16,-3-3 1 0,-3-3 0 0,-1 7 0 16,0-4-1-16,4 3 0 0,0-2 0 0,0-4 0 15,-7 6-1-15,3 1-1 0,8-4 0 0,-4 3 0 16,-7 1-3-16,3-1-8 0,1 1 12 0,3-1-4 16,3 0-8-16,-7 1 0 0,-3 5 9 0,4 1-9 15,6-3 8-15,-6 2-8 0,-4 1 10 0,-1-3-10 16,8 2 8-16,-3-2-8 0,-4 2 0 0,3 4 9 0,-3-3-9 0,3-3 0 15,8 2 0-15,-8 1 0 16,-6-4 0-16,6 7 0 0,8-3 0 0,-5 3 0 16,-2-4 0-16,3 1 0 0,3-3 0 0,-3 5 0 15,4-2 0-15,-1 3 0 0,-6 0 0 0,3 0 0 16,7 3 0-16,-4-4 0 0,-10 1 0 0,3 0 0 16,1 0 0-16,3-4 0 0,-7 4 0 0,-1 0 0 15,1 0 0-15,4 3 0 0,3-3 0 0,-4-7 0 16,-3 10 0-16,3-9 0 0,8 6 0 0,-8-4 0 0,1 4 0 0,-1 0 0 15,4-3 0-15,4 2 0 0,-4 1 14 0,-1-3-2 16,1 3-1-16,0-1 0 0,7 1-3 0,-3 3 0 16,-8-3 0-16,4 0 0 0,4 0-8 0,-1 6 0 15,-3-6 9-15,-4 6-9 0,1-3 0 0,-1 0 0 16,4-1 0-16,-7-2 0 0,-7 6 0 0,7 4 0 0,3-4 0 0,1 0 8 16,-4-6 9-16,3 9 3 15,0-9 0-15,4 6 0 0,4-6 3 0,-4 6 1 0,-4 3 0 16,8-9 0-16,10 6-3 0,-7 0 0 15,-11-6 0-15,8 6 0 0,6-3-5 0,1 0-2 16,-8-4 0-16,4 1 0 0,-7 0-14 0,7 0 0 16,4 0 8-16,-4-4-8 0,-4 4 0 0,4-9 0 0,11 5 0 15,-8-5 0-15,-10-1 8 0,7 1-8 0,4-1 0 0,3-3 0 16,-7-6 0-16,0 0 0 0,0 0 0 0,7 3 0 31,10 4-93-31,-2-7-25 0,-15 0-5 0</inkml:trace>
  <inkml:trace contextRef="#ctx0" brushRef="#br1" timeOffset="329336.519">11571 13507 633 0,'0'0'28'0,"0"0"6"0,11 0-34 0,-11 0 0 16,-11 6 0-16,11-6 0 0,0 0 204 0,0 0 35 0,-7 3 6 0,7-3 2 15,0 0-174-15,0 10-34 0,0-1-7 0,0 4-2 16,-7-10-22-16,3 13-8 0,15-4 0 0,-11-3 0 16,-3 7 12-16,-1 3-3 0,8 0-1 0,-1 3 0 15,1 0-8-15,-1 3 0 0,1 0 0 0,3 3 0 16,3 10 8-16,-3-4 0 0,-3-6 0 0,3 13 0 16,3-9 16-16,-2 8 2 0,-5-2 1 0,4-4 0 15,0 4-15-15,4 3-4 0,-4-4 0 0,0 7 0 16,-4-6-8-16,4-3 0 0,4 8 0 0,-7-8 0 0,3-4 12 0,-4 4-4 15,4-1 0-15,0 4 0 16,0-4-8-16,0-5 0 0,-3 5 0 0,3 1 0 16,0 2 0-16,0-2 0 0,-3 2 0 0,-1 4 0 15,4-6 0-15,-3-4 0 0,-1 3 0 0,-3-5 0 16,4 5 10-16,-1-6-10 0,-3 7 12 0,0-10-12 0,0 3 20 16,0 0-2-16,0 7-1 0,0-10 0 15,0 9 5-15,0-5 1 0,4 8 0 0,-4-2 0 0,0-7-23 16,3 7 0-16,-3-1 0 0,0 4 0 0,4-4 0 0,-1-6 12 15,-6 7 0-15,3-7-1 0,3 7-11 0,-3-7-9 16,-3-3 9-16,-1 3-13 0,4 3 13 0,-3-2 0 16,-1-1 0-16,1 0 0 0,-1-3 0 0,1 3 0 15,3 4 0-15,-4-4 0 0,1-6 0 0,-1 3 12 16,4 0-4-16,0 0-8 0,0-3 23 0,0-3-3 0,0 3 0 0,0-3 0 16,4-7 4-16,-4 10 0 15,0-9 0-15,3 6 0 0,1-4-13 0,-4-5-3 0,3 5 0 0,-3-2 0 16,0-7-8-16,0 4 8 0,0-1-8 15,0 0 8-15,0-9-8 0,0 7 0 0,0-4-12 16,0-3 12-16,0 0-25 0,0 0 2 16,0 9 1-16,0-9 0 15,0 0-18-15,0 0-4 0,0 0-1 0,0 0-567 0,0 0-114 16</inkml:trace>
  <inkml:trace contextRef="#ctx0" brushRef="#br1" timeOffset="329983.7813">11779 16263 288 0,'0'0'12'0,"0"0"4"0,0 10-16 0,0-4 0 0,0-6 0 0,4 9 0 0,-1-5 393 0,-3 5 76 16,0-3 15-16,4 4 4 16,-4-1-378-16,3 0-75 0,-3-2-15 0,0 2-4 0,0 4-16 0,4 2 0 15,-1-5 0-15,1-1 0 0,-4-3-22 0,7-2 2 16,-3 2 0-16,3-3 0 16,-7-3-14-16,10 0-2 0,1 0-1 0,-1 0 0 15,-3 0 67-15,7-3 14 0,-3-3 2 0,3 6 1 0,0-10 13 0,0 1 2 16,-3 6 1-16,3-4 0 0,4-2 2 0,-4 3 1 15,0-4 0-15,4 1 0 0,-4 6-26 0,0-7-4 16,0 1-2-16,4-7 0 0,-4 7-14 0,0-7-4 16,-4-3 0-16,8 10 0 0,0-7-16 0,-1-3 0 15,-3 1 0-15,1 2 0 0,2-3 14 0,-3 0-1 0,-3 4 0 0,3-4 0 16,-3 6-13-16,3-2 11 16,0-1-11-16,0-3 10 0,-4 0 5 0,1 4 1 0,0-4 0 0,-1 0 0 15,1 3-8-15,-1-3 0 0,1 1-8 0,0-1 12 16,-1 0-2-16,1 0-1 0,-4-3 0 0,3 3 0 15,4 1 1-15,-3-1 0 0,0 0 0 16,-1-6 0-16,4 9 2 0,-3-3 1 0,3 1 0 0,0-1 0 16,0 3-13-16,0-3 9 0,0 0-9 0,1 4 8 15,-5-4-8-15,1 6 0 0,-1-2 0 0,1-1 0 16,-1 4 0-16,1-4 8 0,-4 6-8 0,4-5 0 16,-1 2 9-16,-3-2-9 0,0 5 10 0,-3-6-10 15,3 7 0-15,-3-3 8 0,-1 2-8 0,1-6 0 16,-1 7 0-16,1 0 11 0,-4-7-11 0,0 7 10 15,0-7-2-15,3 6 0 0,-3-8 0 0,4 8 0 16,-4-9 1-16,0 10 0 0,3 0 0 0,-3-7 0 16,0 7 0-16,0-1 0 0,0 1 0 0,0 2 0 15,4-2-9-15,-4 0 0 0,-4-1 9 0,4 1-9 16,0-7 0-16,0 7 0 0,0 6 0 0,0-7 0 16,0-6 12-16,0 7-1 0,4 3-1 0,-4 3 0 0,0-4-10 15,0-2 0-15,0 6 9 0,0-3-9 16,0 6 0-16,0-10 0 0,0 1 0 0,-4 6 0 0,4-4 0 0,0-2 0 15,0 3 0-15,0 3 0 16,4-4-28-16,-4-2-1 0,0-1 0 0,-4 7 0 0,8-3 15 0,-4 6 3 16,-4-9 1-16,4 9 0 0,0-7-2 0,0 7-1 15,0 0 0-15,0 0 0 16,0 0-48-16,0 0-10 0,0 0-1 0,0 0-768 16,0 0-152-16</inkml:trace>
  <inkml:trace contextRef="#ctx0" brushRef="#br1" timeOffset="330323.4162">12841 15229 2599 0,'0'0'115'0,"-3"6"24"0,3 3-111 0,-4-6-28 0,4 7 0 0,0-4 0 16,0-6-10-16,-3 9-7 0,-1 10-2 0,-3-9-1117 15</inkml:trace>
  <inkml:trace contextRef="#ctx0" brushRef="#br1" timeOffset="334141.4904">11021 13971 864 0,'0'0'76'0,"-4"-9"-60"0,15 6-16 0,-8-4 0 16,-10-2 165-16,7-1 31 15,7 4 5-15,0 6 2 0,-7 0-145 0,7-3-29 0,-3-3-5 0,7-4-2 16,-1 10-22-16,-3-9 8 16,-7 6-8-16,7-10 0 0,4 10 12 0,-8-3-1 15,-6-4-1-15,-1 7 0 0,4 3 9 0,0 0 1 0,0-6 1 0,-7-3 0 16,0 9 35-16,0-10 8 0,7 10 0 0,-10-3 1 15,-5-3-1-15,1 6 0 0,7 0 0 0,-3 0 0 16,-8 0-46-16,4 9-10 0,-4-9-8 0,8 10 12 16,-1-1-12-16,-3 0 8 0,-11 1-8 0,8 6 8 0,3-1-8 0,-8-2 0 15,-2 2 0-15,-1-5 0 16,4 9 0-16,-4-4 0 0,8-2 0 0,-5 3 0 16,-2-1 9-16,3-2-9 15,6 2 10-15,-6 4-10 0,0 6 16 0,3-6-4 0,1 9 0 0,3-3 0 16,-7 10-12-16,3-7 0 0,0 7 8 15,4-7-8-15,0 10 0 0,0-4 0 0,-4 1 0 0,8 2 0 16,6-2 0-16,-6 2 0 0,-5-2 0 0,5-1 0 16,6 4 0-16,-6-4 0 0,3 1 0 0,-4-7 0 15,1 7 0-15,2-7 0 0,8-3 0 0,0 3 0 16,-14-3 0-16,11-6 0 0,3 6 0 0,3-12 0 16,-3 2 0-16,0 4 0 0,0-9 0 0,4-1 0 0,6 0-19 0,-6-2-3 15,-4 2-1-15,7-3 0 16,7-6-91-16,-3-6-18 0,-1-3-4 0</inkml:trace>
  <inkml:trace contextRef="#ctx0" brushRef="#br1" timeOffset="334597.8413">11515 13504 691 0,'0'0'30'0,"0"0"7"0,-4-6-29 0,4 6-8 0,0 0 0 0,0 0 0 0,0 0 212 0,0 0 40 15,0 0 9-15,0 0 2 16,0 0-175-16,0 0-36 0,0 0-6 0,0 0-2 0,0 0-28 0,0 0-7 16,-3 6-1-16,-1 3 0 15,8-6-8-15,-4 7 0 0,0-4 0 0,-4 10 0 16,1-4 0-16,6-2 0 0,4 5 0 0,-3-5 0 16,-8 9 0-16,11-4 0 0,4 4 0 0,3 0 0 0,-7 0 0 0,4 0-11 15,-1 6 3-15,4 0 0 16,0 3-20-16,-3 0-3 0,-1 7-1 0,1-1 0 0,0 4 32 15,3 3 0-15,-11-4-8 0,4 10 8 0,4-3 0 16,-4 9 0-16,0 1 0 0,0-1 10 0,0 10-10 0,0-1 0 16,0 1 0-16,4 6-11 15,-4 3 11-15,0 0 0 0,4 7-9 0,-4-7 9 16,0 0-19-16,0 6 1 16,0-2 0-16,0 2 0 0,-4 10-24 0,4-7-5 0,-7 1-1 0,4-4 0 15,-1-6 18-15,1 1 3 0,-4 5 1 16,0-12 0-16,4 3 26 0,-1-13 0 0,1-2 0 0,-4-1-8 0,0-9 8 0,0 0 0 15,0 0 0-15,0-7 0 0,0-2 0 16,0-1 0-16,-4-6 0 0,1-2-8 16,-1-8-20-16,0 1-4 0,-3 6-1 0,0-9 0 15</inkml:trace>
  <inkml:trace contextRef="#ctx0" brushRef="#br1" timeOffset="335015.3227">11843 16248 576 0,'0'0'51'0,"0"0"-41"0,0 0-10 0,0 0 0 15,10 0 130-15,-3 0 24 0,-7 0 5 0,11 0 1 0,0 6-72 0,-4-6-15 16,-7 0-2-16,10-6-1 15,4 6-14-15,-3-10-2 0,-1 10-1 0,5-9 0 16,-5-1-17-16,4-2-4 0,7-4-1 0,1-3 0 0,-1-6-7 0,3 6 0 16,1-6-1-16,0-3 0 15,3 0-23-15,-3-3 8 0,-1 2-8 0,1-5 0 0,0 3 0 0,0-4 0 16,-4 1 0-16,0 8 0 0,0-8 0 16,-3 6 0-16,6 0 0 0,-2 2-12 0,-5-2 12 0,4 3 0 15,1-3 10-15,-1 0-10 0,3-1 10 0,-2-2-10 16,-1 3 10-16,-4 0-10 0,1-1 0 0,0-2 0 15,-4 3 0-15,-4 3 0 0,-3-3 0 0,4 9 0 16,-4-6 0-16,-3 12 0 0,3-3 0 0,0 1 0 16,-4 5 0-16,1 7 9 0,-4 3-1 15,0 0 0-15,0-6 0 0,0 6 0 0,0 0 4 0,0 0 0 16,0 0 0-16,0 0 0 16,-4 9-21-16,-3 1-4 0,4-1-1 0,-4 7-538 15,3-7-107-15</inkml:trace>
  <inkml:trace contextRef="#ctx0" brushRef="#br1" timeOffset="335740.167">16002 10534 1785 0,'0'-3'159'0,"-7"-3"-127"0,3 6-32 0,-3-6 0 16,4 6 0-16,3-4-8 0,0 4-1 0,-4 0 0 16,1 0 9-16,3 0 11 0,0 0-3 0,0 0 0 15,0 0 17-15,0 0 3 0,0 0 1 0,0 0 0 16,3-6 8-16,4 3 2 0,4-3 0 0,3 3 0 15,4-4-31-15,-1 4-8 0,8-3 0 0,7-3 0 16,7 2 0-16,6 4 0 0,1-3 0 0,14-4 0 16,4 1 0-16,6 6 0 0,4-3 0 0,8-4 0 15,2 1 0-15,8 3 0 0,7 2 0 0,-1-5 0 16,5 0-14-16,-1-1-1 0,7-6 0 0,1 1 0 16,-4 2 15-16,3-2 0 0,4-4 0 0,3 3 0 0,1-3 10 0,-1 7 5 15,4-10 1-15,-7 3 0 0,7 10-16 0,-7-10-18 16,-4 9 4-16,1 1 1 0,-1 0 13 0,-7 2 0 15,-10-2 0-15,-4 9 0 0,-7-10 0 0,-3 10 0 16,-4 0 0-16,-3 0 0 0,-8-6 0 0,-3 6 0 16,-7 0 8-16,-7 0-8 0,-7 6 0 0,-8-6 0 15,-2 0 0-15,-8 0 0 0,-7 0 8 16,0-6 2-16,-7 3 0 0,-7 3 0 31,0 0-106-31,-18-6-20 0</inkml:trace>
  <inkml:trace contextRef="#ctx0" brushRef="#br1" timeOffset="336152.2981">16161 10794 1728 0,'0'0'153'0,"7"-3"-122"0,7-3-31 0,-3 3 0 16,6-3 83-16,8-4 10 0,7 1 3 0,-1 3 0 15,1-4-73-15,3 10-15 0,4-9-8 0,0 6 10 16,3-4-10-16,1-2 0 0,-1 6 0 0,11-3 0 16,7-4 0-16,7 4 0 0,3-4 0 0,8 7 0 15,3-3 0-15,7-3 0 0,4 6 0 0,10-4 0 0,1-2 0 0,-1 3 0 16,0-4 0-16,8 1 0 0,-1 6 0 0,4-13 0 15,0 7 0-15,-4-1 0 0,1 1 0 0,-1-7 0 16,4-3 0-16,-4 4 8 0,1 2-8 16,-5-3 0-16,1 4 0 0,-4-4 0 0,-6 0 0 0,-5 13 0 15,-2-6 0-15,-8 3 0 0,-4-4 0 0,-6 7 0 16,-8-3 8-16,-3 6-8 0,-7 0 0 0,-7-6 0 16,-7 6 0-16,-4-4 0 0,-6 4 0 0,-1 4 0 15,-4 2 0-15,-9-6 0 0,-5 0-16 0,-3 6-6 16,0-3-1-16,-7-3-890 0</inkml:trace>
  <inkml:trace contextRef="#ctx0" brushRef="#br1" timeOffset="336480.0628">19477 10857 864 0,'0'0'76'0,"0"0"-60"0,0 0-16 0,7-3 0 0,3-3 476 0,1 3 93 15,0-4 19-15,-1 7 3 16,-10 0-581-16,7 0-116 0,0-9-23 0,-7 9-1067 16</inkml:trace>
  <inkml:trace contextRef="#ctx0" brushRef="#br1" timeOffset="346050.1008">28988 5689 403 0,'0'0'36'0,"0"0"-36"16,0 0 0-16,0 0 0 0,0 0 63 0,0 0 5 0,-4-3 2 0,4 3 0 15,0 0-70-15,0 0-20 16,-7 3 0-16,0 4-251 0</inkml:trace>
  <inkml:trace contextRef="#ctx0" brushRef="#br1" timeOffset="346580.7239">29132 9393 230 0,'0'0'10'0,"0"0"2"0,0 0-12 0,0 0 0 0,0 0 0 0,0 0 0 15,0 0 48-15,0 0 8 0,0 0 0 0,0 0 1 16,0 0-39-16,0 0-8 0,0 0-2 0,0 0 0 15,0 0 4-15,0 0 1 0,0 0 0 0,0 0 0 16,0 0-13-16,0 0 0 0,0 0 0 0</inkml:trace>
  <inkml:trace contextRef="#ctx0" brushRef="#br1" timeOffset="347860.1771">29058 9537 403 0,'0'0'36'0,"0"0"-36"0,0 0 0 0,0 0 0 0,0 0 28 0,0 0-2 15,0 0 0-15,0 0 0 16,0 0-4-16,0 0-1 0,0 0 0 0,0 0 0 0,0 0-10 0,0 0-3 15,0 0 0-15,0 0 0 16,0 0 8-16,0 0 2 0,0 0 0 0,0 0 0 0,0 0-3 0,0 0-1 16,0 0 0-16,0 0 0 15,0 0-2-15,0 0-1 0,0 0 0 0,0 0 0 0,0 0-11 0,0 0 0 16,-7-3 0-16,7 3 0 16</inkml:trace>
  <inkml:trace contextRef="#ctx0" brushRef="#br1" timeOffset="349129.8697">29923 5815 403 0,'-11'0'17'0,"11"0"5"0,0 0-22 0,0 0 0 16,0 0 0-16,-3 0 0 0,-5 0 39 0,8 0 3 16,0 0 1-16,0 0 0 0,0 0-34 0,0 0-9 15,0 0 0-15,0 0 0 0,0 0 0 0,0 0 0 16,0 0 0-16,0 0 0 0,0 0 0 0,0 0 11 16,0 0-11-16,0 0 12 0,0 0 13 0,0 0 3 0,0 0 1 0,0 0 0 15,8 9-21-15</inkml:trace>
  <inkml:trace contextRef="#ctx0" brushRef="#br1" timeOffset="349804.8726">30180 10365 457 0,'0'0'20'0,"0"0"4"0,0 0-24 0,0 0 0 0,0 0 0 0,0 0 0 16,0 0 44-16,0 0 3 0,0 0 1 0,0 0 0 15,0 0 10-15,0 0 2 0,0 0 1 0,0 0 0 16,0 0-5-16,0 0 0 0,0 0-1 0,0 0 0 16,0 0-13-16,0 0-2 0,0 0-1 0,0 0 0 0,0 0-16 0,0 0-3 15,0 0-1-15,0 0 0 0,0 0-19 0,0 0 0 16,0 0 8-16,0 0-8 0,0 0 0 0,0 0 0 15,0 0-11-15,0 0-361 16,0 0-72-16</inkml:trace>
  <inkml:trace contextRef="#ctx0" brushRef="#br1" timeOffset="350330.1842">29806 5965 817 0,'0'0'36'0,"0"0"8"0,0 0-36 0,0 0-8 0,0 0 0 0,0 0 0 16,0 0 45-16,0 0 7 0,0 0 2 0,0 0 0 0,0 0-23 0,0 0-5 15,0 0-1-15,0 0 0 0,0 0-13 0,0 0-2 16,0 0-1-16,-3 0 0 0,3-3-9 0,0 3-12 16,0 0 2-16,0 0 1 0</inkml:trace>
  <inkml:trace contextRef="#ctx0" brushRef="#br1" timeOffset="350869.75">29923 10525 979 0,'0'0'87'0,"0"0"-70"16,0 0-17-16,0 0 0 16,0 0 83-16,0 0 13 0,0 0 2 0,0 0 1 0,0 0-67 0,0 0-12 15,0 0-4-15,0 0 0 0,3 0-7 0,1-6-1 16,-1 2-8-16,-3 4 12 0,0 0-12 0,4-6-15 16,3 3 3-16,-7 3 1 15,0 0-28-15,3-6-5 0,1-4-2 0,3 10-335 16,-7 0-67-16</inkml:trace>
  <inkml:trace contextRef="#ctx0" brushRef="#br1" timeOffset="351415.1263">30258 10534 1342 0,'0'0'60'0,"0"0"12"0,0 0-58 0,0 0-14 0,0 0 0 0,0 0 0 15,0-9 11-15,-4 3-1 0,4 6 0 0,0 0 0 16,0 0 0-16,0-10 0 0,0 7 0 0,0 3 0 0,0 0 3 0,0 0 1 16,0-6 0-16,0 6 0 15,0 0-5-15,0 0-1 0,0 0 0 0,0 0 0 0,0 0-8 0,0 0-11 16,0 0 3-16,0 0 0 0,0 0 0 0,0 0 0 16,7-3 0-16,-7 3 0 15,0 0 0-15,0 0 0 0,4-7 0 0,-4 7 0 0,0 0 8 0,0 0 0 16,3-9 0-16,1 0 0 15,-1-1-72-15,-3 4-12 0,7-13-2 0,-3 0-1 0</inkml:trace>
  <inkml:trace contextRef="#ctx0" brushRef="#br1" timeOffset="351714.9917">30127 6342 1216 0,'0'0'54'0,"-3"-10"11"0,-1 1-52 0,4 6-13 0,0 3 0 0,0 0 0 15,0-7 0-15,0 7 0 0,0 0 0 0,0 0 0 16,0-9 0-16,0 9 0 0,0 0 0 0,0 0 0 15,0 0 0-15,0 0 0 0,0 0 0 0,0 0 0 0,0 0 0 0,0 0 0 16,0 0 0-16,-3 9 0 16,3 1 0-16,0 6-8 0,0-13-1 0,0 12 0 15,0 1-39-15,3-3-8 0</inkml:trace>
  <inkml:trace contextRef="#ctx0" brushRef="#br1" timeOffset="352069.8558">30399 10732 748 0,'0'0'33'0,"0"0"7"0,0 0-32 0,0 0-8 0,0 0 0 0,0 0 0 16,0 0 182-16,0 0 34 0,0 0 8 0,0 0 0 15,0 0-170-15,-4-3-34 0,4 3-8 0,-3 0 0 16,-1-7-2-16,4 7 0 0,0 0 0 0,0 0 0 15,0 0-25-15,0 0-5 0,0 0 0 0,0 0-1 32,0 0-82-32,0 0-16 0</inkml:trace>
  <inkml:trace contextRef="#ctx0" brushRef="#br1" timeOffset="355625.2348">10336 4307 874 0,'-17'0'39'0,"17"0"8"0,0 0-38 0,0 0-9 0,0 0 0 0,-7 6 0 15,-4-3 21-15,4 3 3 16,7-6 0-16,-7 0 0 0,-4 0-13 0,11 0-3 15,0 0 0-15,0 0 0 0,-3 0 4 16,3 0 0-16,0 0 0 0,0 0 0 16,0 0-4-16,0 0 0 0,-7 0 0 0,7 0 0 0,0 0 13 0,0 0 3 15,-4-6 0-15,4 6 0 0,0 0-1 0,-7 0 0 16,4 0 0-16,-4-3 0 0,-4 3-1 0,4-6 0 0,7 6 0 16,-7 6 0-16,0-3 2 0,0 3 1 15,7-6 0-15,0 0 0 0,-4 0 8 0,-3 3 2 16,4 10 0-16,3-13 0 0,0 0 3 0,-4 0 1 0,-3 3 0 15,7-3 0-15,0 0 13 0,0 0 4 0,-3 0 0 0,3 0 0 16,0 0-8-16,0 0 0 0,0 0-1 0,-4 0 0 16,4 0-21-16,0 0-4 0,0 0-1 0,0 0 0 15,0 0-7-15,0 0-2 0,0 0 0 0,0 0 0 16,0 0-12-16,0 0 0 0,0 0 0 0,0 0-10 16,0 0 32-16,0 0 6 0,4-3 2 0,-1-3 0 15,8-4-30-15,-4 10 8 0,-4-9-8 0,8 3 0 16,0 6 0-16,-1-13-10 0,1 7 2 0,-1-4 0 15,1 1 8-15,3-1 0 0,4 4 0 0,-4-3 8 16,-11 6-8-16,8-4 0 0,3-2 0 0,0 9 0 16,-7-3 0-16,4 3 8 0,3 0-8 0,-4-6 8 15,8-1-8-15,-7 4-16 0,-1 3 4 0,8 0 0 16,3 0-20-16,-3-6-4 16,-1 3 0-16,4-4-1 0,4-2-37 0,0 6-7 0,-11-3-2 0,-4-4-482 15,1 4-97-15</inkml:trace>
  <inkml:trace contextRef="#ctx0" brushRef="#br1" timeOffset="355980.0032">10474 4002 975 0,'0'0'43'0,"0"0"9"0,11 7-41 0,-11-7-11 0,-7 3 0 0,-1-3 0 15,8 0 64-15,0 0 12 0,-3 0 1 0,-4-3 1 16,-4 3-11-16,11 0-3 0,0 0 0 0,-3-7 0 0,-11 4-11 0,7-3-2 16,7 6-1-16,0-3 0 15,-7 3-13-15,7-13-2 0,0 13-1 0,0 0 0 16,0 0-5-16,0 0-1 0,0 0 0 0,0 0 0 16,10 0-15-16,-10 0-3 0,-3 0-1 0,3 0 0 15,0 0-9-15,0 0 0 0,0 0 0 0,0 0 0 16,-4 7 0-16,4-7 0 0,11 9 0 0,-8 0 0 15,1 1 0-15,-1-1 0 0,-3 1 0 0,0 5 8 0,-3 1-8 0,-1-4 8 16,4 4-8-16,7 3 8 0,4 6 12 16,-8-3 3-16,-3-6 0 0,4 12 0 15,3 3-23-15,-4 1-18 0,-3 12 3 0,4-10 1 16,3 13-71-16,4 3-15 0,-8-12-2 0,-6 6-1 0</inkml:trace>
  <inkml:trace contextRef="#ctx0" brushRef="#br1" timeOffset="357555.0287">10347 5062 230 0,'-18'-6'20'0,"18"6"-20"0,0 0 0 0,0 0 0 15,0 0 135-15,0 0 22 0,0 0 5 0,0 0 1 16,0 0-104-16,0 0-21 0,0 0-4 0,0 0-1 15,0 0-8-15,0 0-1 0,0 0-1 0,0 0 0 16,0 0 9-16,0 0 1 0,0 0 1 0,0 0 0 16,0 0 8-16,0 0 2 0,0 0 0 0,0 0 0 15,-14 0 5-15,14 0 2 0,0 0 0 0,0 0 0 16,-3-3-16-16,3 3-3 0,0 0-1 0,0 0 0 16,0 0-12-16,0 0-3 0,0 0 0 0,0 0 0 15,0 0 1-15,0 0 0 0,0 0 0 0,0 0 0 0,0 0 5 0,0 0 1 16,-7 0 0-16,3 0 0 0,4 0-14 0,0 0-9 15,0 0 12-15,0 0-12 0,-10 0 16 0,6 0-4 16,4 0-1-16,0 0 0 0,0 0 0 0,0 0 0 16,0 0 0-16,0 0 0 0,0 0-11 0,0 0 0 0,0 0 9 0,0 0-9 15,0 0 0-15,0 0 9 16,0 0-9-16,0 0 0 0,0 0 13 0,0 0-4 16,0 0-1-16,0 0 0 0,0 0 1 0,0 0 0 0,0 0 0 0,0 0 0 15,0 0-9-15,0 0 8 16,0 0-8-16,0 0 8 0,0 0 8 0,0 0 0 0,0 0 1 0,0 0 0 0,0 0-1 15,0 0 0-15,0 0 0 0,0 0 0 16,0 0-8-16,0 0-8 16,0 0 12-16,0 0-12 0,0 0 8 0,0 0-8 0,0 0 0 0,0 0 0 15,0 0 0-15,0 0 0 16,0 0 0-16,0 0 0 0,0 0 0 0,0 0 0 0,0 0 0 0,0 0 0 16,0 0 13-16,0 0-4 0,0 0-1 0,0 0 0 15,0 0 12-15,0 0 1 0,0 0 1 0,0 0 0 16,7-6-10-16,-7 6-3 0,0 0 0 0,0 0 0 15,7 0-9-15,0-10 10 0,-7 10-10 0,0 0 10 16,0 0-10-16,0 0 0 0,7 0 9 0,-7 0-9 0,-3-9 0 16,3 9 0-16,7 0 0 0,0-7 0 15,-7 7 0-15,0 0 0 0,7-3 0 0,0 3 0 16,3 0 0-16,-2-9 0 0,-8 9 0 0,10-6 0 16,8 6 0-16,-4-10 0 0,0 7 0 0,0-3 8 15,4-4-8-15,-1 1 0 0,1 3 0 0,0-7 0 16,3-2 0-16,4 5 0 0,6-9 0 0,-3 10 0 15,-3-10-14-15,7 3-1 0,7 1 0 0,3-4 0 16,-7-3-125-16,8 0-26 0</inkml:trace>
  <inkml:trace contextRef="#ctx0" brushRef="#br1" timeOffset="358923.9823">9913 3805 1051 0,'-3'-19'46'0,"3"13"10"0,3-4-44 0,1-2-12 0,-1-4 0 0,1 10 0 16,-1-4 65-16,-3 1 11 0,4 0 3 0,-4 5 0 16,-4-8-12-16,4 12-3 15,0 0 0-15,0 0 0 0,0 0-44 0,0 0-10 0,0 6-2 0,-3 13 0 16,-1-3-8-16,4 9 0 16,-3-3 0-16,-1 12 0 0,-3-6 0 0,0 7 0 0,-4 3 11 0,4-4-11 15,0 10 11-15,0-6-11 16,-7 5 12-16,7 1-12 0,3-6 0 0,-3 12 0 0,4-12 0 0,-4 6-12 0,3 6 12 0,1-12 0 15,3 9 0 1,0-7 0-16,3 1 0 0,1 9 0 0,-1-6 0 0,1 0 0 16,-1-6 0-16,4 9 0 0,-3 3-10 0,7-3 10 15,3 3 0-15,-4-6 0 0,4-3 0 0,4 3 0 16,0 0 0-16,3-10 0 0,0 4 0 0,4 2 0 16,-4-2 0-16,7 0 0 0,0-13 0 0,-3 3 0 0,0-3 0 0,3-6 0 15,4 0 0-15,3-4 0 16,-10 4 0-16,3-3 0 0,0-7 0 0,4 1 0 15,7-1 0-15,-8-6 0 0,-2 4 0 0,6-1 0 0,0-6 0 16,0 0 10-16,-6-6-10 0,-1-4 10 0,4 4 0 0,-8-4 0 16,1 1 0-16,-7-10 0 0,3 4-10 0,0 2 12 15,4-12-12-15,-8 6 12 0,-6-6-1 0,3 6 0 16,4-15 0-16,3 5 0 0,-11 1 1 16,5-6 0-16,-1-4 0 0,3-3 0 0,1 4-12 0,-4-7 10 0,-7 0-10 0,0-3 10 15,11-3 2-15,-11-4 0 16,-7 1 0-16,-4-3 0 0,8 2-12 0,-1 1-9 0,-6-3 9 0,-4-4-13 15,-11 4 13-15,11-4 8 16,0 7 0-16,0-1-8 0,-18-2 0 0,11-4 0 16,7 7 0-16,-3 0 0 0,-12-1 0 0,5 7 0 15,-4-6 0-15,6 9 0 0,1 0 0 0,-3 0 0 16,-8 10 0-16,4 3 0 0,0-4 0 0,-8 10 0 16,1 6 8-16,-4 0-8 0,4 4 0 0,-3 12 8 0,-5-4-8 0,1 4 0 15,-7 3 0-15,6 3 0 0,5-3 0 0,2 10-12 16,-6-1-4-16,7 0 0 0,0 7 0 0,-1 0 0 31,8 3-8-31,-3 6-3 0,2-6 0 0,1 2-478 0,0 14-96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3:19:36.179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438 6304 1094 0,'0'0'97'0,"0"0"-77"16,0 0-20-16,0 0 0 0,0 0 131 0,0 0 22 16,0 0 5-16,0 0 1 0,0-9-99 0,0 9-20 0,0 0-4 0,-4-7-1 15,4 7-35-15,0-3 0 16,0 3 0-16,0 0 0 16,0-9-28-16,0 9-12 0,0 0-2 0,0 0-1 0,0 0 19 0,0 0 3 15,0 0 1-15,0 0 0 16,0 0-13-16,-3-6-3 0,-1-4 0 0,4 10 0 15,0 0 7-15,0 0 1 0,0 0 0 0,0 0-583 0</inkml:trace>
  <inkml:trace contextRef="#ctx0" brushRef="#br0" timeOffset="325.3857">15483 6132 979 0,'0'0'87'15,"0"0"-70"-15,0 0-17 0,0 0 0 0,0 0 144 0,0 0 26 16,0 0 5-16,0 0 1 15,0 0-102-15,0 0-20 0,0 0-4 0,0 0-1 16,0 0-13-16,0 0-4 0,0 0 0 0,0 0 0 16,-3 3-19-16,3 6-4 0,-4 1-1 0,1-1 0 15,3 7-8-15,-4-1 0 0,4-2 0 0,0 6 0 16,0-4 0-16,0 10 0 0,-3 4 0 0,3 5 0 16,-4 4 0-16,1-1 12 0,-1 14 0 0,1-4 0 15,-1 12 9-15,1-2 3 0,-1 12 0 0,-3-4 0 16,4 14-4-16,-1 2 0 0,-7-2 0 0,8 9 0 0,-1-7-12 15,1 10-8-15,-4-3 8 0,3 3-8 0,4-3 0 0,-3-1 0 16,3-2 0-16,0 3 8 0,0 0-8 0,-4-7 0 16,4-2 0-16,0 2 0 0,0-9 0 0,-3 0 0 15,3 7-8-15,-4-7 8 0,4 0-17 0,-3-3 1 16,-1-3 1-16,4-3 0 16,-3-4-46-16,3-6-10 15,-4-6-1-15,-3 4-777 0</inkml:trace>
  <inkml:trace contextRef="#ctx0" brushRef="#br1" timeOffset="7550.1031">15441 6232 345 0,'0'0'31'0,"0"0"-31"0,0 0 0 0,0 0 0 15,0 0 277-15,0 0 50 0,0 0 9 0,0 0 3 16,0 0-227-16,0 0-44 0,0 0-10 0,0 0-2 16,0 0-28-16,0 0-5 0,0 0-2 0,0 0 0 15,-3 0-9-15,3 0-3 0,-7-6 0 0,7 6 0 16,-4 0-9-16,4 0 8 16,-7 0-8-16,3 6 8 0,1-3-8 0,-4 10 0 0,0-1 0 0,0 7-11 15,0 0 11-15,0 6-10 0,0 0 10 0,3 9-10 16,-3 4 10-16,3 0 0 0,1 6 0 0,-4-1 0 15,3 8 0-15,1-4 0 0,-1 9 0 0,4 4 0 16,0 2 0-16,-3 7 0 0,3-3 10 0,-4 6-10 16,1 1 11-16,3 2-11 0,-4 0 12 0,4 3-12 15,-3 10 12-15,-1-3-12 0,1 3 12 0,-1 0-12 16,4-1 15-16,0-2-4 16,0 0-1-16,4-4 0 0,3-6 1 0,-4 4 0 0,1-7 0 0,6-9 0 15,1 6-2-15,-1-7 0 0,1 1 0 0,0 0 0 16,-1-10-9-16,4-6 0 0,-3 3 0 0,-4-6 0 15,4 0 8-15,-4-3-8 0,-4 3 0 0,1-10 8 16,-1 1-8-16,1-1 0 0,-4-6 0 0,0 1 8 0,-4-4-8 16,1 0-14-16,-1-6 3 0,1-7 1 15,-4-2-32 1,3-4-6-16,-3 0-2 0</inkml:trace>
  <inkml:trace contextRef="#ctx0" brushRef="#br1" timeOffset="8122.3235">15427 6216 748 0,'0'0'67'0,"0"0"-54"0,0 0-13 0,0 0 0 0,0 0 213 0,0 0 40 16,0 0 8-16,0 0 2 15,0 0-188-15,0 0-38 0,0 0-7 0,0 0-2 16,0 0-28-16,7 6 0 0,0-6 0 0,4 0 0 16,-1 4 0-16,1-4 0 0,3 0 0 0,0 0 0 15,0-4 0-15,4-2-10 0,7 3 0 0,-1-3 0 16,4-4 10-16,8 7 0 0,6-12 0 0,0 8 0 15,8-5 0-15,-1 2 9 0,1-5-9 0,2 12 0 0,-2-4 0 16,3-2 0-16,-7 9 0 0,7-6 0 16,3 6 0-16,-3 0 12 0,0-4-3 0,0 4 0 15,0 0 8-15,3-6 2 0,-3 6 0 0,3 0 0 0,-3-3-4 16,4 3-1-16,3-6 0 0,3 6 0 0,4-3-6 0,-3-4-8 16,3-2 11-16,-4 3-11 0,4 3 9 0,-3-4-9 0,3 4 0 0,0-3 9 15,-4 3-9-15,4-4 0 16,-7 4 0-16,-3 3 0 0,3-6 0 0,-7 6 0 0,0 0 0 0,3 0 0 15,-6 0 8-15,6 6-8 16,-3-6 0-16,0 3 8 0,0 4-8 0,-4-4 0 16,4-3 0-16,-4 0 0 0,1 6 0 0,-4-3 0 15,3-3 0-15,-3 0 0 0,-4 0 0 0,-3 0 8 16,-4 0-8-16,4 0 0 0,-4 0 0 0,1-3 0 16,-8 3 0-16,0-6 0 0,-3 12 0 0,-1-6 0 15,-2 0 8-15,-1 3-8 0,-4-3 0 0,-2 7 0 0,-1-7 0 0,-4 0 0 31,4 9-36-31,-7 0 0 0,4-2 0 0,-4-4-804 0</inkml:trace>
  <inkml:trace contextRef="#ctx0" brushRef="#br1" timeOffset="8294.938">18852 6110 230 0,'0'0'20'0,"0"0"-20"0,0 0 0 0,0 0 0 0,0 0 240 0,0 0 44 15,0 0 9-15,4-10 2 0,-4 7-240 0,0 3-55 16,0-6 0-16,0 6 0 0,0-10 0 0,0 10-11 16,4-3 11-16,-1-3-12 15,-3 6-48 1,0-9-11-16,4 9-1 0</inkml:trace>
  <inkml:trace contextRef="#ctx0" brushRef="#br1" timeOffset="9280.2768">18256 6037 460 0,'0'0'41'0,"0"0"-33"0,0 0-8 0,0 0 0 0,0 0 222 0,0 0 42 16,0 0 9-16,11-3 2 15,-1-3-200-15,1 6-40 0,-4-3-8 0,7-3-2 0,-3 3-16 0,3-10-9 16,0 10 10-16,7-7-10 16,-3 1 9-16,6 0-9 0,1-7 8 0,-4 7-8 0,4-7 0 0,0 13 0 15,3-4 0-15,0-2 0 16,-3 9 0-16,0-3 0 0,-1-3 0 0,4 6 0 16,-3 9 0-16,0-3 0 0,0-3 0 0,-1 4 0 15,4-4 0-15,-3 6-9 0,0-2 9 0,3 2-10 0,4 0 10 16,0-2 8-16,-4-4-8 0,7-3 11 15,-3 6-11-15,0-3 0 0,3-3 0 0,-3 0 8 16,-1 0-8-16,1 0 0 0,0-9 0 0,-4 9 8 16,0-10 3-16,1 10 0 0,-1-9 0 0,4 0 0 15,-4 2 12-15,3 7 2 0,-2-9 1 0,2 9 0 16,-2-3 5-16,-1 3 1 0,0-7 0 0,4 14 0 16,-4-7-12-16,7 3-1 0,-3 3-1 0,0-3 0 0,0-3-18 0,-1 7 10 15,5-7-10-15,-5 0 8 0,5 0-8 0,2 0 0 0,1 3 0 0,4-3 8 16,-8 0-8-16,4 0 0 15,3 0 0-15,0 6 0 0,-3-6 0 0,0 0 0 16,0 0 0-16,0 0 0 0,-4 0 0 0,4 6 8 16,-4-3-8-16,4-3 0 0,0 7 0 0,-1-4 0 0,-2-3 8 0,-1 6-8 15,4-3 22-15,3-3 2 16,-3 6 1-16,0-6 0 0,-1 4-25 16,1-4 0-16,0 0 0 0,0 0 0 0,-4 0 8 0,0 0 2 0,1 0 1 0,-1 0 0 15,-3 0-11-15,-4 0 0 0,4 6 0 0,-8-6 0 16,1 3 0-16,-4-3 0 0,4 6 0 0,-7-6 0 15,-4 7-10-15,0-4-1 16,-4 3 0-16,-3-3 0 0,-3-3-120 0,-4 0-24 0,0 0-5 0,0 0 0 0</inkml:trace>
  <inkml:trace contextRef="#ctx0" brushRef="#br1" timeOffset="9499.8738">21347 6000 1681 0,'0'0'36'0,"0"0"8"0,0 0 2 0,0 0 2 0,0 0-38 0,0 0-10 16,0 0 0-16,0 0 0 0,0 0 0 0,0 0 8 16,0 0-8-16,0 0 8 0,0-6-19 0,0 6-4 15,0 0-1-15,0 0 0 16,-4-4 5-16,4 4 1 0,0 0 0 0,0 0 0 0,0 0 10 0,0 0 0 16,4-6 0-16,-4 6 0 0,0 0 19 0,0 0 5 15,0 0 2-15,7 6 0 0,3-2-6 0,1 2-2 16,-4-3 0-16,3 3 0 15,1 4-29-15,3-10-5 0,-7 6-2 0,4-3-746 0</inkml:trace>
  <inkml:trace contextRef="#ctx0" brushRef="#br1" timeOffset="10157.1845">21484 6009 1422 0,'0'0'31'0,"0"0"6"0,0 0 2 0,0 0 1 0,0 0-32 0,0 0-8 0,0 0 0 0,0 0 0 16,0 0 43-16,0 0 6 0,0 0 2 0,0 0 0 16,0 0-16-16,0 0-3 0,0 0-1 0,0 0 0 15,0 0-7-15,0 0-2 0,0 0 0 0,11-6 0 16,-11 6-54-16,0 0-12 0,0 0-1 0,0 0-1 15,10 0-3-15,1 0-1 16,-11 0 0-16,0 0 0 0,7 0 31 0,4 0 7 0,-4 0 0 0,3 0 1 16,-3 0 11-16,4 0 16 0,-1 0-4 0,1 0-1 15,-11 0 22-15,14 0 5 0,4 6 1 0,-1-6 0 16,-10 0-21-16,4 7-4 0,7-4-1 0,-4-3 0 16,3 6-13-16,-2-3 0 0,-5-3 0 0,-6 6 0 0,6-3 0 0,-3 4 0 15,-7-7 0-15,7 3 0 16,4 3 8-16,-4-3-8 0,-7-3 11 0,0 10-11 0,-4 2 20 0,4-12-2 15,7 13-1-15,-7-4 0 0,-7 1 0 0,7-1 0 16,11 4 0-16,-4-1 0 0,-10-2-1 0,3-1-1 16,7 7 0-16,-4-1 0 15,1-2 1-15,-1 6 1 0,1 3 0 0,-1 0 0 0,11 3 6 0,-10 0 1 16,-4 3 0-16,3 0 0 0,4 0-10 0,-3 7-2 16,-4-1 0-16,0 1 0 0,-4-1-12 0,4-2 0 15,4 8 0-15,-8-2 0 0,-3 0 8 0,4 6 0 16,10-4-8-16,0 1 12 0,4 3-12 15,-8 0-8-15,-6 0 8 0,3-7-13 0,7 7 13 0,-4 0 0 0,-3 0 9 0,4 0-9 16,6 3 8-16,-3 6-8 16,-14-2 0-16,7 5 9 0,4-3-9 0,-1 1 10 0,-3-1-10 15,-7 0 10-15,-3-6-2 0,6 7-8 0,4-1 12 16,-7-3-4-16,-7 3 0 0,7 1 0 16,10 2 0-16,-6-3 0 0,-1 1-8 0,1-1 0 0,3 0 0 0,3 1 0 15,4 8 0-15,-3-8 0 0,-4 8 0 0,7-2 0 16,4-4 0-16,-1 4-9 0,-6-3 9 0,3-4-13 15,3 0 13-15,1 0 0 0,0 4 0 0,-8 2-9 16,-6-5-11-16,6-1-3 0,8-6 0 0,-4-3-584 16,-14 0-117-16</inkml:trace>
  <inkml:trace contextRef="#ctx0" brushRef="#br1" timeOffset="12256.4854">15406 7339 1332 0,'0'0'59'0,"0"0"12"0,-7 0-57 0,0 9-14 16,0-9 0-16,3 10 0 0,1-1 32 0,-4-3 3 16,3-3 1-16,-3 7 0 0,3 6-8 0,4-1 0 15,-3 4-1-15,3 0 0 0,0 9-15 0,0-3-4 16,7 10 0-16,0-4 0 0,-3 4 0 0,6 8 0 0,-6 1 0 0,-1 0 0 16,4 3-8-16,-3 7 0 0,-1-1 0 0,1 6 8 15,-1-2-8-15,1-4 0 16,-4 7 0-16,0-7 0 0,0 4 0 0,0 2 0 0,0-2 0 0,0 2 0 15,0-2 0-15,0 2 0 0,3-6 0 16,-3 4 0-16,0 3 8 0,4-4-8 0,-4 7 0 0,0-4 8 16,0-2 16-16,0 2 2 15,3-2 1-15,1-4 0 0,0 0 15 0,-1 1 3 0,4-1 1 0,-3-9 0 16,3 3-14-16,0-3-4 16,0 0 0-16,0 0 0 0,0-7-19 0,3 4-9 0,1-10 8 0,-4 4-8 15,4-10 0-15,-1 3 0 0,-3-3 0 0,4-6 0 16,0 0 0-16,-4 0 0 0,0-4 0 0,3-5 0 15,1 5 0-15,-4-5 0 0,0-1-14 0,3 1 5 16,-2-1 9-16,2-3 11 0,1 4-3 0,-1-7 0 16,4 6 8-16,1 1 2 0,2-4 0 0,4 3 0 15,-3 1-4-15,0-1-1 0,3-3 0 0,3 4 0 16,-2-7-13-16,6 6 0 0,0 1 0 0,0 6 0 16,4-7 0-16,0 7 0 0,0-4 0 0,3 4 0 0,0-1 0 0,4-5 0 15,3-1 0-15,1 1 0 0,-1-1 0 0,0-3 9 16,4-2-9-16,3 2 8 0,1-3-8 0,3-3 0 15,-4 0 0-15,1-3 0 0,-5-3 0 0,5 6 0 16,-1-4 0-16,1-2 0 0,-1 6 0 16,0 0 0-16,1 0 9 0,-4 0-1 15,-1 0-8-15,1 0 0 0,4 0 0 0,-1 0 0 16,-3 6 0-16,3-6 0 0,1-6 10 0,-1 6-10 0,8 0 24 0,-1 0-2 16,-3-9 0-16,3 9 0 0,-6 0-22 0,3-7-13 15,3 4 1-15,-3 3 1 0,-7-6 11 0,3 6 0 16,8 0 0-16,-4 0 0 0,0 0 0 0,0 0 0 15,-4 0 0-15,4 0 8 0,0 0-8 0,-4 0 9 0,4 6-9 0,0-3 10 16,0 4 4-16,0-1 1 0,3-3 0 0,-3-3 0 16,-3 6-7-16,2-6 0 0,1-6-8 0,-3 6 12 15,6 0-4-15,1 0-8 0,-4 0 11 0,-1-3-11 16,1-3 0-16,0-1 0 0,-3 4 0 0,-4 3 0 16,-1 0 0-16,-2 0 0 0,-1 0 8 0,4 0-8 15,-4 3 8-15,1-3-8 0,-1 7 12 0,4-1-12 16,-4-3 0-16,0 7 0 0,1-10 0 0,-1 9 0 15,0-9 16-15,-3 6-1 0,0-6 0 0,3 3 0 16,1-3-5-16,3 0-1 0,-1 0 0 0,-2 0 0 16,3 0 2-16,-4 0 0 0,4 0 0 0,-4 0 0 15,-3 0-3-15,0-3 0 0,3 3 0 0,-3 0 0 16,3 0-8-16,-3 0 0 0,3-6 0 0,1 6-11 16,-4 0 11-16,3 0 0 0,-7 0 0 0,4 0 0 15,-4 0 8-15,4 0-8 0,-4 0 8 0,-3 0-8 16,7 0 10-16,-7 0-2 0,3-3-8 0,0 3 12 0,0-6 0 0,1 6-1 15,-1 0 0-15,4 0 0 0,0-4-11 0,-4 4 0 16,-3 0 0-16,-1-6-11 0,1 3 11 0,0-3 11 16,0-1-3-16,-4 4 0 0,-3-3-8 0,3 6 0 15,0-9 0-15,-3 5 0 0,-4-2 0 0,0 6 8 16,4-9-8-16,-1 9 8 0,-2-3-8 0,-1 3 0 16,-4-7-12-16,1 7 12 0,7 0 0 0,-8 0 0 15,-17 0 0-15,14-6 0 0,8 3 0 0,-5 3 0 16,-6-6 0-16,-1 3 0 0,8-4 0 15,-7 7 0-15,-1-3 0 0,1-3 0 0,-8-3 0 0,8 5 0 16,3-2 0-16,-3-3 0 0,-4 2 0 0,0 4 0 16,3-6 0-16,-3 3 0 0,4-4 0 0,-7 7 0 15,-1-3 0-15,4-4 0 0,4 1 0 0,-4 3 0 16,-7 6 0-16,7-3 0 0,0-7 0 0,0 1 0 16,-4 2 0-16,1-2 0 0,-1 0 0 0,1 2 0 0,3 4 0 0,-3-6 0 15,-4 3 0-15,3-4 0 0,8 1 0 0,-4-1 0 16,-7 1 0-16,0-7-14 0,3 4 5 0,4-4 1 15,-7 0 8-15,4 7-8 0,-4-10 8 0,0 7-8 16,0-4 0-16,0 0 0 0,-4-3 0 0,4-6 0 16,0 3 8-16,0 4 0 0,-3-4 0 0,3 9 0 15,-4-6 0-15,4 4 0 0,0-1 0 0,-3-3 0 16,-4-6 0-16,3 6 0 0,8-9 0 0,-4 12 0 16,-4-6 0-16,1 4 0 0,3-8 0 0,0 1 0 15,0 0 0-15,-7-6 0 0,3 0 0 0,1-7 0 0,3 3 0 0,-4 1 0 16,0-4 0-16,1 4 0 0,3 6 0 15,0-7 0-15,-4 7 0 0,1 3 0 0,3 3 0 0,0-3 0 16,0 0 0-16,0 6 0 16,-4 3 0-16,4-3 11 0,7 1-3 0,-3-8 0 0,-11 8-8 15,7-7 8-15,3 3-8 0,1-3 8 0,-4-4-8 0,0-5 0 16,-4-1 0-16,4-2 0 0,4-1 0 0,-4-6 0 16,-7 3 0-16,3-3 0 0,8 4 0 0,-8-4 0 15,1 3 0-15,-1-6 0 0,1 3 0 0,3 0 0 16,3 0 0-16,-3 7 0 0,-3-1 0 0,-1-3 0 15,8 10 0-15,-1 0 0 0,-6-1 8 0,3 1-8 0,3 3 12 0,-3 3-4 16,0-10-8-16,0 7 0 0,-3-10 0 0,3 10 0 16,0-7 0-16,-4-2 0 0,-6-4-14 0,3-3 5 15,3-3-4-15,1 3-1 16,-4 0 0-16,-1 7 0 0,8-7 14 0,-3 9 0 16,-8-2 0-16,-3 2-9 0,4-2 9 0,3 2 0 0,7 7 0 0,-7-4 0 15,0 4 0-15,-1 3 0 16,8 3 8-16,0-3-8 0,-3 0 13 0,-1 6-1 15,1 0-1-15,3-6 0 0,0 7-11 0,0-1 0 0,-7-6 0 16,0 3 0-16,7-3 0 0,-4 0-16 0,-10-1 4 16,4 4 1-16,2-9-1 0,1 9 0 0,0-3 0 0,0 0 0 15,-3 6 12-15,3 0 0 0,7 1 0 0,-4 2 0 16,-10-3 0-16,7 3 0 0,7 7 0 0,0-4-8 16,-4-2 8-16,4-1 0 0,-3 4 0 0,3-4 0 15,-11 3 0-15,8-2 0 0,-8-1 0 0,11 3 0 0,11-2 0 0,-11-4 0 16,-7 3 0-16,3-3 0 0,8 1 0 15,-4 2-18-15,0 3 3 0,-4-2 1 0,1-1-2 0,3 7-1 16,7-4 0-16,-4 4 0 0,-10-1 17 0,4 4 0 16,6-3 0-16,1 9 0 15,-4 0 0-15,0 0 11 0,0 0 0 0,0 0 0 0,7-7-11 0,-7 7 0 16,0 0 0-16,0 0 0 0,0 0 0 16,0 0 0-16,0 0 0 0,0 0 0 0,0 0 0 15,0 0 0-15,0 0-12 0,0 0 12 0,0 0-19 0,0 0 4 16,3 10 1-16,-3 5 0 15,0-5-97-15,0 5-19 0,-7 4-4 0,-10 10-1 0</inkml:trace>
  <inkml:trace contextRef="#ctx0" brushRef="#br1" timeOffset="28460.0511">21414 6110 864 0,'0'0'76'0,"0"15"-60"0,0 4-16 0,0 0 0 16,3 12 13-16,1 1 0 0,-4 12 0 0,3 9-277 15,4 0-55-15</inkml:trace>
  <inkml:trace contextRef="#ctx0" brushRef="#br1" timeOffset="29568.6988">13734 3786 1152 0,'-18'-9'51'0,"18"9"10"0,-7-7-49 0,-4 7-12 16,1-3 0-16,6-3 0 0,4 6 148 0,0 0 28 16,-7 0 4-16,7 0 2 0,0 0-123 0,0 0-25 0,-7-3-5 15,7 3-1-15,0 0-28 0,0 0 0 0,0 0 0 0,0 0 0 16,0 0 0-16,0 0-21 0,0 0 3 0,0 0 1 15,0 0 1-15,4-7 1 0,3 1 0 0,0 3 0 16,7 3 0-16,4 0 0 0,3 0 0 0,0 0 0 16,4 0 15-16,6-6-12 0,-2 3 12 15,2 3-12-15,5 0 12 0,-1-7-9 0,4 7 9 16,3 0-8-16,-3-9 8 0,3 9 0 0,0 0 0 0,8 0-8 16,-4 0 8-16,3 9 0 0,0-9 0 0,4 7-8 15,0-7 8-15,-3 0 0 0,6 0 8 0,1 0-8 16,6 0 12-16,1 0-3 0,-1 3 0 0,4 3 0 15,-3-6 4-15,3 0 1 0,3 0 0 0,4 3 0 16,0 10-14-16,4-10 0 0,0-3 0 0,-4 9-10 16,7 1 10-16,3-1 9 0,1 1-1 15,3-1-8-15,1-3 9 0,-1 4-9 0,3-1 0 0,5 0 9 16,-1-9-9-16,-3 10 8 0,3-4-8 0,0-6 8 16,4 3-8-16,0 10 0 0,0-10 0 0,-1 6 0 15,-2-2 19-15,2-4-2 0,1 6 0 0,0-3 0 16,3-2 18-16,-3 5 3 0,3-3 1 0,4 0 0 15,0-2-21-15,0-4-4 0,3 0-1 0,0 0 0 0,4 0 2 16,4 0 0-16,-4-10 0 0,7 10 0 0,0-6-15 0,0-3 0 16,-8-1 0-16,5 7-10 0,-4-6 10 0,3 2 0 15,1-2 0-15,-5 6 0 0,-2 3 0 0,-1-6 0 16,1-1 0-16,2 7 0 0,-2-3 0 0,-4 3 9 16,-1 0-9-16,-2 0 0 15,-1 0 34-15,0 3 0 0,-3 4 0 0,7-1 0 0,-4-6-22 0,1 0-4 0,2 3 0 0,-6-3-8 16,-4 6 10-16,4-3-10 15,7-3 8-15,-7 0-8 0,-7 7 0 0,-4-7 0 16,0 3 8-16,0-3-8 0,-3 6 0 0,-4-3 0 16,-7-3 0-16,0 0 0 0,0 10 0 0,-7-10 8 15,-7 6-8-15,-3-3 0 16,3-3 0-16,-7 0-12 0,-4 6 0 0,-10-6-1003 0</inkml:trace>
  <inkml:trace contextRef="#ctx0" brushRef="#br1" timeOffset="30340.1477">17395 772 576 0,'-14'0'51'0,"14"0"-41"16,0 0-10-16,0 0 0 0,0 0 102 0,0 0 18 16,0 0 4-16,0 0 1 0,0 0-82 0,0 0-17 0,7-9-3 0,0 9-501 15</inkml:trace>
  <inkml:trace contextRef="#ctx0" brushRef="#br1" timeOffset="30688.5436">17530 675 806 0,'0'0'72'0,"0"0"-58"0,0 0-14 0,0 0 0 16,-4 10 88-16,0-4 16 0,4 13 2 0,0-10 1 15,-7 7-44-15,4 0-9 0,-4 5-2 0,3-2 0 0,1 16-35 0,-1-7-7 16,-3 13-2-16,4 6 0 0,-4-3-8 0,3 15 0 15,1 4 0-15,-1 3 0 0,0 12 0 0,1-6 0 16,3 10 0-16,0 12 0 0,-4 0 0 0,4 13 12 16,4-4-2-16,-1 7 0 0,-3 6 18 15,0 0 4-15,4 0 1 0,-4 6 0 0,0-6-17 0,0 3-4 16,-4-3-1-16,4 1 0 0,0-1-11 0,0-10 0 16,0 10 0-16,0-3 8 15,4-3-8-15,-4 3 8 0,0-13-8 0,0 7 8 16,4-7-8-16,-4 7 0 0,0-7 9 0,0-3-9 0,0 0 0 15,0-6 9-15,0 7-9 0,0-11 0 0,-4 1 0 0,4-6 0 16,0-1 0-16,0-2 0 0,-4-7 10 0,4 0-10 16,-3 0 8-16,3-9-8 0,0-1 13 0,0-8-2 15,0 5-1-15,-4-12 0 0,8 4-10 0,-1-14-14 16,-3 1 3-16,0-7-483 16,-3-3-97-16</inkml:trace>
  <inkml:trace contextRef="#ctx0" brushRef="#br1" timeOffset="31113.5293">17466 609 1400 0,'-18'-6'62'0,"11"6"13"0,0 0-60 0,0-9-15 15,0 9 0-15,0 0 0 0,0 0 22 0,0 0 2 16,3-10 0-16,1 1 0 0,3 9-6 0,0 0-1 15,-4 0 0-15,1-6 0 0,-1 3 13 0,4 3 2 16,0 0 1-16,0 0 0 0,0 0-4 0,0 0-1 0,-7 3 0 0,0 3 0 16,0 3-4-16,0 10-2 15,-3 0 0-15,-1-3 0 0,-3 12-6 0,-4-9 0 16,4 15-1-16,-4-9 0 0,1 10-15 0,-4-13 8 16,-1 12-8-16,1-2 0 0,0 5 10 0,0-9-10 15,3 1 10-15,1 5-10 0,-1-9 0 0,4 3 0 16,3-2-11-16,8-8 11 15,-1 1-83-15,4 0-9 0</inkml:trace>
  <inkml:trace contextRef="#ctx0" brushRef="#br1" timeOffset="31290.0424">17533 575 2307 0,'0'0'102'0,"0"0"22"0,0 0-100 0,0 0-24 0,0 0 0 0,0 0 0 0,0 0 45 0,0 0 4 16,11 6 1-16,3-3 0 0,-4 7-33 0,8 5-6 15,0-2-2-15,-1 3 0 16,4 9-9-16,4-3-16 0,0 3 4 0,7 3 1 31,3 13-161-31,7-4-33 0,39 35-7 0,-7-9-677 0</inkml:trace>
  <inkml:trace contextRef="#ctx0" brushRef="#br1" timeOffset="31655.3693">20168 1911 345 0</inkml:trace>
  <inkml:trace contextRef="#ctx0" brushRef="#br1" timeOffset="33135.5847">19664 1773 806 0,'0'0'72'0,"0"0"-58"0,0 0-14 0,0 0 0 15,0 0 143-15,0 0 25 0,0 0 6 0,0 0 1 16,7-3-106-16,-7 3-21 0,0 0-4 0,7-7 0 16,-7 7-25-16,7-9-5 0,-7 9-1 0,0 0 0 15,0 0-13-15,7 0 9 0,0-9-9 0,-7 9 8 16,0 0 20-16,0 0 3 0,11-4 1 0,-11 4 0 15,10-6-1-15,1 6 0 0,-11 0 0 0,10-3 0 16,5 3-5-16,-5 0-1 0,4-6 0 0,-3-1 0 16,-1 7-5-16,5-3 0 0,-5 3-1 0,4 0 0 15,0-9-4-15,0 9-1 0,1 0 0 0,-5-6 0 16,4 6-4-16,0 0-1 0,0-10 0 0,1 10 0 16,-1 0 0-16,3 0 0 0,-3 0 0 0,8-3 0 0,-8 6-1 0,3-3-8 15,1 0 12-15,0 0-4 0,-1 0-8 16,1 10 0-16,0-10 0 0,-1 0 8 0,4 0-8 0,-3 0 0 15,0 0 0-15,3 6 8 0,-4-6-8 0,1 0 12 16,3 0-12-16,-3 0 12 0,-4 0-12 0,7 0 0 16,-3 0 0-16,-1 0 0 0,1 0 0 0,0 0 12 15,3 0-2-15,-3 0 0 0,3-6 2 0,0 6 0 16,0-10 0-16,4 1 0 0,-1 9-1 0,-2-10 0 16,-1 10 0-16,0-6 0 0,0 6 2 0,4-3 1 0,-4 3 0 0,0 0 0 15,4 0-14-15,-4-6 11 16,0 6-11-16,0 6 10 0,0-3-10 0,-3-3 8 0,3 0-8 0,-3 0 8 15,3 0-8-15,-3 0 0 16,3 0 0-16,-3 0 8 0,-1 0-8 0,1 0 0 0,-1-3 0 0,1-3 0 16,3 6 0-16,0 0 0 15,-3 0 0-15,3-3 8 0,-3 3-8 0,3-7 0 16,0 4 0-16,0 3 0 0,1 0 12 0,-1 0-2 16,0 3-1-16,0 4 0 0,0-7 6 0,-3 0 1 0,-1 3 0 0,1-3 0 0,-4 9-16 15,4-9 0-15,-4 6 0 16,0-6 0-16,0 10 0 0,-3-10 0 0,3 6 0 0,-4-3 0 15,1-3 0-15,0 10 0 0,3-10 0 0,-4 0 0 16,1 0 0-16,3 6 0 0,0-6 0 0,4 0 0 16,3 0 0-16,-3 0 0 0,-4-6 0 0,0 6 0 15,7 0 0-15,-7 0 0 0,4-10 0 16,-4 10 0-16,7 0 12 0,-3 0-4 0,-11 0-8 0,3 0 12 16,8 0-2-16,-8 10-1 0,1-10 0 0,-11 0 0 15,11 0-9-15,-4 6 8 0,7-6-8 0,-4 0 8 0,-10 0-8 0,15 3 0 16,-1 3 0-16,0-3 0 15,-4-3 0-15,4 0 0 0,-3 0 0 0,3 0 0 16,4 0 0-16,-8 7 0 0,1-14 0 0,0 7 0 16,3 7 0-16,-4-1 0 0,1-6 8 0,-4 3-8 15,3 3 0-15,1-2 0 0,0 5 0 0,-4-9 0 0,-7 0 0 16,7 9 0-16,7 1 8 0,-4-4-8 0,-10-6 0 0,7 9 0 16,8 1 0-16,-5-1 8 0,1 1-8 0,-1-4 0 15,4 3 0-15,1 1 0 0,2-1 0 0,-3-3 0 0,-3 7 0 16,3-7 0-16,7 4 0 0,-7-7 0 15,-3 6 0-15,-1 4 0 0,8-4 0 0,-4 4 0 0,-3-4 0 16,-1 1 0-16,1 2 0 0,0 1 0 0,-1-4 0 0,1 7 0 16,-8-7 0-16,8 1 0 0,-4 5 0 0,3 4-11 15,1-10 11-15,-4 7 0 0,0-3 0 0,4 2 0 16,-1-2 0-16,1 3 0 16,-1-1 0-16,1 4 0 0,0-6 0 0,-1 2 0 0,1 4 0 0,-1-3 0 15,1-4 0-15,0 4 0 0,-1-7 0 0,1 7 0 16,-8-3 0-16,8 2 0 0,-1-5 0 0,-3 5 0 15,-3-2 0-15,3 3 0 0,0-1 0 0,4 4 0 16,-8-6 0-16,8 2 0 0,-8 4 0 0,8-3 0 16,0-4 0-16,-1 4 0 0,-3 3 0 0,4-3 0 15,6-7 0-15,-6 10 0 0,-4 0 0 0,4-4 0 16,3-5 0-16,0 8 0 0,0-2 0 0,-4-6 0 16,-2-1 0-16,-1 0 9 0,7 10-9 0,-4-3 0 15,-6-7 0-15,3 1 0 0,3 5 0 0,1-2 0 16,0 3 0-16,-1-7 0 0,-3 7 0 0,4-4 0 15,-1 4 0-15,5-4 0 0,-8 1 0 0,3 0 0 0,1 2 0 0,-1-2 0 16,-3-7 0-16,0 10 0 0,4-4 0 0,0 4 0 16,-1-13 0-16,-3 13 0 0,4-7 0 0,-4 10 0 15,3-13 0-15,-2 4 0 0,2-1 0 0,1 0 0 16,-1 10 0-16,1-12 0 0,-4 2 0 0,4 3 0 16,-1-5 0-16,-3 2 0 0,4 10 9 0,-1-10-9 0,1 1 0 0,0 2 9 15,-1 1-9-15,1-4 8 0,-1 7-8 0,1-7 8 16,-1 1-8-16,1 5 0 0,0-2 0 0,3-4 0 15,-4 7 19-15,4-7-2 16,0 10 0-16,4-3 0 0,-4 0-17 0,0-7 0 0,0 4 8 0,1 2-8 16,2-2-11-16,1 3-5 0,-4 2-2 15,4-2 0-15,-1-7 18 0,-3 1 0 16,4 9 0-16,0-10 0 0,-1 7 0 0,1-7 0 16,-4 7 0-16,4-4 0 0,-4-2 14 0,0-1 3 0,0 4 1 0,4-1 0 15,-4-2-30-15,-4 5-5 0,4-2-2 0,-3 3 0 16,3 2-1-16,-3-2-1 0,-1 0 0 0,1-4 0 31,-1 7-63-31,1 6-13 0,-4 3-3 0,0-12-944 0</inkml:trace>
  <inkml:trace contextRef="#ctx0" brushRef="#br1" timeOffset="34523.6654">20429 1644 1605 0,'0'0'35'0,"0"0"7"0,0 0 2 0,0 0 2 0,-7-6-37 0,4 6-9 16,-4-9 0-16,0 9 0 0,0 0 27 0,0 0 3 0,-4 0 1 0,4 9 0 16,0-9-31-16,-4 6-12 15,4-6 1-15,0 3 0 0,0 4-7 0,0-7-2 16,0 0 0-16,3 0 0 15,-3 0 6-15,0-7 1 0,-3 7 0 0,3-3 0 0,0-3 13 0,0 6 0 16,0-9 0-16,-4-1 0 0,4 10 10 0,-4-3-2 16,-3 3 0-16,0-6 0 0,0 12 6 0,-4-6 1 15,8 0 0-15,-4 0 0 0,0 3-15 0,-1 7 9 16,1-1-9-16,0-9 8 0,-3 16-8 0,2-13 0 16,1 3 0-16,0-3 0 0,0 3 0 0,4 1 0 15,-5-4 0-15,5 3 0 0,-1-6 0 0,1 0 0 0,-1 3 0 0,1-3 0 16,-1 0 8-16,0 0-8 0,1 0 0 0,-1 0 8 15,-3 0 7-15,4 0 1 0,-5 0 0 0,1 0 0 16,0 0-3-16,0 10 0 0,-4-10 0 0,4 0 0 16,-3 6-2-16,3-6-1 0,-4 0 0 0,7 3 0 15,-3 3-10-15,4-6 12 0,-1 3-12 0,-3-3 12 16,3 0-12-16,1 0 8 0,-1 0-8 16,1 7 8-16,-1-7 1 0,4 0 0 0,-4 6 0 0,1-6 0 0,10 0 3 0,0 0 0 15,-11 3 0-15,1-3 0 0,-1 10-2 0,-3-10 0 16,7 9 0-16,-4-9 0 0,1 6 4 0,-1-3 1 15,1 4 0-15,-5-4 0 0,5 3-15 0,3-3 0 16,0-3 0-16,-4 6 0 16,8 1 0-16,3-7-16 0,-11 3 3 0,4 3 1 0,3-3 12 15,4-3 0-15,-7 0 0 0,0 10 0 0,0-4 0 16,0 3 0-16,0-9 0 0,4 4 0 16,-4 8 0-16,3-9 0 0,-3 3 0 0,0-2 0 0,0 5 0 0,0 7 0 15,-4-13 0-15,4 6 0 0,-3-3 0 0,-1 4 0 16,4-1 0-16,-4 7 0 0,1-7 0 0,-4 7 0 15,3-13 0-15,1 16 0 0,-1-10 0 0,-3 1 0 16,3-1 0-16,1 7 0 0,-4 3 0 0,3-10 0 16,-3 1 0-16,3 2 0 0,1 1 0 0,-4-4 0 15,3 7 0-15,0-13 0 0,1 13 14 0,-4-1-4 0,3-2-1 0,4-4 0 16,-3 1-9-16,2 5 0 0,1 4 0 0,0-10 0 16,-3 7 12-16,3-6-4 15,0 8 0-15,-4-2 0 0,0-3-8 0,4-1 0 0,0 1 0 0,0 2 0 16,-3-2 0-16,3 3 0 0,-4 2 0 0,4-2 0 15,-4-3 0-15,1 2 0 0,3 4 0 0,-4-3 0 16,4-4 0-16,-3 4 0 0,3 3 0 16,-4 0 0-16,4-4 0 0,-4 4 0 0,-3-3 0 0,4 3 0 15,-1-1 0-15,0 8 0 0,1-11 0 0,-1 7 0 16,4-3 0-16,-3-3 0 0,-1 2 8 0,4 8-8 16,-7-11 0-16,3 7 0 0,4-6 8 0,-7 3-8 15,4 0 0-15,-1-1 0 0,0-2 0 0,1 3 8 16,-4-4-8-16,0 4 0 0,3 0 0 0,-3 0 0 15,0 0 0-15,0-4 0 0,0 11 0 0,-1-8 0 0,5 1 0 0,-4 0 8 16,3 0-8-16,1 6 0 0,-5-9 8 0,5 2-8 16,-1 1 8-16,-3 0-8 0,4 0 0 0,-1-4 0 15,4 4 0-15,-4-3 0 0,1 3 0 16,-1 0 0-16,-3-1 8 0,4-2-8 0,-1 0 0 16,-3-4 0-16,3 4 9 0,-3 0-9 15,0-4 0-15,3 4 0 0,-6-7 0 0,6 4 0 0,-3-7 0 0,4 10 0 0,-5-4 0 0,5-5 8 31,-1 2-8-31,-3-6 0 0,7 10 0 0,-7-13 0 0,3 3-8 0,-3 3-4 16,4-3 0-16,-1-3-608 16,-3 0-121-16</inkml:trace>
  <inkml:trace contextRef="#ctx0" brushRef="#br1" timeOffset="35821.186">20895 3758 288 0,'0'0'25'0,"0"0"-25"0,0 0 0 0,0 0 0 16,7-7 264-16,-3 1 47 0,-4 3 9 0,3 3 3 16,1-9-227-16,-4 9-44 0,0 0-10 0,0-7-2 15,0-2 0-15,3 0-1 0,-3 5 0 0,0 4 0 16,0 0-3-16,0 0 0 0,0 0 0 0,0 0 0 16,0 0-12-16,0 0-2 0,0 0-1 0,0 0 0 15,0 0-21-15,0 0 0 0,0 0 0 0,0 0 8 16,0 0-8-16,0 0 0 0,0 0 8 0,7 10-8 15,0 2 15-15,-3-5-2 0,3 5 0 0,-4 4 0 16,-3 0 7-16,0 2 0 0,4 1 1 0,-1 0 0 16,-3 6 0-16,4-9 0 0,0 3 0 0,-1 3 0 0,-3-1-9 15,4 1-3-15,-4-6 0 0,3 3 0 0,4 0-9 16,-3-4 12-16,-4-2-12 0,7 3 12 0,-7-7-12 0,3 7 0 16,-3-7 0-16,4 1 0 0,-4-4 0 0,0-6 16 15,0 3 0-15,0-3-1 0,0 0-15 0,0 0 0 0,0 0-12 16,0 0 12-16,0 0 0 0,0 0 11 15,0 0 0-15,-4-3 0 0,1-10-11 0,-4 4 10 16,3-1-10-16,1-11 10 0,-1-1-10 16,1 3 0-16,-1 0 0 0,1 0 8 0,-1-6-8 0,-3 0 0 15,0-3 0-15,3 6 0 0,1-3 0 0,-4 0 0 16,3 0 0-16,-3 6 0 0,0 0 15 0,0 0 1 16,4-6 0-16,-4 6 0 0,3 3 0 0,0-2 1 0,1 5 0 15,-1-3 0-15,1 1-9 0,3 5-8 0,-4-2 12 0,4-4-12 16,0 10 0-1,0 3 0-15,0-4 0 0,0-2 0 0,0 9 0 0,0 0 0 0,0 0 0 0,0 0 0 16,0 0 0-16,0 0 0 0,0 0 0 0,0 0 0 16,0 0 0-16,0 0 0 0,0 9 0 0,0 1 0 15,0 6 0-15,0 2 0 0,0-2 8 0,4 0-8 16,-1 3 0-16,-3 2 0 0,4 5 0 16,-1-1 0-16,1 0 0 0,0-3 0 0,-1 3 0 0,4-6 0 15,-3 6 0-15,-1 0 0 0,1-6 0 0,-1-1 0 16,1 1 0-16,-1 0 0 0,-3-3 0 0,0-7 0 15,4 7 0-15,-4-13 0 0,0-3 0 0,0 0 0 16,0 0 0-16,0 0 0 0,0 0 8 0,0 0-8 16,0 0 10-16,0 0-2 0,0 0 0 0,-4-3 0 15,4-13-8-15,-3 0 0 0,3-2 0 0,0-7 0 16,0 3-16-16,3-10 4 0,-3 4 0 0,0 0 1 16,4-7 11-16,-1 7 0 0,-3 3-9 0,4 0 9 0,-1 3 0 0,1 3 0 15,-1-3 0-15,1 10 0 0,-4-4 12 0,0-3-2 16,3 13-1-16,-3-4 0 0,0 1 3 0,0 6 1 15,0-3 0-15,0 6 0 0,0 0-4 0,0 0-1 0,0 0 0 0,0 0 0 16,0 0-8-16,0 0 0 16,0 0 0-16,0 0 0 0,0 0 0 0,0 0 0 0,0 6 0 0,0 6 0 15,0-2 0-15,0 6-11 16,0 2 11-16,0-2-8 0,-3 3 8 0,3 0 0 16,3 6 0-16,-3-6-8 0,0 6 8 0,0 0 0 15,0-3 0-15,0 3 0 0,0 0 0 0,0-3 0 16,-3 0 0-16,3-3 0 0,0-7 8 0,-4 7-8 0,1-3 10 0,-1-7-10 15,4 7 16-15,-3-7-2 16,-1 7-1-16,4-13 0 0,-3 6 0 0,3-9 0 16,0 0 0-16,-7 7 0 0,7-7-5 0,0 0-8 15,0 0 11-15,0 0-11 0,0 0 0 0,0 0 0 0,0 0 0 16,0-7-9 0,-4-2-76-16,4 6-15 0,0-13-4 0,0 0-958 0</inkml:trace>
  <inkml:trace contextRef="#ctx0" brushRef="#br1" timeOffset="37155.0993">21100 3770 345 0,'0'0'31'0,"0"-9"-31"16,0 6 0-16,3-13 0 0,-3 0 133 0,4 4 21 0,-4-10 4 0,0 9 1 15,0-2-108-15,-4 2-22 16,8-3-4-16,-4 1-1 0,3 5-10 0,1-8-2 0,-4 8-1 0,3-6 0 16,1 7 57-16,-1 6 12 0,-3-3 3 0,0-4 0 0,0 7-13 0,0-3-2 15,0 6-1-15,-3-3 0 16,3-10-23-16,0 13-4 0,0-3 0 0,-4-3-1 0,1-4-12 15,3 10-3-15,-4-9 0 0,1 0 0 16,-4 9-3-16,7 0-1 0,-4-4 0 0,4-2 0 0,-3 0-20 0,3 6 0 16,-4 0 0-16,4 0 8 15,0 0-8-15,0 0 0 0,0 0 0 0,0 0 0 0,0 0 0 0,0 0 0 16,0 0 0-16,0 0 0 16,0 0 0-16,0 0-10 0,0 0 10 0,0 6 0 15,-3 13 0-15,-1-10 0 0,4 10 0 0,0-3 0 0,-7 9 0 0,7-6 0 16,-4 0 0-16,1 9 0 0,-1-6 0 0,4 0 0 15,-7 6 0-15,4-3 0 16,-1 0 0-16,4-9 0 0,-3-4 0 0,-1 7 0 0,1 0-12 0,3-3 12 16,0-7-12-16,0 0 12 0,0-9 0 0,0 0-8 15,0 0 8-15,0 0 0 16,0 0 0-16,0 0 0 0,0 0 0 0,0 0 0 16,0 0 9-16,0 0 3 0,0 0 0 0,0 0 0 0,0 0-12 0,3-9 10 0,1 0-10 0,-4-1 10 15,3 1-22-15,-3-7-4 16,0-3 0-16,4 7-1 0,-4-10-1 0,0 3 0 15,0 0 0-15,-4 0 0 0,1 4 18 16,-1-4 0-16,1 3 0 0,-1 4 0 0,-3-4 22 0,4 3-2 16,-5 1 0-16,1 2 0 0,0-2 20 15,4 3 3-15,-1-1 1 0,-3 4 0 0,0 3-29 0,0-10-6 16,0 10-1-16,4 3 0 0,-1-6 8 0,4 6 0 16,-3-3 1-16,3 3 0 0,0 0-7 0,0 0-2 15,0 0 0-15,0 0 0 0,-4 9-8 0,4-6 0 0,-4 13 0 0,4 0 0 16,0 2 0-16,0 1 0 0,0 0 0 0,4 6 0 15,-4 0 0-15,4-3 0 0,-1 3-9 0,1 3 9 16,-1-9 0-16,1 6 0 0,-1 0 0 0,-3-6 0 16,4 9 0-16,-1-12 0 0,-3 0 0 0,4-4 0 15,-4-2 0-15,3 5 0 0,-3-15 0 16,0 10 0-16,0-10 8 0,0 0-8 0,0 0 11 0,0 0-11 16,0 0 13-16,0 0-4 0,0 0-1 0,0 0 0 15,0 0 5-15,0 0 1 0,0-6 0 0,0-4 0 16,0-2-2-16,0-4 0 0,0-3 0 0,0 3 0 15,0-12-12-15,0 0-15 0,4 0 3 0,-1-4 1 16,-3 10 11-16,0-3 0 0,4 0 0 0,-4 6 0 16,0 1 0-16,0 2 14 0,0 7-2 0,-4-7 0 15,4 6 4-15,-3 1 1 0,3 9 0 0,0 0 0 16,-4-3 14-16,4 3 2 0,0 0 1 0,0 0 0 16,-3-6-17-16,3 6-3 0,-7 0-1 0,7 0 0 0,-7 0-13 0,3 6 0 15,-3-3 0-15,0 3 0 0,0 4 0 0,3-1 0 16,1 1-10-16,-1 8 10 0,-3-8-9 0,7-1 9 15,-3 7-10-15,-1 0 10 0,4 2 0 0,-3 1 0 16,6 0 0-16,-3 6 0 16,4-6-90-16,-1 9-25 0,1 7-5 0</inkml:trace>
  <inkml:trace contextRef="#ctx0" brushRef="#br1" timeOffset="37850.4045">20666 4413 979 0,'7'0'87'0,"-4"-9"-70"0,-3 6-17 0,0-10 0 0,0 4 167 16,0-1 29-16,0 1 7 0,0-1 1 16,-3 1-113-16,3 6-23 0,0-13-4 0,-4 16 0 0,1-9 0 0,3 9 0 15,0 0 0-15,0 0 0 16,0 0-10-16,0 0-2 0,0 0 0 0,0 0 0 0,0 0-36 16,-4 9-7-16,-3 7-1 0,4-4-8 15,-1 7 0-15,4 0 0 0,0 6 0 0,4 0 0 0,3 3 0 0,0-2 0 16,0 2-10-16,0 6 10 15,3-9 0-15,8 4-9 0,-4-4 9 0,4-3 0 0,-4-4 0 0,-4 4 0 16,8-12 0-16,-4 2 0 16,-3-2 0-16,-1-1 0 0,1-3 9 0,3-6-9 0,0 0 13 0,-3-6-2 15,-1 6-1-15,1-9 0 0,0-4-10 0,-1-3 8 16,1-9-8-16,-1 7 8 0,4-11-8 0,-3 4-16 16,-4-6 4-16,0 0 1 0,0-4 0 0,-3 4 0 15,3-4 0-15,0 1 0 0,-4-1 11 0,1 7 0 0,3 9 0 0,-4 4 0 16,1-4 28-16,-4 9 8 0,3 4 2 0,-3 6 0 15,4-9-11-15,-4 9-3 0,0 0 0 0,0 0 0 16,0 15-12-16,0-5-2 0,0 15-1 0,0 0 0 16,0-3-9-16,0 6 0 0,4-3 0 15,-1 3 0-15,1-3-17 0,3 4-3 0,3-7 0 16,1 0 0 0,3-4-24-16,0 4-4 0,4-9-2 0,-1-4 0 15,1 1 19-15,0-4 4 0,-1-3 1 0,-3-3 0 0,0 0 11 0,1-9 3 0,2 6 0 0,-3-7 0 16,0 1 44-16,1-7 8 15,-5 0 3-15,1-2 0 0,-1-1-3 0,-3-6-1 0,-3 3 0 0,-1-3 0 16,1-10-17-16,-1 7-3 0,-6-7-1 0,3 7 0 16,0-6-18-16,-4-1 8 0,1 4-8 0,-1-1 0 15,1 4 0-15,3 3 0 0,-4 6 0 0,-3 1 0 16,4 2-16-16,-1 6 0 0,4-2 0 0,-3 6 0 16,-1-4-78-16,4 10-16 0,0 0-3 0,0 0-1 15,0 16-78-15,4-4-16 0,-4 20-4 0,10-10 0 0</inkml:trace>
  <inkml:trace contextRef="#ctx0" brushRef="#br1" timeOffset="38194.3555">21410 4642 1209 0,'0'0'108'0,"0"0"-87"16,0 0-21-16,0 0 0 0,0 0 152 15,0 0 27-15,4 3 5 0,-4-3 0 0,0 0-104 0,3 16-22 16,-3-7-4-16,4 1-1 0,-4-1-17 0,0 0-3 15,0 7-1-15,3-3 0 0,-3 2-9 0,4 1-3 16,-1 3 0-16,1-10 0 0,-1 10-20 0,4-9 0 16,-3 5 0-16,3-2 0 0,0-7-12 0,0 3-6 15,-3-2-2-15,6-4 0 0,-3 3 10 0,4-3 2 16,-4-3 0-16,3-3 0 0,-3-3 8 0,1-4 12 0,2 1-2 0,1 3-1 16,-8-7 15-16,4-2 4 0,4 5 0 0,-8-9 0 15,-3 4 22-15,0 2 5 0,4-9 1 0,-4 3 0 16,-4 0-40-16,1 1-8 0,-1-1-8 0,-3 3 11 15,4-3-11-15,-4 4 0 0,0 5 9 0,0 1-9 16,3-1 0-16,-3 7 0 0,0-3 0 0,0 3 8 16,0 3-8-16,0 0 0 0,-4 3-11 0,4 3 11 15,-3-3-23-15,3 13 2 0,-1-6 0 0,5 2 0 32,-4 4-75-32,3-7-16 0,4 7-2 0,0-7-851 0</inkml:trace>
  <inkml:trace contextRef="#ctx0" brushRef="#br1" timeOffset="38335.5116">21766 4868 1785 0,'0'0'159'0,"0"0"-127"0,0 0-32 0,7 9 0 0,4 1 148 0,0-4 23 16,-11-6 5-16,3 9 0 0,4-6-126 0,0 4-26 16,-7-7-4-16,0 0-1115 0</inkml:trace>
  <inkml:trace contextRef="#ctx0" brushRef="#br1" timeOffset="39152.6904">22359 4012 576 0,'0'0'51'0,"0"0"-41"0,0 0-10 0,0 0 0 0,0 0 214 0,0 0 41 15,0 0 8-15,0 0 1 0,14-3-176 0,0-4-35 16,-7-2-7-16,0 6-2 0,4-10-36 0,3 10-8 16,-3-3 0-16,-1-4 0 0,1 10 0 0,-1-12 0 15,8 2 0-15,-4-2-10 0,-3 3 10 0,3-1 0 16,3 1 0-16,1-1-8 0,0 7 8 0,3-6 0 15,-3 3 0-15,3-4 0 0,3 10 24 0,5-6 0 16,-12 3 0-16,12 3 0 0,6 0 4 0,-7 0 2 16,-3 3 0-16,-4 3 0 0,4-6-15 0,-1 0-3 15,1 3-1-15,3-3 0 0,-3 7-11 0,3-7 0 0,0 6 0 16,1-6 0-16,2 0 0 0,-2-6 0 0,6-1 0 0,0 7 0 16,0-3 0-16,1 3 0 0,-1-6 0 0,4 3 0 15,0-4 0-15,-1 7 0 0,1 0 0 0,0-9 0 16,0 9 10-16,-4 0-10 0,4 0 12 0,0-3-12 15,-4 3 28-15,4-6 0 0,0 6-1 0,3 0 0 16,-3 0-11-16,3 0-3 0,-3 6 0 0,3-3 0 16,0-3-13-16,1 9 0 0,-4-9 0 0,-1 0 0 15,5 7 0-15,-1-7 0 0,4 0 0 0,0 0 0 16,0 0 0-16,3 0 0 0,0 3-12 0,1-3 12 16,-4-3-13-16,0 3 4 0,-1 0 1 0,-2 0 0 15,-1 0 8-15,0 0-12 0,1 0 12 0,3 0-12 16,-4 0 24-16,0 0 5 0,1 0 1 0,-1 0 0 15,0 3-6-15,-3 3-2 0,3-6 0 0,-6 0 0 16,3 3-10-16,-4 4 0 0,4-1 9 0,-4-6-9 16,4 3 0-16,-1-3 0 0,1 0 0 0,0 6 0 0,0-3 0 0,0-3 0 15,-1 0 0-15,1 0 8 0,0 0-8 0,0 0 0 16,-4 0 0-16,0 0 0 0,1 0 8 0,-1 0-8 16,0-3 10-16,-3 3-10 0,3-6 24 0,-3 12 0 15,-4-6-1-15,1 3 0 0,-1-3 5 0,-4 7 2 16,1-7 0-16,0 3 0 0,-4 6-10 0,0-9-3 0,-3 10 0 0,3-4 0 15,-7-3-17-15,0 3 0 16,0 0 0-16,-3-2 0 16,-1-4-21-16,-2 0-11 0,-8 0-3 0,0 0-654 0,0 0-131 0</inkml:trace>
  <inkml:trace contextRef="#ctx0" brushRef="#br1" timeOffset="40153.9016">21646 4673 1519 0,'0'0'33'0,"0"0"7"0,0 0 2 0,0 0 1 0,0 0-35 0,0 0-8 16,0 0 0-16,-7 0 0 16,4 0 41-16,3 0 7 0,3-3 0 0,1-3 1 0,-1-3-33 0,1-1-6 15,7 1-2-15,-4-7 0 0,-11 7-8 0,8-1 0 16,3 1 0-16,0-1 0 0,-4 1 0 0,-3 0 0 16,0 2 10-16,4 4-10 0,-4 3 53 0,0 0 4 15,-4 0 1-15,4 0 0 0,4-9 6 0,-4 9 2 16,-4-6 0-16,4 6 0 0,0 0-34 15,0 0-6-15,0 0-2 0,0 0 0 0,-3 0-8 0,3 0-3 16,0 0 0-16,0 0 0 0,-11 0 0 0,1 0 0 16,10 0 0-16,-7 6 0 0,-1-3 3 0,-2 3 1 0,3-6 0 0,0 10 0 15,0-1-17-15,0 0 0 16,-4 1 0-16,4-1 0 0,3 1 0 0,-3-1 0 16,0 4-8-16,0-4 8 0,4 4 0 0,-1-4 0 15,-3 0-10-15,0 7 10 0,4-7 0 0,-4 7 0 16,3-3 0-16,0 2 0 0,1-5 0 0,-1 9 0 0,1-10 0 15,-1-3 0-15,-3 10 0 0,4-3 0 0,3-7 0 0,-4 3 0 16,1 1 9-16,3-1 0 0,0 0 0 0,0 1 0 16,3-1-1-16,1 7-8 0,-1-7 12 0,-3 1-4 15,4-1 3-15,3 7 0 0,-4-7 0 0,4 4 0 16,-3-4-3-16,3 4-8 0,0-4 12 0,0 4-4 16,-3-7-8-16,3 3 0 0,7 1 9 0,-4-1-9 15,-2-3 8-15,2-2-8 0,4 5 10 0,0 0-10 16,4-2 0-16,0-4 0 0,-1 3 0 0,4-3 0 15,8 3 0-15,-5-6 0 0,-6-6 0 0,3 3 9 0,0-6-9 0,4 2-14 16,-4-2 3-16,0 0 1 16,-3-4-117-16,3-3-23 15,0-9-5-15</inkml:trace>
  <inkml:trace contextRef="#ctx0" brushRef="#br1" timeOffset="40724.2621">21671 4582 1461 0,'0'0'64'0,"0"0"15"0,-7-3-63 0,7 3-16 0,0 0 0 0,0 0 0 16,0 0 53-16,0 0 8 0,4-6 2 0,-1-3 0 15,4 9-2-15,-7 0 0 0,0 0 0 0,0 0 0 16,0 0-11-16,0 0-2 0,-3-10-1 0,3 10 0 16,0 0-26-16,-4 0-5 0,-6 0 0 0,3 0-1 15,-1 0-15-15,-2 0 0 0,3 0 0 0,-4 0 0 16,-3 0 0-16,4 0 0 0,6 0-10 0,-3 0 10 16,-4 0 0-16,4 0 0 0,4 0 0 0,-4 0 0 15,3 0 20-15,-3 0 5 0,0 0 2 0,0 0 0 16,3 3 7-16,-3-3 2 0,-3 7 0 0,6-7 0 15,-3 6-21-15,0-3-4 0,-3 6-1 0,3-2 0 16,-4 2-10-16,0-6 8 0,4 13-8 0,0-7 8 16,0 1-8-16,4 9 0 0,-4-4 0 0,3-5 0 0,1 5 0 15,-1-2 0-15,1 3 0 0,3-4 0 0,0 4 0 0,0-7 0 16,0 7 0-16,0-7 0 0,0 10 0 0,0-9 0 16,3-1 0-16,-3 7 0 0,7-7 23 0,-7 0 2 15,0-9 1-15,4 10 0 0,-1 9-26 0,-3-10 0 16,7 0 0-16,-3 7 0 0,-1-6 0 0,4-1 0 15,-3 0 0-15,6 1 0 0,-2-1 0 0,-1 4 0 16,0-10 0-16,7 6 0 0,-4 1 0 0,4-10 0 0,1 6 0 16,-1-3 0-16,3 3 0 0,1-6 0 15,-4-6 0-15,4 3 0 0,6-3 0 0,-2 6 8 0,-5-10-8 16,1 7 0-16,-8-3 0 0,8-4 0 16,3-5 0-16,-7 5 0 15,-7 1-96-15,7 0-17 0,8-1-4 0,-5 1-871 0</inkml:trace>
  <inkml:trace contextRef="#ctx0" brushRef="#br1" timeOffset="40959.9936">21541 4780 1904 0,'0'0'42'0,"0"0"9"0,0 0 1 0,0 0 1 0,0 0-42 0,3 6-11 0,-3-6 0 0,0 0 0 15</inkml:trace>
  <inkml:trace contextRef="#ctx0" brushRef="#br1" timeOffset="42812.5477">17932 380 1382 0,'0'0'123'0,"0"0"-99"0,-7-3-24 0,7 3 0 16,0 0 75-16,-7 0 9 16,3-6 3-16,1-3 0 0,-1 9-51 0,8-10-9 0,-4 1-3 0,3-1 0 15,1 1-12-15,-1 0-4 0,1-7 0 0,-1 3 0 0,-3 1-8 0,4-1 0 16,-1-2 9-16,-3 5-9 15,0 1 20-15,0 3-1 0,0 2 0 0,0 4 0 16,0-6 31-16,0 6 6 0,0 0 2 0,0 0 0 16,0 0 5-16,0 0 1 0,0 0 0 0,0 0 0 15,0 0-26-15,0 0-5 0,0 0-1 0,0 0 0 16,-7 0-16-16,7 0-3 0,-3 6-1 0,-4 4 0 16,3-1-20-16,1 10-5 0,-5-3-1 0,5 3 0 15,3 6 14-15,0 3-9 0,-4 6 9 0,4 4-8 16,0-4-5-16,0 4-1 0,-3-3 0 0,-1 9 0 15,4-7 14-15,-3-2 16 0,-4 2-3 0,3-2-1 16,-3-7-12-16,4 13-8 0,-4-13 8 0,3 6-13 16,1-15-88-16,3 9-18 15,-4-12-3-15,1-3-818 0</inkml:trace>
  <inkml:trace contextRef="#ctx0" brushRef="#br1" timeOffset="43015.1526">17865 613 2246 0,'-11'-4'200'0,"11"4"-160"16,0 0-32-16,0 0-8 16,0 0 77-16,0 0 15 0,0 0 2 0,0 0 1 0,0 0-47 0,0 0-8 15,0 0-3-15,0 0 0 0,0 0-22 0,11-6-5 16,3-3-1-16,0 9 0 0,7-10-9 0,4 1-16 16,-1 0 4-16,8 2 1 15,-4-2-50-15,4-1-11 0,0-8-1 0,0 8-1 16,-1 1-6-16,-2-7-2 0,-5 7 0 0,1-1 0 15,0 1 7-15,-4 3 2 0,-3-4 0 0,-1 10 0 16,-3-3-51-16,-3-6-11 0,-1 2-1 0</inkml:trace>
  <inkml:trace contextRef="#ctx0" brushRef="#br1" timeOffset="43241.6255">18376 130 921 0,'0'-10'82'0,"0"1"-66"0,0 3-16 0,0-4 0 16,0 7 236-16,0 3 43 0,0 0 9 0,0-6 1 0,-3 3-116 0,3 3-23 15,0 0-5-15,0 0-1 16,0 0-76-16,0 0-15 0,0 0-3 0,0 0-1 15,-4 9-37-15,-3-6-12 0,4 13 8 0,-1 3-8 16,-3 6 0-16,3-6-19 0,-3 6 4 0,4 3 1 16,3 0 1-16,-4 7 0 0,-3-1 0 0,4 4 0 15,3-4 13-15,-7 13 0 0,3 3-10 0,1-3 10 16,-4-3 0-16,3 0 0 0,-3 0 0 0,0 3 0 16,-4-3 0-16,4-6 0 0,4 2 0 0,-4-2 0 15,3-10 0-15,-3 7 0 0,4-1 0 0,-1-5 0 16,-3-4-91-16,3 3-20 0,1-12-4 0,3-7-911 15</inkml:trace>
  <inkml:trace contextRef="#ctx0" brushRef="#br1" timeOffset="43480.4398">18482 406 748 0,'4'-10'67'0,"-1"1"-54"16,-3 2-13-16,4 4 0 0,3-3 391 0,-7 6 75 0,0 0 15 0,0 0 3 15,0 0-332-15,0 0-66 0,0 0-14 0,0 0-2 16,0 0-42-16,0 0-9 0,0 0-2 0,-7 6 0 15,3 7-17-15,-3 3 0 0,0 9 0 0,0-3-9 16,3 3 9-16,1 9 0 0,-1 1-9 16,1-7 9-16,3 6-16 0,3-5 0 0,-3 5 1 15,7-6 0-15,0-3-2 0,0 1-1 16,-3 2 0-16,3-6 0 0,0-7 10 0,-3 10 8 16,3-12-12-16,-7 3 12 15,3-7-32-15,1 7 1 0,-4-16 0 0,0 0 0 16,0 0-161-16,0 0-33 0,14-16-7 0,-4-9 0 0</inkml:trace>
  <inkml:trace contextRef="#ctx0" brushRef="#br1" timeOffset="43656.8597">18574 431 2948 0,'0'0'65'0,"0"0"14"0,0 0 2 0,0 0 1 0,0 0-66 0,0 0-16 0,0 0 0 0,10 0 0 15,4 0 28-15,-3 3 1 0,3 3 1 0,4-6 0 0,-1-6 1 0,8 12 0 16,-4-6 0-16,4 3 0 15,3-3-74 1,0 6-14-16,1-2-3 0,-1-4-1 0,4 0-71 0,-8 0-15 0,5 0-2 0,-5 6-1 16,-6-6-42-1,-1 0-9-15,1 0-2 0</inkml:trace>
  <inkml:trace contextRef="#ctx0" brushRef="#br1" timeOffset="43918.4201">18743 672 1555 0,'-14'3'68'0,"10"4"16"0,-3-4-68 0,4 3-16 15,-1 3 0-15,4 1 0 0,-3-10 196 0,3 0 36 16,0 0 8-16,0 15 0 0,3-11-128 0,1 5-27 0,3-3-5 16,0 4 0-16,-4-1-34 0,8 0-6 0,-4 7-2 0,4-6 0 15,-1-1-26-15,1 10-12 0,-1-10 10 0,-2 7-10 16,-1 3 0-16,3-1 0 0,-3 1 0 0,-3 3 0 16,-1 6 0-16,-3 1-12 0,0-4 12 0,-3 3-13 15,-4 7 13-15,0-10 0 0,-4 3 0 0,0 0-9 16,-3-3 9-16,-3-3 0 0,-1 3 0 0,4-6 0 15,-4-3 0-15,1-1 0 0,-1-2-12 0,0-7 4 32,1 4-31-32,-1-10-5 0,4 0-2 0,0-7 0 15,0-2-134-15,3-4-28 0,4-12-4 0</inkml:trace>
  <inkml:trace contextRef="#ctx0" brushRef="#br1" timeOffset="44325.5832">18937 710 1209 0,'0'0'108'0,"11"0"-87"16,-1-10-21-16,1 10 0 0,-1 0 284 0,1-3 53 15,-4 3 11-15,4 3 1 0,-4-3-214 0,0 10-43 16,-7-10-9-16,7 0-2 0,0 15-44 0,-4-5-9 16,1-1-1-16,-4 10-1 0,3-3-26 0,-3 3 0 15,0-1 0-15,4 7 0 16,0-12-30-16,3 3-5 0,-4-7-1 0,1 7 0 16,3-7-40-16,0-6-8 0,-7-3-1 0,10 0-1 15,1 0 44-15,3-3 9 0,-3-6 1 0,3-7 1 0,-4 7 31 0,1-7 0 16,3-3 0-16,0 0 0 0,-7 1 30 0,4-1-1 15,-4 3 0-15,0-9 0 0,0 6 14 0,0 0 2 16,-4 4 1-16,1 5 0 0,0-2-4 0,-1 5-1 16,-3 7 0-16,0 0 0 0,0 0-2 0,0 0-1 15,0 0 0-15,0 0 0 0,0 0-28 0,0 10-10 16,0-1 0-16,0 7 9 0,4 3-19 0,-1 0-4 16,1 6-1-16,3-7 0 15,-4 1-9-15,4-3-3 0,0 3 0 0,0-4 0 16,4-2 1-16,0-7 0 0,-1 4 0 0,1-1 0 0,-1-9 18 0,1 0 8 0,0 0-8 0,-1 0 8 15,1-12 0-15,-1-1 0 0,-3 0 9 0,4-12-9 16,-4 7 15-16,-4-1-4 0,1-16-1 0,-4 10 0 16,0-9-10-16,-4-4 0 0,1 4 0 0,-1-4 0 15,1 10-38-15,-1-1-6 0,-3 4-2 0,0 0 0 16,0 0-70 0,-3 6-13-16,3 1-3 0,0 2-849 0</inkml:trace>
  <inkml:trace contextRef="#ctx0" brushRef="#br1" timeOffset="44546.3603">19519 208 518 0,'14'-9'23'0,"-14"9"5"0,7 0-28 0,0 0 0 16,0-7 0-16,8 7 0 0,-1 0 480 0,0 7 92 15,0-7 17-15,4 9 4 0,-4-6-414 0,0 7-83 16,3-4-17-16,-2 13-3 0,-1-4-41 0,7 4-8 16,-7 9-2-16,4-9 0 0,-1 16-25 0,1-1 0 15,-4 4 0-15,0-4 0 0,0 10-24 0,0 0 2 16,-3-6 1-16,-1-4 0 0,-2 10 7 0,-1-6 2 15,-4-4 0-15,1 1 0 0,-4-7 12 0,-4 10 0 16,1-4 0-16,-8-6 0 0,0 7 0 0,-3-10 0 16,-3 3 0-16,-5 0 0 15,-2 7-25-15,-4-10-9 0,-1 3-2 0,-2-3-799 0,2-9-160 0</inkml:trace>
  <inkml:trace contextRef="#ctx0" brushRef="#br1" timeOffset="44691.4545">20094 923 2833 0,'7'9'62'0,"0"1"13"0,0-1 2 0,0-3 3 0,1 7-64 0,-1 3-16 0,-4 3 0 0,4-1-836 16,-7-2-170-16</inkml:trace>
  <inkml:trace contextRef="#ctx0" brushRef="#br1" timeOffset="61165.2904">3771 3886 288 0,'0'0'25'0,"0"0"-25"0,-7 0 0 0,4 0 0 0,3 0 93 0,-7 0 14 15,3 0 2-15,-3 0 1 0,0 0-79 0,0 0-16 0,7 0-3 0,0 0-1 16,-4-9-11-16,-3 9 0 16,7 0 0-16,0 0 0 0,0 0 0 0,0 0-12 15,0 0 2-15,0 0 1 0,0 0 32 0,0 0 6 16,0 0 2-16,0 0 0 0,0 0-1 0,0 9 0 0,-3 1 0 0,3-1 0 16,3 7-6-16,-3-7 0 0,7 10-1 0,-7-3 0 15,4-7-9-15,3 10-2 0,0-10 0 0,4 7 0 16,-4-7 5-16,3 1 1 0,4-7 0 0,-3 3 0 15,-4 4-4-15,11-4-1 0,-8-6 0 16,4 0 0-16,4-6 29 0,0 6 6 16,6-3 0-16,-6-4 1 0,14 1-15 0,-4 3-3 0,4-3-1 0,3-4 0 15,-7 7 4-15,7-3 1 16,1-4 0-16,2 7 0 0,5-3-19 0,3 3-4 0,3-10-1 16,0 10 0-16,11-3-1 0,-7 3 0 0,4-4 0 0,-1 7 0 15,-6-9-10-15,-5 9 0 0,5-3 0 0,-11-3 0 16,7 6 0-16,-4 0 0 0,0 0 0 0,-7 0 0 15,1 0 0-15,-8 0 8 0,4 0-8 0,-8 6 0 16,-6-3 0-16,0-3 0 0,-4 0 0 0,0 0-11 16,-7 9-83-16,0-9-17 0,-7 0-3 0,0 0-1 15</inkml:trace>
  <inkml:trace contextRef="#ctx0" brushRef="#br1" timeOffset="61514.9626">4096 4118 230 0,'-11'0'20'15,"1"-3"-20"-15,-5-3 0 0,5 6 0 16,-4-3 132-16,3 3 21 0,1-6 5 0,-1-1 1 0,8 4-36 0,-8 3-7 16,11-6-2-16,0 6 0 0,0 0-18 0,0 0-3 15,0-10-1-15,3 10 0 0,8-9-57 0,0 0-12 16,3 6-3-16,7-4 0 0,-7 1-9 0,11-3-3 15,-4-1 0-15,7 7 0 0,4-6-8 0,-4 2 0 0,4-2 0 0,3 6 8 16,4-10-8-16,7 10 0 0,-7-6 0 0,6 2 0 16,5-2 0-16,-1 6 0 0,-6-3 0 0,6 2 0 15,-10-2 0-15,7 0 0 0,-8 6 0 0,1-3 0 16,-4-3 13-16,8 6 1 16,6-4 0-16,-3-2 0 0,-7 6 9 0,7 0 1 15,-7-3 1-15,-1 3 0 0,-2 0-25 0,-5 0-20 16,-2-6 3-16,-5 6 1 0,-3 0-3 0,1 0 0 0,-8-3 0 0,-4 3 0 31,-10 0-7-31,0 0-2 0,0 0 0 0,0 0-448 0,0 0-91 0</inkml:trace>
  <inkml:trace contextRef="#ctx0" brushRef="#br1" timeOffset="61690.4502">5345 3842 1497 0,'0'0'133'0,"0"0"-106"0,0 0-27 0,0 0 0 0,0 0 112 0,0 0 16 15,0 0 4-15,0 0 1 0,0 0-89 0,0 0-19 16,0-9-3-16,0 9-1 0,0 0-13 0,0 0-8 16,0 0 8-16,0 0-8 0,0 0 0 0,0 0 0 15,0 0 0-15,0 0 0 16,0 0-131 0,3 9-21-16</inkml:trace>
  <inkml:trace contextRef="#ctx0" brushRef="#br1" timeOffset="62086.9955">3944 3789 460 0,'-14'10'20'0,"14"-10"5"0,0 0-25 0,0 0 0 0,0 0 0 0,0 0 0 16,-7 0 151-16,7 0 25 0,0 0 4 0,0 0 2 16,0 0-125-16,0 0-25 0,10 0-4 0,1-4-2 15,3-2-18-15,4 6-8 0,7-3 8 0,-8-3-8 16,8 6 0-16,7-3 0 0,-11 3 0 0,11-7 0 16,-1 7 34-16,5 0 5 0,-1-3 1 0,0-3 0 15,7 6-11-15,4 0-1 0,4-3-1 0,3 6 0 16,-4-3 1-16,11 6 1 0,-11-3 0 0,4 4 0 0,0-4-29 0,0 3 0 15,4-3-11-15,-5-3 11 16,5 10 0-16,-8-4 0 0,1-3 0 0,-1 3 0 0,-7 4 0 0,-3-4 0 16,-4-3 8-16,-6-3-8 15,-5 0 0-15,-2 0 0 0,-1 0 0 0,-7 0 0 16,0 0 0-16,-7 0 0 0,4 0 0 0,-11 0 0 0,0 0-12 0,0 0 12 16,0 0-10-16,-11 0-446 15,0 0-90-15</inkml:trace>
  <inkml:trace contextRef="#ctx0" brushRef="#br1" timeOffset="62320.2213">4180 3915 1335 0,'-10'-10'59'0,"10"10"13"0,-7-9-58 0,0 6-14 16,7-4 0-16,0 7 0 0,0-9 54 0,0 6 8 0,3-3 2 0,1-4 0 15,3 10-42-15,-4-9-8 0,4 2-2 0,0-2 0 16,11 6-12-16,-7-3 0 0,6 2 8 0,4-2-8 16,1 0 0-16,2 6 0 0,12-3 0 0,2-3 0 15,12 6 0-15,6 0 0 0,-6 6 0 0,10-3 0 32,-7 3-29-32,-1-6-3 0,5 6 0 0,-4-2-651 0</inkml:trace>
  <inkml:trace contextRef="#ctx0" brushRef="#br1" timeOffset="64510.0059">16863 7314 442 0,'0'0'20'0,"0"0"4"0,0 0-24 0</inkml:trace>
  <inkml:trace contextRef="#ctx0" brushRef="#br1" timeOffset="64943.7567">16930 6972 2185 0,'0'-6'96'0,"0"6"21"0,0 0-93 0,0 0-24 16,0 0 0-16,0 0 0 0,3 15 39 0,1-2 3 0,-1 3 1 0,-3 9 0 15,-3-7-11-15,-1 1-1 0,-3 6-1 0,-3 0 0 16,3 4-18-16,-7-1-4 0,-4 10-8 0,-3 2 12 15,-4 4-12-15,-7-3-15 16,4 9 3-16,-4 3 1 16,1 1-21-16,-1-7-4 0,-3 3 0 0,6-3-1 15,-2-9 4-15,6 6 1 0,0-10 0 0,8-6 0 16,-1-3-10-16,4-6-2 0,7-3 0 0,7-16-883 0</inkml:trace>
  <inkml:trace contextRef="#ctx0" brushRef="#br1" timeOffset="65205.187">17039 7367 633 0,'0'0'56'0,"11"-3"-44"0,-4-3-12 0,-7 6 0 16,7-3 363-16,-7 3 70 0,10-7 15 0,-10 7 2 16,11 7-309-16,-4-4-61 0,-3 12-13 0,3-5-3 15,-4 2-32-15,-3 13-6 0,4 0-2 0,-4 13 0 16,-4 3-12-16,1 0-4 0,-4 12 0 0,0 7 0 16,0 2 20-16,-1 7 3 0,5 3 1 0,-4 4 0 0,0 2-32 0,3 4 0 15,1-1 0-15,3 13 0 0,0-3 0 0,3 6 0 16,-3-6 0-16,4 0 0 0,3 6 0 0,0 1 0 15,-4-1 0-15,1-6 0 0,3 6 0 0,0-6-15 16,0 12 2-16,0-12 0 0,-3-3-5 0,-1-13-1 16,4 4 0-16,-3-7 0 0,-4-3 3 0,3-6 0 0,1-7 0 0,-1-3 0 31,-3-3-28-31,0-15-6 0,0-7-1 16,0-9 0-16,0-10-129 0,0-9-27 0,-7-28-5 0,0-35 0 0</inkml:trace>
  <inkml:trace contextRef="#ctx0" brushRef="#br1" timeOffset="65405.0895">17268 6850 2793 0,'0'0'61'0,"4"-3"13"0,0-7 2 0,-4-6 4 0,0 7-64 0,3 3-16 0,-3 3 0 0,0 3 0 15,0 0 42-15,0 0 6 0,0 0 0 0,0 0 1 16,0 0-49-16,11 3 0 0,-1 6-12 0,4 4 3 31,0-1-16-31,4 7-3 0,3-3-1 0,0 12 0 16,4 6-123-16,-4-5-24 0,-3 5-4 0,0-6-550 0,3-3-110 0</inkml:trace>
  <inkml:trace contextRef="#ctx0" brushRef="#br1" timeOffset="65690.1013">17212 7260 1152 0,'-18'10'102'0,"11"-10"-82"0,-3 0-20 0,3 0 0 0,-4 0 301 0,11 0 56 15,0 0 11-15,0 0 3 0,0 0-236 0,0 0-47 16,0 0-10-16,0 0-2 0,0 0-36 0,14 0-7 16,7-3-1-16,4 3-1 0,10-7-20 0,4 4-11 15,11-3 12-15,2-3-12 0,1-1 0 0,4 1-20 0,-4 3 2 16,0-4 1 0,-7 7-102-16,-1-3-20 0,-6-4-4 0,-4 10-609 0,-3-9-123 0</inkml:trace>
  <inkml:trace contextRef="#ctx0" brushRef="#br1" timeOffset="65784.93">17272 7458 2602 0,'0'0'116'0,"0"0"23"0,0 0-111 0,0 0-28 0,0 0 0 0,0 0 0 16,0 0 54-16,11 6 6 0,6-6 0 0,1 0 1 15,3 0-22-15,4 0-5 0,6 0-1 16,5 0 0-16,-1-6-25 0,4 3-8 0,0 3 0 0,3-6 0 15,0 2-96 1,-6 4-25-16,-1-6-6 0,-3 3-1 0,-4-3-121 0,-3-4-25 0</inkml:trace>
  <inkml:trace contextRef="#ctx0" brushRef="#br1" timeOffset="65953.7742">17198 7903 2746 0,'0'0'60'0,"0"0"13"0,0 0 3 0,0 0 1 0,0 0-61 15,0 0-16-15,0 0 0 0,0 0 0 0,0 0 54 0,0 0 8 16,10 0 2-16,1 0 0 0,7 0-47 0,6-3-9 16,5-3-8-16,9 3 12 0,5-7-12 0,3 4 0 15,-1-3 0-15,5-7 0 16,-4 7-52-16,3-1-15 16,-7 1-3-16,-3-1-1 0,4 7-111 0,-12-3-22 0,1-3-5 0,-7 2-1 0</inkml:trace>
  <inkml:trace contextRef="#ctx0" brushRef="#br1" timeOffset="66344.7552">17498 8098 1900 0,'0'0'169'0,"0"0"-135"0,0 0-34 0,3 9 0 16,-3 10 196-16,4-3 33 0,-1-1 7 0,1 4 0 16,-1 0-174-16,1 0-35 0,-1 9-7 0,5-9-2 15,-5 6-18-15,1 3-11 0,-1-3 2 0,1 0 0 31,3 0-147-31,-7-3-30 0,0-6-6 0,0-7 0 0,0 7-31 0,0-16-5 0,0 0-2 0,0 0 0 32,0-16 104-32,0-2 21 0,3-8 4 0,1 1 1 0,-4-3 130 0,0 3 26 0,7-3 6 0,0 0 1 15,-4 3 163-15,-3-4 33 0,4 11 6 0,-1-1 2 16,5 3-75-16,-5 0-16 0,4 4-2 0,-3-4-1 16,3 7-87-16,-4 2-18 0,1 4-3 0,-4 3-1 15,0 0-40-15,7-6-8 0,3 6-1 0,-10 0-1 0,7 6-14 16,4-3 0-16,0 4-9 0,-1 2 9 15,-3 7-38-15,4-7-2 0,-1 4 0 0,-3 2 0 16,0-5-20-16,1 9-5 0,-5-4-1 0,1 4 0 0,-4-3 47 0,-4 3 10 16,1-1 9-16,-5 1-13 0,-2 6 13 0,-1-6 8 15,1 0 0-15,-8-3-8 0,0 2 16 0,1-2-3 16,-4-3-1-16,3-4 0 16,0-9 6-16,-3-3 1 0,0-6 0 0,0-10 0 15,-4-6-103-15,8-13-21 0,6-12-4 0,7-16-984 0</inkml:trace>
  <inkml:trace contextRef="#ctx0" brushRef="#br1" timeOffset="66510.3281">18330 6473 1958 0,'0'0'174'0,"0"0"-139"0,0 0-35 0,0 0 0 16,7 0 168-16,-7 0 26 0,0 0 6 0,0 0 0 15,7 0-137-15,4 0-28 0,0 7-6 0,-1-4-1 16,1 12-28-16,3-2 0 0,4 3 0 0,-1 2 0 31,4 8-94-31,0-1-15 0,1-3-3 0,-1 3-642 0,0 3-128 0</inkml:trace>
  <inkml:trace contextRef="#ctx0" brushRef="#br1" timeOffset="67370.569">18944 6618 806 0,'0'0'36'0,"0"0"7"0,0 0-35 0,0 0-8 0,0-4 0 0,0 4 0 0,0-6 414 0,0 6 81 16,0 0 16-16,0 0 3 0,0 0-357 0,0 0-71 15,0 0-14-15,-10 0-4 0,-1 6-45 0,-3 4-10 16,-7 2-1-16,0 4-1 31,-8 9-32-31,5-3-7 0,-8 9 0 0,4-2-1 0,-4 8-107 0,4-2-20 0,-8 2-5 0,5-2-1 16,-5-7-46-16,1 7-10 0,-4-1-2 0,8-6 0 16,2-3 154-16,5-6 30 15,2 0 7-15,5-3 1 0,-1-1 127 0,4-2 25 0,0-7 6 0,7-3 1 0,0 7 13 0,0-4 2 16,7-6 1-16,0 0 0 0,0 0-62 0,0 0-12 15,0 0-2-15,0 0-1 0,0 0-30 0,10 0-7 16,8 0-1-16,7 0 0 0,-1 0-32 0,8-6 0 16,7 6 0-16,0-10 0 0,0 1 0 0,3 6 0 0,-3-7 0 0,0 4 0 15,-8-3-25-15,1 3 1 0,-4 2 0 0,-3-2 0 16,-4 6 24-16,-7 0-8 16,0 0 8-16,-7 6 0 0,0-2 0 0,-7-4-10 0,0 6 10 0,-3 13 0 15,-8-4-15-15,1 4 4 0,-11 0 1 0,-1 9 0 16,-2 7 10-16,-5-7 0 0,-2 6 0 15,-5 4-8-15,-6 3 8 0,7-4 0 0,3-2 0 0,4-1 0 16,3 1 0-16,4-7 0 0,3-6 0 0,8 3 0 31,-1-9-42-31,8-7-3 0,3 7-1 0,0-13 0 16,0-3-34-16,0 0-8 0,10 6 0 0,4-12-1 16,4 3 21-16,0-10 5 0,-4 4 1 0,0 0 0 0,0-1 30 0,0 1 7 0,-3-7 1 0,-4 7 0 15,3-1 43-15,1 7 9 0,-8 3 1 0,-3 0 1 16,0 0 43-16,0 0 9 0,0 0 2 0,0 0 0 15,4 9-20-15,-4 10-4 0,4 0-1 0,-1 0 0 16,-3 12-20-16,0-2-4 0,-3-1-1 0,3 0 0 0,3 6-34 0,-3-5 0 16,4 5 0-16,-4-9 0 15,0 0-102-15,3-3-27 0,1-6-6 0,-4 0-1 16,0-7 39-16,0 0 7 0,0-9 2 0,0 0 0 16,0 0 9-16,0 0 3 0,0 0 0 0,0-9 0 0,0-7 56 0,3-2 11 15,-6-1 9-15,6-6-12 0,1 0 49 0,-4-4 10 16,3 1 1-16,1 0 1 0,3 3-10 0,0 0-3 0,0 6 0 0,0 0 0 15,0 3 40-15,0 4 7 16,-3-4 1-16,-1 10 1 0,-3 3-1 0,0 3 0 0,0 0 0 0,0 0 0 16,0 0-25-16,0 0-6 15,0 0-1-15,0 0 0 0,0 0-38 0,0 0-14 16,4 9 9-16,-1 1-9 0,4-1 0 0,0 0 0 16,-3 1 0-16,3-1 0 15,0 1-32-15,0-4-9 0,-4 3-2 0,-3-9 0 0,11 10 32 0,-11-10 11 0,7 0 0 16,-7 0-9-16,0 0 9 0,0 0 0 0,0 0 0 0,0 0 0 15,0 0 28-15,0 0 5 0,0 0 1 0,0 0 0 16,0 0-9-16,0 0-1 0,0 0-1 0,0 0 0 16,0 0 21-16,0 0 4 0,0 0 0 0,0 0 1 15,0 0-20-15,0 0-4 0,0 9-1 0,4 1 0 16,-1 5 7-16,-3 4 1 0,4-10 0 0,-4 10 0 16,0 3-32-16,0-3 0 0,0 3 0 0,0 0 0 15,0 0-71-15,0-3-20 0,0 6-4 0,3-6-1 16,-6-4-68-16,3 4-15 0,-4-3-2 0,1-4-794 15</inkml:trace>
  <inkml:trace contextRef="#ctx0" brushRef="#br1" timeOffset="67670.5864">18094 7872 1728 0,'-18'3'153'0,"11"-3"-122"16,-7 6-31-16,4-3 0 0,-1 4 168 0,-3 2 28 15,0-6 6-15,3 7 1 0,1 2-115 0,-1-2-22 16,0 2-5-16,1-2-1 0,-1 15-40 0,1-7-9 15,-1 1-2-15,4 6 0 0,-4 4-9 0,4 2 0 16,4-3 0-16,3 0 0 0,0 1 0 0,3-4 0 16,1 9 0-16,7-6 0 0,-4-2 0 0,3 2 0 0,1 0-9 0,3-3 9 15,3 3 11-15,-2 1 5 0,-1 2 2 16,7-3 0-16,-3 0 27 0,3 1 6 0,0 2 1 0,0-3 0 16,0 0-25-16,7-3-5 0,4 1-1 0,0-5 0 15,3 1-8-15,8-3-1 0,6-6-1 0,4 2 0 16,0 1-11-16,7-6 8 0,7-7-8 0,0-3 8 15,3 0-8-15,1-3 0 0,-4-7 0 0,7-2-11 32,-3-1-16-32,-1-6-3 0,-10-6-1 0,-7 0 0 15,0-3-121-15,-7-7-24 0,-4-9-4 0,-3-3-584 0,-4-6-117 0</inkml:trace>
  <inkml:trace contextRef="#ctx0" brushRef="#br1" timeOffset="67876.2748">17759 7010 2761 0,'-7'0'60'0,"0"-4"13"0,-4-2 3 0,8 6 2 0,-4-9-62 0,-1 9-16 16,5-7 0-16,3 7 0 0,0 0 44 0,0 0 5 15,0 0 2-15,0 0 0 0,0 0-41 0,11 7-10 16,6-7 0-16,4 9 0 15,8 7-92-15,6-4-20 0,11 7-4 0,3 6-1076 16</inkml:trace>
  <inkml:trace contextRef="#ctx0" brushRef="#br1" timeOffset="68055.3545">19900 8000 1555 0,'0'0'138'0,"0"0"-110"0,7 10-28 0,-3-1 0 16,3 7 298-16,0 3 54 0,-4-4 12 0,4 4 1 16,-7 10-275-16,0-4-55 0,0 9-11 0,-3-3-3 31,-8 10-77-31,1 3-16 0,-1 3-4 0,-3-3-1158 0</inkml:trace>
  <inkml:trace contextRef="#ctx0" brushRef="#br1" timeOffset="69606.7284">20874 3742 889 0,'0'0'39'0,"3"-16"9"0,1 7-39 0,-1-10-9 16,5 13 0-16,-5-7 0 0,4 4 21 0,0-7 3 16,-3 4 0-16,3-4 0 0,-4 7 12 0,1-7 4 15,-1-3 0-15,-3 0 0 0,4 4 0 0,-1 2 0 0,1 4 0 0,-1-7 0 16,1 7 0-16,-1 2 0 0,1-2 0 0,-4 6 0 16,4-3 4-16,-4-4 0 0,0 10 1 0,0 0 0 15,0 0-23-15,0 0-5 0,0 0-1 0,0 0 0 0,0 0-4 0,0 0 0 16,0 0-1-16,0 0 0 15,0 0-3-15,0 0-8 0,7 10 12 0,-7-10-4 16,7 9-8-16,0 0 0 0,0 1 0 0,-4-1 0 16,-3 7 0-16,4 3 0 0,-1-1 0 0,-3 4 0 15,0 7 0-15,0-4 13 0,-3 3-1 16,3 0-1-16,-4 0 8 0,1 4 1 0,-1-4 1 0,1-6 0 16,3 12-8-16,-4-15-1 0,1 6-1 0,-1-6 0 0,4-3-11 0,0-7 0 15,0 7 0-15,0-13 0 16,0-3 8-16,0 0-8 0,0 0 8 0,0 0-8 15,0 0 16-15,0 0-1 0,0 0-1 0,0-3 0 16,0-13 15-16,-3 10 3 0,3-13 1 0,-4 7 0 16,1-7-33-16,3-6-9 0,-4 0-1 0,-3 0 0 15,3 3 10-15,1-10 12 0,-1 4-2 0,-3-7-1 16,4 7-9-16,3 0 0 0,0 0 0 0,0-4 0 0,3 11 0 0,1 2-11 16,3-3 3-16,-4 3 0 0,4 0 8 15,-3 10 12-15,-4 2-2 0,7-2-1 16,-7 6-1-16,4-3-8 0,-4 2 12 0,0 4-4 0,0 0-8 0,0 0-11 15,0 0 3-15,0 0 0 0,0 10 8 0,0 2-10 16,0-2 10-16,-4 6-10 0,4 2 10 0,0 1 0 16,0 6 0-16,0-6 0 0,0 6 0 0,4 3 0 15,-4-9 10-15,0 6-10 0,3-6 0 0,-3 0 0 16,0-3 0-16,4 2-10 0,-1-8 10 0,-3-1 0 16,4 4 0-16,-4-13 0 0,0 0 0 0,0 0 0 15,0 0 0-15,0 0 0 0,0 0 10 0,0 0-2 16,0 0-8-16,0 0 12 0,0-16-12 0,3 7 11 0,1-7-11 0,-4-3 10 15,0 0-10-15,0-6 8 0,0 0-8 16,0 6 8-16,-4-9-8 0,4 0 0 0,0 3 0 0,0 6 0 16,0-6 0-16,0 6 0 0,0 3 0 15,4 4 0-15,-1 2 20 0,-3 1-2 0,0 3 0 0,0 3 0 16,0 3-7-16,0 0-2 0,0 0 0 0,7 9 0 16,-3 4-9-16,-1 5 0 0,1-2-10 0,-4 12 10 15,0 4-10-15,0-1 10 0,3 4-10 0,-3 2-626 16,0 4-124-16</inkml:trace>
  <inkml:trace contextRef="#ctx0" brushRef="#br1" timeOffset="73982.1941">3824 3911 576 0,'0'0'25'0,"0"0"6"0,0 0-31 0,0 0 0 0,0 0 0 0,0 0 0 16,0 0 126-16,0 0 19 0,-3-6 4 0,3 6 1 15,0 0-109-15,0 0-21 0,0 0-5 0,0 0-1 0,0-3-14 0,10-3 8 16,-3-4-8-16,0 7 0 16,4-3 0-16,3-3 0 0,0-1 0 0,7 4 0 0,-3-4 0 0,10 1 8 15,-3 0-8-15,3-1 0 0,4 4 12 0,0-3-1 0,-4-1 0 0,11 7 0 16,-4-6 26-16,4 2 6 15,-1-2 1-15,5-1 0 0,3 1-20 0,3-7-3 0,0 7-1 16,-3 6 0 0,-3-3-20-16,2-4 0 0,1 4 0 0,0-4 0 15,-7 7 12-15,7-6-3 0,-11 3 0 0,-3 3 0 16,0-4-9-16,-1-2 0 0,1 6 0 0,-7-4 8 16,-4-2 8-16,0 9 2 0,-7-9 0 0,0 2 0 15,-3 7-18-15,-4 0 0 0,-3-9 0 0,-4 9 0 16,0 0-27-16,0 0-12 0,-4-3-2 0</inkml:trace>
  <inkml:trace contextRef="#ctx0" brushRef="#br1" timeOffset="74290.1573">3976 4056 345 0,'-18'0'15'0,"15"0"4"0,-1 6-19 0,-6-3 0 0,10-3 0 0,-8 0 0 15,5 0 146-15,-8 0 26 0,8 0 4 0,-8 0 2 16,11 0-68-16,0 0-14 0,0 0-2 0,0 0-1 16,0 0-31-16,0 0-6 0,0 0-2 0,4 0 0 15,6-9-37-15,4 6-7 0,4-10-2 0,-4 10 0 16,11-3-8-16,0-4 12 0,3 1-12 0,4-1 12 16,-4 1-12-16,7 0 0 0,7-1 0 0,-6-6 0 15,13 4 0-15,-10-4 0 0,7 1 0 0,3 5 0 0,1-2 0 0,-1 2 0 16,-3 1 0-16,0-7 0 15,-4 7 0-15,0 2 0 0,-6-2 0 0,-1-4 0 16,-7 7 0-16,4 0 8 0,-4-3-8 0,-7 9 0 16,-7-4 0-16,0 4 8 0,4 4-8 0,-14-4-700 15</inkml:trace>
  <inkml:trace contextRef="#ctx0" brushRef="#br1" timeOffset="78025.2379">857 8311 1036 0,'-3'0'92'0,"-4"0"-73"15,3-6-19-15,-3 6 0 0,4 0 86 0,3 0 14 16,-4 0 2-16,-3 0 1 0,3 0-65 0,-3-3-13 16,4 3-2-16,3 0-1 0,0 0-22 0,0 0 0 0,-7-7 0 0,3 7 8 15,4-3-8-15,-10 3 0 0,6-6 0 16,-3 6 0-16,7 0 0 0,-3 0 0 0,-1-3 0 0,-7 3 0 15,1 0 17-15,3 3 3 0,7-3 0 0,-4 0 0 16,1 0 4-16,-8 0 2 0,4 0 0 0,4 0 0 16,3 0 10-1,0 0 1-15,-4 0 1 0,4 0 0 0,0 0-12 0,0 0-2 0,0 0-1 0,0 0 0 16,0 0 1-16,0 0 1 0,0 0 0 0,14 0 0 16,0 0-1-16,0 0-1 0,4 0 0 15,-4 0 0-15,11 0-11 0,-11-3-3 0,7-4 0 0,4 7 0 0,-4-3-9 0,-3-3 0 16,3 0 9-1,4 3-9-15,-1-4 0 0,1 7 9 0,0-3-9 0,6 3 0 16,-6-6 9-16,0 3-9 0,3 3 0 0,4-6 9 16,3 6-9-16,4 0 0 0,-4-4 9 0,4-2-9 15,3 3 17-15,-3-3-1 0,0-4 0 0,7 4 0 16,0-3-2-16,-1-4-1 0,-2-3 0 0,3 7 0 16,-1 0-5-16,-2-7 0 0,3 7-8 0,0-1 12 0,-8 1-12 0,8-1 8 15,-7 4-8-15,3-3 0 0,-3 5 0 0,-4-2 0 16,11 3 0-16,-7-3 0 0,-4 6 0 0,4-3 0 15,7 3 0-15,-7 0 0 16,7-7 8-16,0 7-8 0,-8 0 0 0,8 0 0 0,-7 0 0 0,7 0 0 16,0 0 0-16,-7-3 0 15,6-3 0-15,1 0 11 0,-3 3-11 0,2 3 10 0,1-7-2 0,-3 7 0 0,2-3 0 0,-2-3 0 16,-4 3 9 0,-1-4 2-16,5 7 0 0,-4-9 0 15,-4 9 6-15,4-3 2 0,-1-3 0 0,5 6 0 0,-4-7-13 0,6 4-2 16,-9 3-1-16,6 0 0 0,0-6-11 0,-3 6 8 15,0-3-8-15,3-3 8 0,-3 6-8 0,0 0 0 0,3-4 0 16,-3-2 8-16,7 6-8 0,-11 0 0 16,11 0 0-16,-4 0 0 0,1 0 0 0,-4 0 0 15,6 0 0-15,-9 0 0 0,3 0 11 0,-1 6-3 0,5-6-8 0,-5 0 12 16,-2-6 3-16,10 6 0 0,-8 0 0 0,1 0 0 16,4 0-7-16,6 6-8 0,-14-2 11 0,8-4-11 15,-1 0 0-15,-3 0 0 0,-1 0 0 0,5 0 0 16,-8 0-11-16,0 0-5 0,4-4-2 0,-4 4 0 15,-10-6-31-15,3-3-7 16,-3 6 0-16,0-4-1 16,3-2-53-16,-10 3-10 0,-4-4-3 0,-4 7-809 0</inkml:trace>
  <inkml:trace contextRef="#ctx0" brushRef="#br1" timeOffset="78421.4924">4974 7511 1090 0,'-10'-12'48'0,"6"2"11"0,4-5-47 0,0 5-12 16,0-9 0-16,0 4 0 0,0-4 0 0,0 10-12 16,0-7 2-16,0 6 1 0,0-2 9 0,0 3 16 15,0 2-4-15,0-2-1 0,-7 3 76 0,7 6 15 16,0 0 3-16,0 0 1 0,0 0-5 0,0 0-1 0,0 0 0 0,0 0 0 16,0 0-32-16,0 0-8 15,0 0 0-15,0 0-1 0,7 6-21 0,0-6-4 16,4 9-1-16,-4-2 0 0,0-4 12 0,3 6 3 15,8 0 0-15,-4-2 0 0,-3-4-7 0,3 3-1 16,7 4 0-16,-7-1 0 0,-3-3-12 16,3-3-2-16,0 7-1 0,0-1 0 15,4 7-3-15,-4 0-1 0,-4-4 0 0,4 4 0 0,1 3-9 0,-1 6-1 16,-4-7-1-16,1 1 0 0,3 10-10 0,-3-11 0 16,-1 7 9-16,1 1-9 0,-1 2 0 0,-3-3 0 15,4 3 0-15,-4-3 8 0,4 3-8 0,-11 1 0 16,7 2 0-16,0-3 0 0,-7 0 0 0,-7 1 9 15,7 2-9-15,-4 0 0 0,1 4 16 0,-4-1-4 0,-4 4-1 0,-3 3 0 16,0-4-2-16,-7 10 0 0,-1 7 0 0,-9-1 0 31,-1 10-88-31,-7-1-17 0,-7 1-4 0</inkml:trace>
  <inkml:trace contextRef="#ctx0" brushRef="#br1" timeOffset="79160.2366">2261 5351 1695 0,'0'0'37'0,"0"0"8"0,0 0 2 0,0 0 1 0,0 0-39 0,0 0-9 15,0 0 0-15,0 9 0 0,0 7 0 0,0-7 0 16,-3 10 9-16,3-3-9 16,-7 3 0-16,7-1 0 0,0 1 0 0,0 6 8 0,0 0-8 0,0 0 0 15,0 7 0-15,0-7 0 0,7 9 0 0,-4 4 9 16,1-4-9-16,3 4 0 0,-4 12 0 0,8-3 0 16,-7 4 0-16,3-1 0 0,3 9 0 0,-6 4 8 15,6 0 0-15,-6 9-8 0,6 0 28 0,1 6 0 0,3-6-1 16,-3 16 0-16,-1-6 0 0,1 9 0 0,3 3 0 0,-3-3 0 15,-1 0-6-15,-6 6-1 16,-1 0 0-16,4 0 0 0,4 1-4 0,-8-4-2 16,4 3 0-16,-3-3 0 0,-4 0-6 0,3 0 0 15,-3-3-8-15,7-3 12 0,-7-4-2 16,0 4-1-16,0-6 0 0,0 6 0 0,0-1-9 0,0-5 10 16,4 6-10-16,-4 0 10 0,7-4-10 0,-7 4 0 15,4 0 9-15,-1-7-9 0,4 1 0 0,-7-4 9 0,4 1-9 0,3-4 0 16,3-3 10-16,-6 3-10 0,6-9 8 0,-6 3-8 15,7-6 8-15,-1-7-8 0,1-2 0 0,-1-1 8 32,4 0-32-32,-3-3-6 0,3-12-2 0,-3 0-594 0,-1-4-119 0</inkml:trace>
  <inkml:trace contextRef="#ctx0" brushRef="#br1" timeOffset="79601.0138">2191 5376 1472 0,'0'0'65'0,"0"0"14"0,0 0-63 0,0 0-16 0,0-10 0 0,-4 4 0 15,4 6 57-15,0-9 9 0,0 9 2 0,0 0 0 16,0 0-20-16,0 0-3 0,-7 0-1 0,4 0 0 15,-4 6-20-15,3-3-4 0,-7 3 0 0,1 4-1 16,-4 9-19-16,3-4 0 0,-3-2 0 0,0 3 0 16,3 2 9-16,-3 1-9 0,-3-3 0 0,3 9 9 15,-1-6-9-15,1 0 0 0,-3-1 9 0,3 7-9 16,-1 1 0-16,-6-4 0 16,7 3 0-16,0 3 0 0,0-3 0 0,-4-6 0 0,8 6 0 0,3-6 0 31,-4 6-46-31,4-13-10 0,4 4-3 0,3-7-488 0,0-9-97 0</inkml:trace>
  <inkml:trace contextRef="#ctx0" brushRef="#br1" timeOffset="79850.0412">2275 5279 1792 0,'-3'-10'80'0,"-4"10"16"0,3-9-77 0,4 9-19 16,0 0 0-16,0 0 0 0,0-10 61 0,0 10 9 15,0 0 2-15,0 0 0 0,0 0-41 0,0 0-8 16,0 0-2-16,0 0 0 0,0 0-5 0,0 0-2 15,11 0 0-15,-1 10 0 0,-2-10 6 0,2 9 2 16,-3 1 0-16,7-1 0 0,-3 0-22 0,3 7-18 16,-3-6 3-16,3 8 1 0,7-2 14 0,-4 3 0 15,5 0 0-15,2-1 0 0,-3 8 0 0,4-8 13 16,-4 7-4-16,-7-6-1 0,4 6 8 0,0-6 0 16,-1 9 1-16,5-9 0 0,-1 6-8 0,-7 4-1 15,7-4-8-15,4 3-680 16,-8 6-144-16</inkml:trace>
  <inkml:trace contextRef="#ctx0" brushRef="#br1" timeOffset="83270.7569">2822 7420 172 0,'0'0'16'0,"0"0"-16"0,0 0 0 0,0 0 0 15,0 0 142-15,0 0 26 0,0 0 4 0,0 0 2 16,0 0-99-16,0 0-20 0,0 0-4 0,0 0-1 15,0 0-27-15,0 0-6 16,0 0-1-16,0 0 0 0,0 0-3 0,0 0-1 0,0 0 0 0,0 0 0 16,0 0 0-16,0 0-1 0,0 0 0 0,0 0 0 15,0 0 15-15,0 0 3 0,0 0 1 0,0 0 0 16,0 0-2-16,4-9-1 0,-1 0 0 0,4 2 0 16,4-2-4-16,-8 6-1 0,1-13 0 0,7 4 0 0,-4-4-14 0,0 0-8 15,0 4 10-15,-4-4-10 16,4 0 11-16,4 7-11 0,-8-4 12 0,1-2-12 15,-4 5 24-15,7-5-1 0,-7 2-1 0,4 4 0 16,3-7-10-16,-4 7-1 0,1-1-1 16,3-6 0-16,-4 7-10 0,4-4 0 0,-3-2 0 0,6-1 0 15,-10 4 0-15,11-4 0 0,-8-3 0 0,5 3 0 16,-5-2 0-16,1-1 13 0,3 3-3 0,-4-3-1 16,-3 0 15-16,7 4 4 0,-7 2 0 0,4 4 0 0,3-7 8 0,-7 7 3 15,3 2 0-15,-3-2 0 16,0 0-23-16,4-1-5 0,3 1-1 0,-7-1 0 0,3 1-10 0,5 3 0 15,-8-4 0-15,3 1 0 0,1 6 0 0,3-7 0 16,-4-2 0-16,4 2 0 0,-7 1 0 0,11 6 0 16,-8-7 0-16,-3 4 0 0,4-3 0 0,3-1 0 15,-7 4 0-15,11-3 0 0,-11 6 17 0,3-4-1 16,8-2-1-16,-11 9 0 0,3-9 0 0,4 5 0 16,-7-2 0-16,4-3 0 0,3 2-15 0,-4 7 9 15,-3-9-9-15,4 9 8 0,3-3-8 0,-7-7 0 16,0 4 0-16,3 3 0 0,8-3 0 0,-7-4 0 15,3 1 0-15,3 3 0 0,-6-4 0 0,6 7 0 16,1-3 0-16,-1-7 0 0,-3 1 8 0,4 2-8 16,-4 1 0-16,4 6 8 0,-4-7 1 0,0 4 0 15,3-3 0-15,-6-1 0 0,7 1 0 0,-8 3 0 0,8 3 0 16,-1-7 0-16,-6 4-9 0,3-4 8 0,3 1-8 0,-10 0 8 16,7 2-8-16,1 4 0 0,2-6 0 0,1 3 0 15,-8-4 0-15,8 1 0 0,-1-1 0 0,-6 4 0 16,6-3 8-16,1 9-8 0,-4-3 8 0,4-4-8 15,-4-2 11-15,3-1-3 16,-3 10-8-16,0-3 12 0,4-3-4 0,-7 0 0 0,6 3-8 0,1-4 12 16,-11 7-12-16,3-3 11 0,-3 3-11 0,7-6 10 15,7-3-10-15,-10 9 12 0,-4 0-12 0,11-4 12 16,-1-2-12-16,1 6 0 0,-8 0 0 0,4 0 8 16,-7 0-8-16,14 0 0 0,-3 0 0 0,3 0 0 15,-3 0 0-15,-1 0 0 0,-6 0 0 0,6 6 0 16,1-6 0-16,3 4 0 0,-3 2 0 0,-1-3 8 15,-3 6-8-15,4 1 0 0,-1 5 0 0,1-5 8 16,0-1-8-16,-1 1 8 0,4-1-8 0,-3 4 8 0,-4-1-8 16,4-2 0-16,-1-1 0 0,4 0 8 15,-3 7-8-15,-1-7 0 0,5 1 0 0,2 6 0 0,-10-7 0 0,4-6 0 16,-1 10 0-16,1-4 0 0,3 0 0 0,-3 1 0 16,-1-1 0-16,1 1 0 0,3-1 0 0,-3 0 0 15,3 1 8-15,-11-1-8 0,8 1 0 0,-4-1 0 16,0 4 0-16,0-1 0 0,3-2 0 0,-6-1 0 15,7 0 0-15,-8 7 8 0,4-6-8 0,4-1 0 16,-8 7 0-16,8-7 0 0,-8 0 8 0,4 7-8 0,1-3 0 0,-1-4 8 16,-4 7-8-16,8-7 12 0,-4 7-12 0,0-4 12 15,0-2-4-15,3 5-8 16,-6-5 12-16,7 6-4 0,-8-4-8 0,4-3 0 16,4 7 0-16,-8-6 8 0,8 5-8 0,-8-2 0 15,4-4 0-15,-3 7 8 0,-1-7-8 0,4 1 0 0,4-1 0 0,-7 7 0 16,3-7 0-16,-4 1 0 0,8-1 0 0,-11-3 0 15,10 4 0-15,-6-1 0 0,6 0 0 0,-6 1 0 16,7-1 8-16,-4-2-8 0,7 2 8 0,-11-6-8 16,8 7 18-16,-1-4-2 0,-6 3 0 0,7 1 0 15,-4-1-5-15,0-3-2 0,3 4 0 0,-3-1 0 16,-3 1 3-16,6-4 0 0,-6 3 0 0,3 1 0 16,-3-1-12-16,3 0 0 0,-7 1 0 0,7-1 0 15,0 1 0-15,-4 5 0 0,-3-2 8 0,7-4-8 16,-3 7 0-16,-4 0 0 0,3-4 0 0,-3-2 0 0,7 5 0 0,-3 1 0 15,-4-4 0-15,7-2 0 0,-4-1 12 0,5 4 1 16,-8-1 0-16,3-2 0 0,1-1-13 0,3 1 9 16,-7-1-9-16,3 4 8 0,-3-10-8 0,7 6 12 15,-7 0-12-15,4 1 12 0,-1-4-12 0,-3-6 0 16,0 0 0-16,0 0 8 0,7 10-8 0,-7-4 0 16,0-3 0-16,0-3 0 0,0 0 8 0,0 0-8 15,0 0 0-15,0 0 8 0,0 0-8 0,0 0 0 16,0 0 0-16,0 0 0 0,0 0 0 0,0 0 0 15,0 0 8-15,0 0-8 16,11 6-114-16,-4-6-25 0,-7 0-5 0</inkml:trace>
  <inkml:trace contextRef="#ctx0" brushRef="#br1" timeOffset="83935.5637">4815 7913 979 0,'0'0'87'0,"0"0"-70"0,0 0-17 0,0-3 0 0,0 3 124 0,0-7 20 15,0-2 5-15,0-1 1 0,0 1-97 0,0 6-19 16,0-10-4-16,-3 10-1 0,3-3-18 0,-4-3-11 16,4 5 12-16,0 4-12 15,0-6 8-15,0 6-8 0,0-9 0 0,0 9 0 16,0 0 28-16,0 0-2 0,-3-3 0 0,3 3 0 0,0-7 47 0,0 7 10 16,0 0 1-16,0 0 1 0,0 0-29 0,0 0-5 15,0 0-2-15,-7 10 0 0,7-10-30 0,-4 9-7 16,4 1 0-16,0-1-1 0,-7-3-11 0,4 4 0 15,3 8 9-15,-4-8-9 0,4-1 0 0,0 7 0 16,0 3 0-16,0 0 0 0,-7-4 0 0,4 4 0 16,3 6 0-16,0-6 8 0,-8 0 0 0,5-4 0 0,-1-2 0 0,1 9 0 15,3-9-8-15,-4 2 8 16,4-5-8-16,0-1 8 0,-3 0-8 0,3-9 8 16,0 0-8-16,0 0 8 0,0 0-8 0,0 0 0 15,0 0 8-15,0 0-8 0,0 0 11 0,0 0-3 16,-7-3 0-16,3-9 0 0,4 2-8 0,0-2 0 0,-7-13 0 15,7 9 0-15,-3-3 0 0,3-9 0 0,-4 3-8 16,4 3 8-16,0 0 0 0,0 0 0 0,0-3 0 0,-7 9 0 16,7-3 0-16,-3 1 0 0,3 2 0 0,0 7 0 15,-7-1 12-15,3 1-2 0,0-1-1 0,1 7 0 16,3 3 12-16,0 0 3 0,-4-6 0 0,4 6 0 16,0 0-12-16,0 0-1 0,0 0-1 0,0 0 0 0,0 0-10 15,0 0 0-15,0 0 0 0,0 0 0 16,0 0 0-16,0 0-11 0,4 9 11 0,-1 1-8 0,1-1 8 0,0 1 0 15,3 5 0-15,3 4-8 0,-10 0 8 0,7 6 0 16,0 0 0-16,-7-3 0 0,4 3 0 0,3 3 0 16,-7-3 0-16,0 4 0 0,3-4 0 0,1-6 0 15,-1 6 0-15,4-7 0 16,4 8-108-16,-4-14-25 0,0 10-6 0</inkml:trace>
  <inkml:trace contextRef="#ctx0" brushRef="#br1" timeOffset="84395.4681">4516 8643 2023 0,'0'0'44'0,"0"0"10"0,0-9 2 0,0 6 0 0,-8-3-44 0,8 6-12 0,-3-4 0 0,3 4 0 15,0 0 62-15,0 0 10 0,0 0 3 0,0 0 0 16,0 0-39-16,0 0-7 0,-7-6-1 0,-4 6-1 0,8 6-2 0,-1-2 0 16,-6 2 0-16,-1 3 0 15,1 4-25-15,-1 2-11 0,0 14 1 0,4-4 0 16,-10 3 10-16,3 0 16 0,3 7-4 0,-3 5-1 0,0-2 7 15,0-3 2-15,7-4 0 0,-4 3 0 16,7-5 2-16,-6 5 1 0,6-9 0 0,-3 3 0 0,4-2-10 16,3-8-1-16,-7-8-1 0,7 5 0 15,7-5 0-15,-7-1 0 0,0-9 0 0,3 7 0 16,8-4-2-16,-1-3 0 0,1 0 0 0,3-3 0 0,0-10-9 16,7 4 0-16,1-1 0 0,-5 1 8 0,4-10-8 0,1 3 0 15,2 7 0-15,-6-10 0 0,7 0 0 0,-4 10 0 16,0-7 0-16,-3 7 0 15,3-4-18-15,0-3-9 0,-10 7-1 0,6-7-1 16,-3 7-64-16,-3 0-13 0,-1-7-2 0,-6 7-614 0,3-4-122 0</inkml:trace>
  <inkml:trace contextRef="#ctx0" brushRef="#br1" timeOffset="84620.4606">4710 8587 2257 0,'-15'-10'100'0,"12"10"20"0,-1 4-96 0,4-4-24 0,-3 0 0 0,3 6 0 15,-7-3 64-15,3 3 7 0,4-3 1 0,0-3 1 16,-7 10-39-16,4-4-8 16,3 10-2-16,-4-4 0 0,4 4-14 0,0-3-10 0,0 9 12 0,0-4-12 15,0 7 0-15,0-3 0 0,0 3 0 0,4 10 0 16,-4-1 0-16,3-2-14 0,-6 2 4 0,3 4 1 16,-4 6-8-16,4-3-2 0,0-4 0 0,0 1 0 15,0-4-9 1,0 1-3-16,4-7 0 0,-1 0 0 0,-3-3-84 0,7 0-17 0,-7-12-3 0,4 3-799 15</inkml:trace>
  <inkml:trace contextRef="#ctx0" brushRef="#br1" timeOffset="84872.1832">4942 8606 1785 0,'0'0'159'0,"0"0"-127"16,-3 9-32-16,3-9 0 0,0 0 157 0,0 6 26 15,0 7 5-15,-7-4 0 0,3 1-108 0,4-1-23 16,0 7-4-16,0 3-1 0,-3-4-28 0,3 4-5 0,0 0-2 0,0 0 0 16,0-4-9-16,0 14-8 0,0-11 9 0,0 8-9 15,0-1 0-15,0 3 0 16,0 0 0-16,3-3 0 0,1 3 0 0,-4-3 0 16,0 4 0-16,7-1 0 0,-7 3-23 0,0-9 3 15,0 3 0-15,0 0 0 16,0-6-15-16,0 0-2 0,3 0-1 0,-3-10 0 15,-3 7-108-15,3-10-22 0,0-6-4 0,0 0-467 0,0 0-93 0</inkml:trace>
  <inkml:trace contextRef="#ctx0" brushRef="#br1" timeOffset="85171.5417">5168 8803 1839 0,'0'0'40'0,"4"-9"9"0,3 9 2 0,-7 0 1 0,0 0-42 0,0 0-10 16,0 0 0-16,0 0 0 15,0 0 84-15,0 0 14 0,0 0 3 0,0 0 1 0,0 0-45 0,0 0-9 16,-11-6-1-16,8 2-1 0,-8 4-35 0,-3 4-11 16,3 2 0-16,1 0 0 15,-4-3 0-15,7 7 0 0,-4-4-12 0,4 3 3 16,-4 1 9-16,1-1 0 0,-4 10 0 0,3-10 0 0,4 7 33 0,0-7 3 16,7 10 0-16,-7-3 0 0,3-3-23 0,4-4-4 15,-7 7-1-15,4-1 0 0,6-5-8 0,-3 2 0 16,0-6 0-16,7 4 0 0,-7-1 0 0,4 1 0 15,3 5 0-15,-7-15 0 0,7 4 0 0,11 5 8 16,-1-3-8-16,5 4 8 0,2-10-8 16,4 6 0-16,1-3 0 0,2 3 0 15,1-6-117-15,3 0-19 0,1 0-4 0</inkml:trace>
  <inkml:trace contextRef="#ctx0" brushRef="#br1" timeOffset="85805.3495">4318 9079 1933 0,'0'0'85'0,"0"0"19"0,0 0-84 0,0 0-20 0,0 0 0 0,0 0 0 16,7-6 54-16,-3 3 6 0,6-3 2 0,1-4 0 16,-1 1-43-16,4-1-9 15,1 7-2-15,6-3 0 0,-4-4-8 0,5 4 0 0,-1-3 0 0,-4 9 0 16,1-3 0-16,7-4 0 0,-11 4-11 0,7-3 11 15,-3 12-8-15,3-6 8 0,0 0-8 0,-3 0 8 0,-1 0-14 0,1 0 2 16,-1 0 1-16,-2 0 0 31,-1-6-24-31,0 3-5 0,-4-3 0 0,4-4-1 0,-6 4-39 0,2-3-7 0,-3-1-1 0,4-2-441 16,-1-4-88-16</inkml:trace>
  <inkml:trace contextRef="#ctx0" brushRef="#br1" timeOffset="86090.5381">4734 8508 1407 0,'0'0'31'0,"0"0"6"0,0 0 2 0,0 0 1 0,0 0-32 0,0 0-8 15,0 0 0-15,-10 0 0 0,10 0 67 0,-4 7 12 0,4-7 2 0,-10 0 1 16,10 0-20-16,0 0-4 15,-7 3-1-15,7-3 0 0,0 0-27 0,0 6-6 16,-8 4 0-16,8-1-1 0,0 0-23 0,0 1 0 0,4 5 0 0,-4-2 8 16,0 6-8-16,0 3 0 0,0 0 0 15,0-3 0-15,0 12 0 0,0-3 0 0,4 0 0 0,-4 13 0 16,0-3 0-16,-4 9 0 0,4 6 0 0,0 7 0 16,0 2 0-16,0 11 0 0,0 5 0 0,-4 3-590 15,4 7-119-15</inkml:trace>
  <inkml:trace contextRef="#ctx0" brushRef="#br1" timeOffset="87200.1064">2163 5598 345 0,'0'0'31'0,"0"0"-31"0,7 0 0 0,3 0 0 16,8 0 120-16,-11-6 19 15,3 6 3-15,1-3 1 0,3 3-115 16,-3 3-28-16,-11-3 0 0,10 0 0 0,-6 6 0 0,-4-6 0 16,0 0-13-16,0 10 4 0,-4 6 9 0,4-4 0 15,0 4 0-15,-3-1 0 0,-8-2 0 0,1 6 11 16,3 0-3-16,3 6 0 0,0-6-8 0,-3 2 12 0,4 1-12 0,3 4 12 16,0 2-12-16,-7-3 0 0,3 3 0 0,4 7 8 15,0-1-8-15,0 1-11 16,0-4 3-16,0 13 0 0,0-3 8 0,4 6 11 0,-4 0-3 0,-4 6 0 15,4 0 18-15,0 1 3 16,-3-1 1-16,3 0 0 0,-7 0-19 0,7-9-11 0,0 10 12 16,0-10-12-16,0-1 0 0,7-5-9 15,-4 0-1-15,1 3 0 0,3-4 18 0,7 1 3 0,-10-4 1 0,6 1 0 16,8 2-12-16,-15-5 0 0,1-1 0 0,6 4 0 16,1-7 0-16,0 13 0 0,-1-10 0 0,-10 13 8 15,0-10-8-15,0 4 0 0,4 6 9 0,-4 0-9 0,3 0 24 0,4-10 1 16,-3 10 0-16,3-6 0 15,-4-4-17-15,4 4-8 0,-3-4 8 0,-4 4-8 16,4-7 0-16,3-2 0 0,-7 5 0 0,0-6 0 0,0 0 14 16,3 1-2-16,4 5-1 0,-7 1 0 15,0-7 33-15,0 6 8 0,4-5 0 0,-1 11 1 16,4-8-26-16,-7 9-6 0,11-4-1 0,-11 1 0 16,3 6 8-16,4 0 2 0,-3-1 0 0,-1 1 0 15,5 3-30-15,2-6 0 0,-6 3 0 0,-1-6 0 0,4 6 8 0,-3 0-8 16,3-7 0-16,-7 10 0 15,10-6 0-15,-10-3-20 0,0 5 4 0,0-5 0 0,4 3 30 0,-4-4 6 16,0 7 2-16,3-6 0 0,-3 6 15 16,7-6 3-16,-7 2 1 0,4-2 0 0,-4 6-22 0,7 0-5 15,-3 0-1-15,-1 0 0 0,4 3-13 0,-7 0 0 16,4 3 8-16,3 3-8 0,-7-6 0 0,0 6 0 16,0 1 8-16,0-1-8 0,0 7 0 0,0-4 0 15,-7-3 0-15,3 1 0 0,4-7 19 0,-7 6-3 0,4-9 0 0,-1 6 0 16,4-6 28-16,-7-3 4 15,3 3 2-15,4 0 0 0,0-7-21 0,0 7-4 0,4-3-1 0,-4-3 0 16,7-1-15-16,-7-2-9 0,4-1 10 0,-1 1-10 16,4-1 0-16,-3-3 0 0,3-5 0 0,3 8 0 31,-6-9-28-31,6-3-1 0,-6-3-1 0,3 3 0 16,-3-10-130-16,-1 4-25 0</inkml:trace>
  <inkml:trace contextRef="#ctx0" brushRef="#br1" timeOffset="87673.9904">2261 5370 1270 0,'0'0'56'0,"0"0"12"0,0 0-54 0,0 0-14 0,0 0 0 15,0 0 0-15,-3 0 32 0,-8 0 3 0,4 6 1 0,-3-6 0 16,6 9-21-16,-7 1-4 0,1 5-1 0,6-5 0 16,-10 9 2-16,4-4 1 0,-1 4 0 0,-3 0 0 15,3 9 8-15,-10-3 2 0,7 3 0 0,0-3 0 16,-7 13-23-16,0-7 0 0,3 1 0 0,-3 2 0 15,7-5 0-15,0 5 0 0,-4 1 0 0,11-7 8 16,-11 0-24-16,8-3-5 0,6-6-1 0,1-10-654 16</inkml:trace>
  <inkml:trace contextRef="#ctx0" brushRef="#br1" timeOffset="87845.0895">2152 5467 1036 0,'3'-13'46'0,"-3"7"10"0,8-3-45 0,-5-1-11 15,-3 4 0-15,11 3 0 0,-11-4 131 0,10 7 24 16,-10 0 5-16,0 0 0 0,4 0-117 0,6 0-24 16,1 7-5-16,3 2-1 0,-3 7-13 0,-1-4 11 15,4-2-11-15,-3 9 10 0,14 3-10 0,-8-1 0 16,4 1 0-16,11 0 0 0,-4 3 0 0,8 10 0 16,-1 3 0-16,0-1 0 0,-7 4 0 0,4 6 0 15,3 3 0-15,-6-3-750 0</inkml:trace>
  <inkml:trace contextRef="#ctx0" brushRef="#br1" timeOffset="91825.1363">13250 8054 1332 0,'0'0'59'0,"0"0"12"0,-7 0-57 0,0 0-14 0,0 0 0 0,0-3 0 15,0 3 23-15,7 0 1 0,0 0 1 0,-7 0 0 16,0-7-7-16,7 7-2 0,0 0 0 0,0 0 0 16,-7 0 12-16,7 0 1 0,0 0 1 0,-7 0 0 15,7 0-9-15,0 0-1 0,-7 0-1 0,7 0 0 16,0 0 5-16,0 0 2 0,0 0 0 0,0 0 0 0,0 0-1 0,3 10 0 16,4-1 0-16,-3-3 0 0,3-2 7 0,0 5 0 15,0-3 1-15,4 4 0 0,-1-10 5 16,1 9 1-16,3-9 0 0,0 6 0 15,0-6-6-15,4 4-1 0,-4-4 0 0,4 6 0 16,3-6 0-16,-4 3-1 0,5-3 0 0,-1 0 0 16,0 6-8-16,0-6-2 0,4 3 0 0,-1-3 0 15,5 7-1-15,-5-7 0 0,1 3 0 0,3-3 0 0,4 6-9 16,0-6-3-16,3 0 0 0,0 0 0 0,-3 0 0 0,3 0 0 16,-3 0 0-16,0 0 0 0,0 0-8 0,-1 0 0 15,1-6-12-15,3 3 12 0,-3 3 0 0,0 0 0 16,-4-7 0-16,4 7 12 0,0 0 5 0,-1 0 2 15,1 0 0-15,0 0 0 0,-4 0 11 0,4 7 2 0,0-7 1 0,-4 3 0 16,0-3-33-16,4 6 0 16,-4-6 0-16,0 0 0 0,4 6 0 0,0-6 0 15,-1-6 0-15,5 6 0 0,-5 0 0 16,5-6 0-16,-1 3 0 0,-3-4 10 0,3 7-10 0,-3-3 8 0,0-3-8 0,-8 6 8 16,4-3 8-16,-6 3 2 0,-1-6 0 0,-4 6 0 15,1 0-6-15,0 0 0 0,-8 0-1 16,4 6 0-16,-3-3-11 0,0-3 0 0,-4 6 0 15,0-6 0-15,0 3 0 0,0-3 0 0,0 0 0 0,3 0 0 16,-3 7 0-16,1-7-9 0,6 0 9 0,-4 0-13 16,8 0-3-16,-4 0 0 0,4-7 0 0,-4 7 0 15,3 0-1-15,-6-3-1 0,-4 3 0 0,0-6 0 32,0 6-33-32,0 0-6 0,0 0-2 0,-7 0-703 0,0 0-141 0</inkml:trace>
  <inkml:trace contextRef="#ctx0" brushRef="#br1" timeOffset="92322.382">14979 7643 1324 0,'0'0'118'0,"0"0"-94"15,-4 0-24-15,4 0 0 0,0 0 76 0,0 0 10 16,-3-9 2-16,3 9 1 0,0 0-44 0,0 0-9 15,0 0-1-15,0 0-1 0,-4 0 2 0,4 0 0 16,0 0 0-16,0 0 0 0,0 0-16 0,0 0-4 16,0 0 0-16,0 0 0 0,0 0 3 0,0 0 0 15,0 0 0-15,0 0 0 0,0 0 21 0,0 0 4 16,0 0 0-16,0 0 1 0,11 0 0 0,0 6 0 16,-1-3 0-16,-3 6 0 0,4-9-5 0,-4 10-2 0,3-4 0 0,-3-3 0 15,4 4-13-15,0 2-2 0,-1 0-1 0,-3 1 0 16,4-4-9-16,-4 3-1 0,0 1-1 0,4-1 0 15,-1 1 0-15,-3 8 0 0,0-8 0 0,4 6 0 16,-8-7-2-16,8 7 0 0,-4-4 0 0,4 4 0 16,-4-7-9-16,3 7 0 15,-3-4 9-15,0-2-9 0,4-1 8 0,-4 7-8 0,0-7 10 16,0 1-10-16,0-1 10 0,0 1-10 16,-3-1 10-16,3 7-10 0,-7-7 20 0,0 0-1 0,3 1-1 15,-3-1 0-15,0 7 10 0,-3 0 3 0,-1-4 0 0,1 4 0 16,-1 3-14-16,-3 0-2 0,-3-1-1 0,-1 4 0 15,0 0-14-15,1 3 11 0,-11 4-11 0,3-4 10 16,0 3-10-16,1 0 0 0,-4 3 0 0,-4-2 0 16,0 5 0-16,0-6 0 0,1 10 0 0,-8-4 0 15,4 4 0-15,-11-3 0 0,0 5 9 0,-3 1-9 0,-4 0-12 0,-3 6-6 16,-1-3-2-16,1 3-850 16,-8 12-170-16</inkml:trace>
  <inkml:trace contextRef="#ctx0" brushRef="#br1" timeOffset="93374.9748">20934 3450 748 0,'-7'-9'67'0,"7"9"-54"0,-4-3-13 0,1-3 0 0,3-4 68 0,-4 1 12 16,4 6 1-16,4-13 1 15,-1 10-44-15,4-4-9 0,0 1-1 0,0-4-1 16,4 1-27-16,-4 2 0 0,0 1 8 0,0-4-8 16,0 4 21-16,0 0 3 0,0-4 0 0,0 10 0 0,-3-6 9 0,3 2 3 15,-7 7 0-15,0 0 0 0,0 0-19 0,0 0-3 0,0 0-1 0,0 0 0 16,0 0 2-16,0 0 0 15,0 0 0-15,0 0 0 0,0 0 18 0,0 0 4 0,0-9 1 0,0 9 0 16,0 0-13-16,0 0-2 16,0 0-1-16,0 0 0 0,0 0-11 0,0 0-3 15,0 0 0-15,0 0 0 0,0 0-8 0,0 0 0 16,3 9 0-16,1 1 0 0,0-4-9 0,-4 10 9 16,3-7 0-16,1 4 0 0,-4-4 0 0,3 10 0 15,-3-3 0-15,0 2 0 0,0-8 0 0,0 5 9 0,0 1-9 0,0-3 12 16,0 2 1-16,4-2 1 15,-4-1 0-15,3 1 0 0,1 6-4 0,-4-10-1 16,3 7 0-16,-3 3 0 0,7-10-1 0,-7 10 0 0,4-3 0 0,-1 2 0 16,-3-2-8-16,4-7 0 0,-1 1 9 0,-3-1-9 15,4 1 0-15,-4-1 0 0,3 0 0 0,1 1 8 16,-4-10-8-16,0 6 0 0,0-6 0 16,0 10 0-16,0-10 14 0,0 0-2 0,0 0 0 0,0 0 0 15,0 0 8-15,0 0 0 0,0 0 1 0,0 0 0 16,0 0-2-16,0 0-1 0,0 0 0 0,0 0-611 15,7 0-123-15</inkml:trace>
  <inkml:trace contextRef="#ctx0" brushRef="#br1" timeOffset="103480.1444">3231 6313 460 0,'0'0'20'0,"0"0"5"0,0 0-25 0,0 0 0 15,0 0 0-15,0 0 0 16,0 10 92-16,0-10 12 0,0 0 4 0,0 0 0 0,0 9-69 0,-7 1-14 16,4-10-2-16,3 0-1 0,0 0 0 0,0 0 0 15,0 0 0-15,0 0 0 0,0 0-22 0,0 0 0 16,0 0 0-16,0 0-446 0</inkml:trace>
  <inkml:trace contextRef="#ctx0" brushRef="#br1" timeOffset="104395.2032">3366 6323 921 0,'0'0'40'0,"0"0"10"0,0 0-40 0,0 0-10 16,0 0 0-16,0 0 0 0,0 0 40 0,0 0 7 0,0 0 1 15,0 0 0-15,0 0-26 0,0 9-5 0,-11-2-1 0,7 2 0 16,-3-6-8-16,4 10-8 0,-8-10 12 0,1 12-12 16,6-5 0-16,-3-1 0 0,-4 1 0 0,4-1 0 15,0 0 0-15,-3 1 0 0,6-1 0 0,-6 1 0 16,6 5 0-16,-6-5 0 0,2-1 0 16,5 1 0-16,-1 5 0 0,-6-5 0 0,3 5 0 0,3-2-12 15,4-4 12-15,-3 1 0 0,-8 5 0 0,11-5 0 16,-7-1 0-16,4 7 0 0,-4-4 0 0,3 4 0 15,0-6 0-15,-3 5 8 0,4-2 0 0,3 2-8 16,-7 1 8-16,7-3-8 0,-4 5 0 0,4-8 0 16,0 6 9-16,-3-1-9 0,-4-2 0 0,3 2 9 15,4 1-9-15,-7-6 0 0,4-7 0 0,-4 6 0 16,3 0 0-16,1-2 0 0,-5 2 0 0,5 1 8 16,-4-10 0-16,3 9-8 0,1-3 12 0,-8-3-4 0,11 4 6 0,-10-4 1 15,3 6 0-15,3-3 0 16,1 4-15-16,-8-1 8 0,4-2-8 0,3-4 0 0,1 6 12 0,-4 0-4 15,3-9-8-15,-3 7 12 0,4 2-1 16,3 1-1-16,-11-1 0 0,11-9 0 0,-3 9-10 0,3-2 8 16,-11 2-8-16,11-6 8 0,-7 3-8 0,3 4 0 15,1-4 0-15,-4-3 0 0,3 7 0 16,4-4 0-16,-7-3 0 0,4 3 0 0,-4-2 0 0,3 2 0 16,1-3 0-16,-4 3 0 0,3 4 0 0,-3-1 0 15,3-3 9-15,-6 4-9 0,6-7 17 0,-6 6-1 16,-1-2 0-16,8 2 0 0,-4 7-3 0,3-7-1 15,-7 0 0-15,8 1 0 0,-4-1-12 0,3 1 8 16,-3 5-8-16,4-2 0 0,-1-7 0 0,-6 10 8 16,10-7-8-16,-7-6 0 0,3 7 0 0,4-4 0 15,0-6 0-15,-7 3 0 0,7-3-15 0,-4 6 4 0,4-6 1 0,0 0 0 16,-3 10 34-16,3-10 6 16,-11 9 2-16,11-9 0 0,0 10-19 0,0-10-3 0,0 0-1 15,-10 0 0-15,10 9-9 0,-11 0 0 0,8 1 0 16,3-4 0-16,-7 4 0 0,7-10 0 0,0 6 12 0,0-6-4 15,-4 3-8-15,-3 6 0 0,7-2 0 0,0-7 0 16,0 0 0-16,-4 9 8 0,4-6-8 0,0-3 0 16,0 0 0-16,0 0 0 0,0 0 0 0,-3 6 0 15,3 4 0-15,-7-7 0 0,3 3 8 0,-3 4-8 16,4-1 0-16,-1-9 0 0,4 0 0 0,-10 9 8 0,3-2-8 0,3-4 0 16,-6 3 0-16,-1 4 0 15,7-1 9-15,-3-3-9 0,7-6 10 0,-3 3-10 0,-8 7 11 0,8-1-11 16,-4-3 12-16,3-2-12 0,4-4 8 0,0 6-8 15,0-6 0-15,-7 9 0 0,7-9 0 0,-3 0 0 16,-1 10 0-16,4-10 0 16,-7 6 8-16,3-3-8 0,-3-3 0 0,7 0 0 15,-3 6 0-15,-1-2 0 0,-3-4 8 0,7 0-8 0,-3 9 0 16,3-9 0-16,-7 6 0 0,7-6 0 0,-4 0 0 0,4 0 0 16,0 0 0-16,0 0 0 0,0 0 0 0,0 0 0 15,0 0 0-15,0 0 0 0,0 0 0 0,0 0 0 16,0 0 0-16,0 0 0 0,0 0 0 0,0 0 0 0,0 0 0 15,0 0 0-15,0 0-11 0,0 0 1 0,0 0 0 16,0 0-484-16,11 0-97 16</inkml:trace>
  <inkml:trace contextRef="#ctx0" brushRef="#br1" timeOffset="105350.7308">4216 6922 1008 0,'0'0'44'0,"0"0"10"0,0 0-43 0,0 0-11 16,-11 0 0-16,11 6 0 0,0-6 40 0,0 0 5 0,0 0 2 0,0 0 0 16,-7 3-39-16,7-3-8 15,-3 6 0-15,3-6 0 0,0 0 0 0,0 0 0 0,0 0 0 0,0 10 0 16,0-10 0-16,3 9 0 16,-3 1 0-16,0-10 0 0,7 6 0 0,-7-6 12 15,0 0 0-15,0 9 0 0,11-6 9 0,-11 4 2 0,7 2 0 0,-7-9 0 16,7 10 1-16,-7-1 1 0,0-9 0 0,10 9 0 15,-6 1 6-15,-1-4 1 16,4 3 0-16,-3-2 0 0,3 2-11 0,-3-6-1 0,3 7-1 0,-4-1 0 16,1 1-9-16,3-4-2 15,-7 3 0-15,3 1 0 0,4-1-8 0,-7-3 0 16,4 4 9-16,-1-7-9 0,4 3 9 0,-7-6-9 0,0 0 12 0,4 10-12 16,3-1 0-16,-3 7 0 0,3-7 0 0,0 0 0 15,0 1 0-15,-4-1 0 0,4 7 8 0,-3-4-8 16,-1-2 23-16,4 6-3 0,4 2 0 15,-7 1 0-15,3-3-4 0,-4 3 0 0,1-4-1 0,3-2 0 16,3 3 1-16,-6 2 0 0,6-2 0 16,-10-7 0-16,11 4-16 0,-7 3 0 0,3-7 0 0,-4 0 0 15,8 1 0-15,-8-4 0 0,4-3 0 0,-7-3 0 16,0 0 0-16,0 0 0 0,0 0 0 0,0 0 0 16,7 7-11-16,-7-7 2 0,0 0 0 0,0 0 0 15,0 0-82 1,0 0-16-16,0 0-3 0,0 0-1 0</inkml:trace>
  <inkml:trace contextRef="#ctx0" brushRef="#br1" timeOffset="106835.1637">2787 7348 403 0,'0'0'36'0,"0"0"-36"0,0 0 0 0,0-9 0 0,-7 3 120 16,7-4 18-16,7 7 3 0,-7-3 1 0,0-4-69 0,0 1-13 0,0 0-4 0,3 2 0 31,-3-2-31-31,0-1-6 0,0 7-2 0,0-6 0 0,0 3 10 16,4-4 1-16,-8 1 1 0,4 3 0 0,4-4 5 0,3 1 1 16,-7-1 0-16,0-2 0 0,0-4-8 0,0 7-2 15,11-7 0-15,-8 3 0 0,4-8 0 0,-3 2 0 16,-1 0 0-16,4-6 0 0,4 6-16 0,-4-9-9 15,0 3 10-15,4 6-10 0,3-6 0 0,-4 6 8 16,1 0-8-16,-8 0 0 0,8 1 0 0,-7 2 11 16,3-3-11-16,-4 3 10 0,8 4 11 0,-8-4 3 15,4 0 0-15,-3 4 0 0,6-4-3 0,-6 4 0 16,6-4 0-16,1-3 0 0,0 4-5 0,3-4 0 0,0 0-1 16,4 0 0-16,-4-3-15 0,0 3 8 15,7 0-8-15,-7-6 0 0,7 13 0 0,-7-13 8 0,-3 9-8 16,3 4 0-16,0-4 0 0,7-3 0 0,-10 3 8 0,3 4-8 15,-3-4 8-15,3 7-8 16,-4-7 11-16,1 13-11 0,-1-3 15 0,5-4-4 0,-5 10-1 16,-6-9 0-16,6 6-1 0,-6-7 0 0,3 4 0 0,3-3 0 15,-3 2 9-15,11 7 2 0,-4-9 0 0,-3 6 0 16,3-3-20-16,7 2-11 0,-3-2 2 0,-1 6 0 16,8-3 9-16,-7-3 12 0,-1 6-2 0,1 0-1 15,3 0-1-15,0 0-8 0,-7 0 12 0,4 6-4 16,0-3-8-16,-8-3 10 0,4 6-10 0,0-2 10 15,-3-4-10-15,0 9 0 0,-8-9 9 0,8 9-9 0,-1 1 0 0,1 2 9 16,-4-2-9-16,4-1 0 0,-1 1 10 0,-3-1-10 16,7 0 8-16,-3 7-8 0,3-7 0 0,0 1 0 15,0 2 0-15,4-5 0 0,-4 8 0 0,-3-2 0 16,3-4 0-16,0 7 0 0,0-7 0 0,4 10 0 16,-4-9 0-16,7 8 0 0,-7-2 10 0,-3 0-10 0,3-4 12 0,0 4-12 15,0 3 12-15,3 0-4 16,-9-1 0-16,9-2-8 0,-6 9 11 0,3-6-11 0,-4 6 10 15,-2-3-10-15,2-3 8 0,8 6-8 16,-11-6 0-16,10 6 0 0,-10 0 0 0,4-6 0 16,7 9 0-16,-11-9 0 0,10 6 0 0,-10 0 0 15,4-6 0-15,0 6 0 0,-1-3 0 0,1 0 8 16,-1-3-8-16,4 3 0 0,-10-7 0 0,7 10 11 16,-4-6-11-16,0 0 10 0,0 0-10 0,3 0 12 0,-3-4-12 15,0 4 12-15,4 0-3 0,0-3 0 16,-8 2 0-16,8 1 0 0,-1-3-9 0,-6-7-9 0,6 1 9 0,-6-1-13 15,3 0 13-15,-3 7 0 16,3-6 0-16,0-1 0 0,0 0 0 0,-7-2 0 0,3 5 12 0,4-6-12 16,-3 4 21-16,-1-1-2 0,-3 1-1 0,0-1 0 15,0 7-5-15,0-7-1 0,-3 1 0 0,6 8 0 16,-3-8-12-16,7-1 0 0,-7 1 8 0,0 5-8 16,0-5 0-16,0-1 0 0,0 1 8 0,0-1-8 0,4-3 0 0,-4 4 0 15,0-10 0-15,7 9 0 0,-7 0 0 0,0-2 8 16,3 2-8-16,5 1 0 0,-8-1 16 0,0 0-4 15,0 1 0-15,3-1 0 0,1 1-4 16,3-1 0-16,-7-3-8 0,0 4 12 16,0-1-12-16,3 0 9 0,-3 1-9 0,0-1 8 15,7-2-8-15,-7 2 0 0,0-3 0 0,0-3 0 16,0-3 0-16,7 10 0 0,-7-1 8 0,0-9-8 16,7 6 0-16,-7-2 0 0,0 5 0 0,4-3 8 0,-4-6-8 0,0 10 8 15,0-10-8-15,0 0 8 0,0 6 5 0,0-6 1 16,7 3 0-16,-7-3 0 0,0 0-6 0,0 0 0 15,0 0-8-15,0 9 12 0,0-9-12 0,0 0 0 16,0 0 8-16,0 0-8 0,3 10 0 0,-3-10 0 16,0 0 0-16,0 0 0 0,0 0 0 0,0 0 0 15,0 0 0-15,0 0 0 0,0 0 8 0,4 6-8 16,-4-6 0-16,0 0 0 0,0 0 0 0,0 0 8 16,0 0-8-16,0 0 0 0,0 0 0 0,0 0 0 15,0 0 0-15,0 0 0 0,0 0 0 0,0 0 0 16,0 0 8-16,0 0-8 0,0 0 0 0,0 0 0 0,0 0 0 15,0 0 0-15,0 0 0 0,0 0 0 0,0 0 0 16,0 0 0-16,4 3 0 0,-4-3 0 0,0 0 0 16,0 0 0-16,0 0 0 0,0 0 8 0,0 0-8 15,0 0 0-15,0 0 0 0,0 0 0 0,0 0 8 0,0 0-8 16,0 0 0-16,0 0 9 0,0 7-9 0,0-7 8 31,0 0-66-31,0 0-14 0,0 0-2 0</inkml:trace>
  <inkml:trace contextRef="#ctx0" brushRef="#br1" timeOffset="122540.1797">2491 8016 345 0,'0'0'31'0,"0"0"-31"0,0 0 0 0,0 0 0 15,0 0 159-15,0 0 25 0,0 0 6 0,0 0 1 16,-4-6-140-16,-3 3-28 0,7 3-6 0,-4-7-1 15,-3 7-16-15,4 0 0 0,-8-3 0 0,1 3 0 0,6 0 0 0,-6 0 0 16,6 0 0-16,-6 3 0 16,-1-3 8-16,0 0-8 0,8 7 9 0,-8-4-9 0,1 3 30 0,6-3 0 15,-6-3 0-15,3 7 0 16,3 2 12-16,4-3 2 0,-4 4 1 0,4-7 0 16,0 6-27-16,0 1-6 0,-10-1 0 0,3 0-1 0,3 4 5 0,4-10 2 15,-7 7 0-15,4-1 0 0,-1-3 4 0,4-6 1 16,0 0 0-16,0 0 0 0,-10 3-10 0,10-3-1 15,0 0-1-15,0 0 0 0,0 0-11 0,0 0 12 16,0 0-12-16,0 0 12 0,10 10-1 0,-10-10 0 16,0 0 0-16,7 6 0 0,4 3 4 0,-11-9 1 15,10 0 0-15,1 7 0 0,0-7 0 0,-1 0 0 16,4-7 0-16,-3 7 0 0,3-9-7 0,-3 3-1 16,-1-4 0-16,4 7 0 0,-10-6 0 0,3-1 0 0,3-5 0 15,-6 5 0-15,-1 4 0 0,-3-7 0 0,7 4 0 0,-7-7 0 16,0 7 0-16,0 0 0 15,-7-1 0-15,4 1 0 0,3 2 12 0,-4-2 3 0,-6 0 0 0,3 2 0 16,-4 4-2-16,4 3 0 0,7 0 0 16,-7 0 0-16,4 3-13 0,-8 4-8 0,11-7 8 0,-4 0-8 15,-6 6 0-15,10-3 0 0,-7 6 0 16,3-2-8-16,4-4 8 0,0 6-8 0,0 1 8 16,0 2-8-16,4-2 8 0,3 2 0 0,-4-2 0 0,8-1 0 15,0-3 0-15,-8 4-8 0,8-1 8 0,-1-9 0 16,-6 10 0-16,6-10 0 0,-10 0 0 0,11 6 0 15,-11-6 0-15,10-6 0 0,1 6 0 0,-7 0 0 16,6-4 0-16,1-2 12 0,-11-3-4 0,10 2 0 16,-10 7-8-16,4-3 9 0,-4-3-9 0,0-3 10 15,0 5-10-15,0-2 12 0,-4-3-12 0,-3 6 12 16,4-7-4-16,3-2 0 0,-11 2 0 0,1 7 0 16,-1-3-8-16,0-4 8 0,8 7-8 0,-8-3 8 15,1-3-8-15,6 9 0 0,-3-10 9 0,7 10-9 16,-7 0 0-16,0 0 9 0,4-6-9 0,3 6 0 15,0 0 0-15,0 0 0 0,0 0 0 0,0 0 0 16,0 0 0-16,-8 6-11 0,5-3 11 0,3-3-10 16,0 0 10-16,-4 13 0 0,4-13-9 0,0 9 9 0,-7-6 0 15,7 7 0-15,0-10 0 0,0 0 0 0,0 0 0 0,0 0 0 16,11 6 0-16,-11-6 0 0,0 0 0 0,0 0 0 16,0 0 0-16,11 0 0 0,-1 0 0 0,-6 0 12 15,-4 0-2-15,10 0 0 0,-10 0-10 0,0 0 10 16,0 0-10-16,4-6 10 0,-4 6 7 0,0 0 2 15,0 0 0-15,0 0 0 0,0 0-19 0,0 0 0 0,0 0 8 16,0 0-8-16,0 0 0 0,0 0 0 0,0 0 0 0,0 0 0 16,0 0 0-16,0 0-16 15,0 0 4-15,0 0 0 0,0 0 12 0,0 0 0 16,-4 0 0-16,4 0 0 0,0 0 10 0,0 0-2 16,-7 0 0-16,7 0 0 0,0 0-8 0,0 0 0 0,0 0 0 0,-7 0 8 15,7 0-8-15,0 0 0 0,0 0 0 0,-7 6 0 16,7-6 0-16,0 0 0 0,0 0 0 15,-3 3 0-15,-8 4-13 0,11-7 1 0,0 0 1 0,0 0 0 16,0 9 11-16,0-9-8 0,-11 6 8 0,11-6-8 16,0 0 19-16,0 0 4 0,0 0 1 0,0 0 0 15,0 0-26-15,0 0-5 0,-3 3-1 0,3-3 0 16,0 0 16-16,0 0 0 0,-11 10 0 0,11-10 0 16,0 0 0-16,0 0 0 0,0 0 0 0,0 9 0 15,0-9 0-15,0 0 0 0,-7 6 0 0,7-6-12 0,0 0 12 16,0 0 0-16,0 0 0 0,-3 10 0 15,3-10 0-15,0 0 0 0,0 0 0 0,-4 3-9 0,4 3 9 0,0-6 0 16,-10 10 0-16,10-10 0 0,-7 6 0 0,7-6 0 16,-4 3 0-16,4-3 0 15,0 0 0-15,-4 10 0 0,-6-4 0 0,10-6 0 0,0 0 0 0,0 0 0 16,0 0 0-16,0 0 0 0,-7 0 0 16,7 0-12-16,0 0 12 0,0 0-12 15,0 0 12-15,0 0-12 0,0 0 12 0,0 0-12 0,0 0 4 0,0 0 0 16,0 0 0-16,0 0 0 0,0 0 0 0,0 0 0 0,0 0 0 0,0 0 0 15,0 0 8-15,0 0-8 16,0 0 8-16,0 0-8 0,0 0 8 0,0 0-12 16,0 0 12-16,0 0-12 0,0 0 12 0,0 0 0 15,0 0 0-15,0 0 0 0,0 0 0 0,0 0-8 16,0 0 8-16,0 0 0 0,0 0 0 0,0 0 0 0,0 0 0 16,0 0 0-16,0 0 0 0,0 0-8 0,0 0 8 15,0 0 0-15,-11 3-18 0,11-3 2 0,0 0 0 0,0 0 0 31,-7 6-9-31,0-3-2 0,7-3 0 0,-3 0 0 16,-8 7-1-16,7-4 0 0,4-3 0 0,-7 6 0 0,4 3-11 0,-4-9-2 16,3 10-1-16,-6-4 0 0,6 4-81 15,-6-7-16-15</inkml:trace>
  <inkml:trace contextRef="#ctx0" brushRef="#br1" timeOffset="122879.6446">2230 8189 928 0,'0'0'41'0,"0"0"9"0,0 0-40 0,0 0-10 16,0 0 0-16,0 0 0 0,10 0 32 0,-10 0 4 0,0 0 0 0,0 0 1 15,11 0-26-15,-11 0-11 0,0 0 8 0,0 0-8 16,0 0 8-16,0 0-8 16,0 0 8-16,0 0-8 0,0 0 0 0,0 0-17 15,0 0 2-15,0 0 1 16,-4 0-12-16,4 0-2 0,0 0-1 0,0 0 0 15,-10 6 1-15,3-3 1 0,7-3 0 0,0 0 0 16,0 0-4-16,0 0-1 0,-4 6 0 0</inkml:trace>
  <inkml:trace contextRef="#ctx0" brushRef="#br1" timeOffset="123345.3515">2152 8295 1382 0,'0'0'123'0,"0"0"-99"0,0 0-24 0,0 0 0 16,0 0 28-16,0 0 0 0,0 0 0 0,0 0 0 16,0 0-28-16,0 0 0 0,0 0-9 0,0 0 9 15,11 7-92-15,-11-7-12 0</inkml:trace>
  <inkml:trace contextRef="#ctx0" brushRef="#br1" timeOffset="125004.18">20955 3758 961 0,'7'-16'42'0,"-7"16"10"0,0 0-42 0,4 0-10 15,3-9 0-15,-4 2 0 0,4 7 0 0,-3-12 0 16,3 2 0-16,-4-2 0 0,1 2-14 0,-1 7-5 15,-3 3-1-15,4-6 0 32,-1-3-13-32,1-1-3 0,-4 7-1 0,0 3 0 0,0 0 37 0,0-6 0 0,0 3 0 0,0 3 0 0,0 0 48 0,0 0 12 15,0 0 1-15,0 0 1 0,-4-7 6 0,4 7 0 16,0 0 1-16,0 0 0 0,0 0-33 16,0 0-6-16,0 0-2 0,0 0 0 0,0 0-12 0,-7 7-4 0,7-7 0 0,0 0 0 15,0 0 3-15,0 0 0 16,-7 0 0-16,7 0 0 0,0 0 16 0,0 0 3 0,0 0 1 0,-7 3 0 15,7-3-13-15,0 0-2 0,0 0-1 0,-7 9 0 16,0-2-7-16,0 2 0 0,7-9-1 0,-3 9 0 16,-4 1-3-16,3-1-8 0,0 1 12 0,4-10-4 15,0 0-8-15,0 0 0 0,0 0 0 0,0 9 0 16,0-9 0-16,0 0 0 0,0 0 0 0,0 0 0 16,0 9 0-16,0-9 8 0,0 0-8 0,0 0 8 15,0 0 14-15,0 0 2 0,0 0 1 0,0 0 0 16,0 0-9-16,8-9-3 0,-1 9 0 0,-4-9 0 15,4-1-1-15,-3-6 0 0,3 7 0 0,-4 0 0 16,1-4-4-16,-1 4 0 0,1-4-8 0,-4 10 12 16,0-13 16-16,3 7 2 0,-6 0 1 0,3-1 0 0,0 4-7 0,0-4 0 15,0 7-1-15,0 3 0 0,0 0-11 0,0 0-1 16,0 0-1-16,0 0 0 16,0 0-10-16,0 0 8 0,0 0-8 0,0 0 8 0,0 0-8 0,0 0 0 15,0 0 0-15,0 0 0 0,0 0 0 0,0 0-12 16,0 0 2-16,0 0 1 0,0 3 9 0,-4 7 0 15,1-4 0-15,3 4-8 0,-4-1 8 0,4 0 0 16,0-2 0-16,0-7 0 0,0 0 0 0,0 0 0 16,0 0 0-16,0 9 0 0,0-9 0 0,0 0 0 15,0 0 0-15,0 0 0 0,0 0 0 0,0 0 0 16,0 0 8-16,0 0-8 0,11 0 8 0,-4 0-8 16,0 0 8-16,0-9-8 0,4 2 8 0,-4-2-8 15,0 0 10-15,3-1-10 0,-3 4 8 0,0-7-8 16,-3 4 0-16,-1 0 0 0,1-1 12 0,-4 1-4 0,4 2-8 0,-4 1 12 15,0 3 7-15,0 3 1 0,0 0 0 0,0 0 0 16,0 0-4-16,0 0 0 16,-4-6 0-16,4 6 0 0,0 0-16 0,0 0 0 0,0 0 0 15,0 0 0-15,0 0 0 0,0 0 0 0,-7 6-10 0,7-6 10 16,0 0 0-16,-7 3 0 0,3 10-9 0,4-13 9 16,-7 3 0-16,7-3 0 0,0 0 0 0,0 0 0 15,-3 6 0-15,3-6 0 0,0 0 0 0,0 0 0 0,-4 3 0 0,4-3 0 16,0 0 0-16,0 0 0 15,0 0 9-15,0 0-9 0,0 0 8 0,0 0-8 16,0 0 14-16,0 0-2 0,0 0-1 0,0 0 0 16,0 0-2-16,0 0 0 0,0 0 0 0,0 0 0 15,0 0-9-15,0 0 8 0,0 0-8 0,0 0 8 16,0 0 11-16,0 0 1 0,0 0 1 0,0 0 0 0,0 0-21 0,0 0 0 16,0 0 0-16,0 0 0 0,0 0 0 0,0 0 0 15,0 0 0-15,0 0 0 0,0 0 0 0,-7 0 0 16,0 7 0-16,0-4 0 15,0 3-29-15,-4 3-7 16,-3 4-2-16,-7 3 0 0</inkml:trace>
  <inkml:trace contextRef="#ctx0" brushRef="#br1" timeOffset="128202.4188">8149 6850 975 0,'0'0'43'0,"0"-10"9"0,0 10-41 0,0-3-11 15,0 3 0-15,0-6 0 16,-3-4 14-16,-1 1 1 0,1 3 0 0,-1 3 0 16,1-4-15-16,-1 4 0 15,0-3-9-15,-3-3 9 0,4 5-19 0,-4-2 3 0,7-3 0 0,0 9 0 16,-7-7-13-16,0 4-3 0,0-3 0 0,3 3 0 0,-3-3 21 0,4 2 11 0,-1-2-12 15,1 3 12-15,3-3 0 0,-4 3 8 16,0-4 0-16,4 1 1 0,0 6 29 16,0 0 6-16,0-3 0 0,0 3 1 0,0 0 39 0,0 0 8 15,0 0 2-15,0 0 0 16,0 0-27-16,0 0-6 0,0 0-1 0,4 9 0 0,0 1-35 0,-4 5-7 16,3-2-2-16,-3 12 0 0,0 0-6 0,4 3-2 15,-1 7 0-15,1-1 0 0,-1 4-8 0,1 6 0 0,3-6 0 0,0 5 0 16,0 11 0-16,0-1 0 15,0 10 0-15,0 6 0 0,-3 6 0 0,-1-3 0 16,1 16 0-16,-4-6 0 0,3 15 0 0,-6 0 0 16,3 3 0-16,-7-3 0 0,-1 10 0 0,1 0 0 15,4-1 0-15,-4-5 0 0,0-4 0 0,0 0 0 0,7-9 0 0,0-7 0 32,0-8-40-32,3-1-4 0,8-13-1 0,-4-12-415 0,7-3-84 0</inkml:trace>
  <inkml:trace contextRef="#ctx0" brushRef="#br1" timeOffset="128851.5928">8467 6458 403 0,'0'0'36'0,"0"0"-36"15,0-10 0-15,-7 7 0 0,7-3 324 0,7 3 59 16,-7 3 11-16,0-7 2 0,7-2-307 0,0 0-61 16,3 2-13-16,1-2-3 0,0 0-12 0,3-1 0 15,3 1 0-15,1-1 0 0,0 1 0 0,6 0 0 0,1-1 0 16,3 1 0-16,0 2 0 0,4-2 0 0,3 3 0 0,4 3 0 15,7-7 0-15,-4 4 9 0,4-3-9 0,0-1 8 16,4 7 0-16,2-3 0 16,1-4 0-16,4 10 0 0,6-6-8 0,4 6 12 15,-3-3-12-15,6 3 12 0,-3 0-12 0,7 0 0 16,4 0 0-16,3 0 0 0,7 0 0 0,-3 0 0 16,-4-6 0-16,0 6 8 0,-3 0-8 0,0 0 0 0,6 0 0 15,-10-4 0-15,-14 4 0 0,0 0 0 0,0 0-11 16,-10 0 11-16,-12 4 0 0,-2-4-8 0,-1 0 8 15,-3 6 0-15,-4-3 0 0,-7 3 0 0,-3 4 0 0,-1-1 11 16,5 1 2-16,-5-1 1 0,-10 0 0 0,4 7 0 16,3 3-3-16,-3-3-1 0,-8-4 0 0,-3 10 0 15,0 0-2-15,0-6-8 0,7 2 12 0,-7 8-4 16,-3-8-8-16,6 7 0 0,4 4 0 0,0-1-11 16,-7 0 11-16,0 3 0 0,7 7 10 0,0 0-10 15,0 6 9-15,-3 0-9 0,0-1 8 0,6 11-8 16,4-1 12-16,-3 3-4 0,-11 4 0 0,3 3 0 15,8 0-8-15,-4-1 0 0,-7 10 0 0,0 0 0 16,0-3 0-16,3 4 12 0,-3-1-12 0,-3 9 12 0,-8-2 0 0,4 2 0 16,11 1 0-16,-8 2 0 15,-10-2-12-15,4-1 12 0,6 10-12 0,-3-3 12 16,0-6-12-16,-7 2 0 0,-4-2 0 0,4-1-11 16,7 1-42-16,-7-4-9 0,-21-2-2 15,6-1 0-15,8-9-131 0,-3-4-26 0,-33 45-6 0,8-38-1 0</inkml:trace>
  <inkml:trace contextRef="#ctx0" brushRef="#br1" timeOffset="129206.9899">8244 9321 2340 0,'0'0'52'0,"0"0"10"0,0 0 2 0,0 0 1 0,0 0-52 0,0 0-13 0,0 0 0 16,0 0 0-16,15-3 11 0,6-4-1 0,3 7 0 0,5 0 0 16,2-6-10-16,5 3 0 0,6-3 0 0,0 6 0 15,11-4 0-15,4-2 0 0,10 6 0 0,3 0 0 0,4 0 0 0,4 6 0 16,0-2 0-16,6-4 0 15,8 6 0-15,0 3 0 0,6-2 0 0,-2-4 0 0,6-3 0 16,0-3 0-16,8-4 0 0,-8 1 0 16,-7 3-16-16,-3-3-6 0,-4-4-1 0,-3-2 0 15,-8 2-25-15,-13-5-4 0,-11 8-2 0,-4-5 0 16,-3-4-93-16,-14 4-18 0,0-20-4 16,-22-2-594-16</inkml:trace>
  <inkml:trace contextRef="#ctx0" brushRef="#br1" timeOffset="129450.1608">8005 7311 2361 0,'-15'-10'210'0,"12"4"-168"0,-4 6-34 0,7-9-8 16,0 9 36-16,0 0 4 0,0 0 2 0,0 0 0 16,14 0-42-16,7 9 0 0,4 0-8 0,0 1 8 15,3-1-9-15,3 1 9 0,1 5 0 0,0 4 0 32,7 0-32-32,-4 3 0 0,7 0 0 0,-6 3-684 0,-5-6-137 0</inkml:trace>
  <inkml:trace contextRef="#ctx0" brushRef="#br1" timeOffset="129721.3602">8153 7957 2577 0,'0'0'114'0,"-4"0"24"0,-3 0-110 0,4-4-28 16,-1-2 0-16,4 6 0 0,0 0 40 0,0 0 4 16,0 0 0-16,0 0 0 15,0 0-44-15,11 6 0 0,-4-6-13 0,7 0 3 16,-4 4-14-16,5-4-4 0,-1 0 0 0,-4 6 0 15,1-3-7-15,3 3-1 0,-4 4-1 0,-2-1 0 16,-5 0-2-16,1 10 0 0,3-3 0 0,-7 3 0 0,0 6 29 0,3-6 10 16,-3 9 0-16,-3-3-9 0,-4 10 21 0,3-14 5 15,-3 11 1-15,3-10 0 0,4 3 6 0,0 0 0 16,-7-6 1-16,7 0 0 0,7-10-17 0,-7 7-8 16,4-7 8-16,3 0-8 15,0-9-70-15,4 0-19 0,3-9-4 0,3-7-587 16,-2-12-118-16</inkml:trace>
  <inkml:trace contextRef="#ctx0" brushRef="#br1" timeOffset="129915.3736">8569 7574 1094 0,'0'0'97'0,"0"0"-77"0,0 0-20 0,0 0 0 15,0 0 278-15,0 0 52 0,0 0 10 0,0 0 3 16,0 0-230-16,3 16-45 0,5-7-10 0,-5 7-2 16,1-4-3-16,-1 13-1 0,1-6 0 0,-1 13 0 15,-3-1-34-15,0 3-7 0,0 7-2 0,0 0 0 0,0 3-9 0,0 6 0 16,0-6 0-16,-3 3 0 15,3-3-42-15,0 0-4 0,0-7-1 0,-4 7 0 16,1-6-85-16,3-4-16 0,0-8-4 0,0-8-1 16,0 1-34-16,0-9-6 0,0-10-2 0</inkml:trace>
  <inkml:trace contextRef="#ctx0" brushRef="#br1" timeOffset="130260.2136">8611 7668 748 0,'-14'-34'67'0,"11"18"-54"0,-4-3-13 0,0-9 0 0,-1 3 287 0,5-3 54 16,-8-1 11-16,4-5 3 0,0 9-214 0,0-3-42 15,4 2-9-15,-1 5-2 0,-3-5-12 0,7 11-4 16,-3-4 0-16,3 3 0 0,-4 7-22 0,1-4-5 16,3-2-1-16,0 5 0 0,3 1-22 0,1 3-5 15,3 2-1-15,0-2 0 0,3-3-26 0,1-1-6 16,6 1 0-16,1 9-1 0,10-9 5 0,-3 9 0 16,3-10 1-16,-7 10 0 15,4 0-13-15,3 0-4 0,1 0 0 0,-1 3 0 0,-4 4 14 0,1-1 2 0,3-3 1 16,-3 6 0-16,-4-2 11 0,0 2 8 15,4 0-8-15,-7 1 11 0,-1-1-2 0,1 7 0 0,-4-4 0 0,0 4 0 16,0 0 9-16,0-4 2 0,-3 7 0 0,3 0 0 16,-3 6-5-16,-1 3-1 0,1 7 0 0,-4-1 0 15,-3 1-5-15,-1 2-1 0,8 7 0 0,-8-6 0 16,1 12-8-16,-1-3 0 0,1 6 0 0,-4 1 0 16,0 5 0-16,3-2 0 0,-6-4 0 15,3 0 0-15,-4-9-13 0,1 3-5 0,-1 4-1 0,1-4 0 31,-1-7-12-31,1 1-2 0,-1 3-1 0,1-3 0 0,-1-4-20 16,-3-8-4-16,0-4-1 0,0-7-673 0,-4-2-136 0</inkml:trace>
  <inkml:trace contextRef="#ctx0" brushRef="#br1" timeOffset="130440.2769">8541 7856 2188 0,'-4'0'195'0,"1"-6"-156"16,-4 6-31-16,3-3-8 0,4 3 124 0,0 0 24 15,0 0 5-15,11-6 1 0,6-4-111 0,-3 7-23 16,4-6-4-16,10-7 0 0,-3 7-16 0,3-1 0 16,4-6 0-16,3 7 0 15,-3-10-56-15,0 13-15 0,-4-7-2 0,0-2-1 16,0 5-79-16,-3 1-16 0,-4-7-3 0,-3 7-474 16,-4-1-94-16</inkml:trace>
  <inkml:trace contextRef="#ctx0" brushRef="#br1" timeOffset="130605.0129">8954 7417 288 0,'0'-6'25'0,"0"6"-25"0,0 0 0 0,0 0 0 16,-15 0 504-16,5 0 95 0,3 0 19 0,7 0 4 16,-11 6-437-16,4-3-87 0,4 7-18 0,-4 5-3 15,-1 4-55-15,1 6-11 0,4-6-3 0,-1 9 0 16,1-3-8-16,-1 4 0 0,1-1 0 0,3 6 0 31,7-5-99-31,-7 5-21 0,0-9-5 0,0 10-1 0,3-1-75 0,-6-2-15 0,-1-1-4 0,1-3-617 0</inkml:trace>
  <inkml:trace contextRef="#ctx0" brushRef="#br1" timeOffset="130786.977">8703 8088 1036 0,'0'0'92'16,"-7"0"-73"-16,0 0-19 0,-4 0 0 15,4 0 275-15,7 0 51 0,-10 0 10 0,6 0 3 16,-3 0-175-16,7 0-34 0,-3-6-7 0,3 6-2 0,0 0-56 0,0 0-11 16,0 0-2-16,7-3-1 0,3-3-51 0,4-4 0 15,8 1 0-15,2-1-12 0,1-8-5 0,3 2-1 16,7-3 0-16,-3 0 0 15,0 4-37-15,3 2-7 0,-10-3-2 0,0 7 0 16,-1-7-101-16,-3 13-21 0,-6-6-4 0,-1 2-1 16,-4 7-17-16,-10 0-4 0</inkml:trace>
  <inkml:trace contextRef="#ctx0" brushRef="#br1" timeOffset="131005.1445">8964 8010 2127 0,'-7'6'47'0,"4"-3"9"0,-5 4 3 0,5-4 1 0,-8 3-48 0,8-6-12 0,-4 9 0 0,3-2 0 0,4-7 82 0,0 9 14 0,-7 0 4 0,7 1 0 16,4-1-64-16,-1 1-12 0,-3-1-2 0,4 1-1 15,3-1-21-15,-4 0 8 0,1 7-8 0,-1-7 0 16,1 1 0-16,-1-1-8 0,1 1 0 0,0-1 0 16,-4-3-10-16,0 4-2 0,3-1 0 0,-3-9 0 15,0 0 20-15,0 10 0 0,-3-4 0 0,-1-3 0 16,4-3 8-16,-4 9-8 0,-3-2 0 0,0-4 0 16,4 3 9-16,-8-6-9 0,4 6 8 0,-3-6-8 15,3 3 8-15,-1-3-8 0,1 0 0 0,-3 0 8 16,-1-3-8-16,4-3-17 0,7-3 4 0,-7-1-725 15,0-9-145-15</inkml:trace>
  <inkml:trace contextRef="#ctx0" brushRef="#br1" timeOffset="131682.1114">9264 7053 2689 0,'0'0'119'0,"0"0"25"0,0 0-116 0,0 0-28 16,0 0 0-16,0 0 0 0,0 0 40 0,0 10 1 15,-7 6 1-15,7-4 0 0,-4 7-32 0,4 6-10 16,-3-6 0-16,3 6 0 0,3-6 0 0,1 6-22 16,-1-6 3-16,4-4 1 15,4-2-37-15,7 3-7 0,-4-7-2 0,3-3 0 16,5-3 21-16,-1-3 4 0,7 0 1 0,-3-9 0 0,3 6 38 0,4-10 0 16,-8 4 0-16,5-1 0 0,-1 1 0 0,-4 0 0 0,-2-1 0 0,-1 1 8 15,-4-1-8-15,-2 4 8 16,-1 3-8-16,-4-3 8 0,-3 6-20 0,-7 0-5 15,0 0-1-15,0 0 0 16,-7 9-98-16,-7 7-19 0,-7 3-4 0,-4-1-1 16,-6 8 76-16,-1 8 14 0,-3 1 3 0,-1 2 1 0,-3 1 60 0,4-4 12 15,3 4 2-15,1-7 1 0,2-9 59 0,5 3 11 0,3 0 2 0,10-12 1 16,0 3-20-16,4-1-4 0,4-5-1 0,3-1 0 16,3-6-41-16,8 4-8 0,3 2-1 0,4-9-1 15,-1 0-8-15,4-6-2 0,11 3 0 0,0-4 0 16,3-2-2-16,1-4-1 0,2-2 0 0,-6-1 0 15,0 3-13-15,-4-2 0 0,-3-4 0 0,-4 9 0 16,-3 1-54-16,-4 0-10 0,0 2-3 0,-4 7 0 16,-3 0-8-16,-7 0-1 15,0 0-1-15,0 7 0 0,-7-4 45 0,-3 6 10 0,-1 7 2 0,1-7 0 16,-4 10 56-16,-1 0 12 0,1-3 3 0,-3 2 0 0,3 1 7 16,-1-3 2-16,5 3 0 0,-1 0 0 0,4-4-24 0,4 4-4 15,-1-3 0-15,1-4-1 0,3 4-21 0,0-7-10 16,0 7 10-16,0-7-10 0,0 1 0 0,0-1 0 15,3-6 0-15,1 10-10 16,-4-13-7-16,0 9-2 0,0-6 0 0,0-3 0 16,0 0-13-16,0 0-2 0,0 0-1 0,0 0 0 15,0 0 17-15,0 0 3 0,0 0 1 0,0 0 0 16,3-9 24-16,4 0 5 0,0-7 1 0,4 7 0 0,-1-10-1 0,5 0 0 16,-1 3 0-16,0-3 0 0,3-6-2 0,5 7 0 15,-5-1 0-15,4-6 0 0,4 6-13 0,0 0 11 16,-4 0-11-16,0 4 10 0,0 2-10 0,-7-3 0 15,4 7 0-15,-4 3 8 0,0 2-22 0,0-2-5 0,-3 6-1 16,0 6 0 0,-1-2-44-16,-3 2-10 0,-3 3-2 0,-8 1 0 15,1 5-11-15,-1-2-2 0,-6 12-1 0,-5-6 0 16,-2 0-96-16,-4 6-19 0</inkml:trace>
  <inkml:trace contextRef="#ctx0" brushRef="#br1" timeOffset="131895.3591">9483 7304 2833 0,'3'-9'62'0,"-6"6"13"0,3-10 2 0,0 10 3 0,0-3-64 0,0 6-16 0,0-3 0 0,0 3 0 15,7-7 32-15,0 7 2 0,3 7 1 0,1-4 0 16,0 3-35-16,-4 4 0 0,7 5 0 0,-4 4 0 16,1 9-44-16,-1 0-7 0,5 7-1 0,-12-1 0 15,4 4-6-15,-3 3-2 0,-1 0 0 0,-3 3 0 0,4-4 28 0,-4-2 6 16,3 9 1-16,-3-6 0 15,7-4-2-15,-3-2 0 0,-1-7 0 0,1 0 0 16,-1-12-102-16,1 3-21 0,-1-10-4 16</inkml:trace>
  <inkml:trace contextRef="#ctx0" brushRef="#br1" timeOffset="132090.0763">9871 7217 2073 0,'0'0'92'0,"0"0"19"0,0 0-89 0,0 0-22 0,3 6 0 0,4 9 0 16,-3-2 186-16,3 6 33 15,3 6 6-15,1 9 2 0,3 1-159 0,0-4-32 0,0 13-7 0,-3-3-1 32,-4-3-57-32,4 5-12 0,-1-5-3 0,1 6 0 15,-8-9-92-15,4 2-20 0,4-2-3 0,-8-7-584 16,-3-3-117-16</inkml:trace>
  <inkml:trace contextRef="#ctx0" brushRef="#br1" timeOffset="132310.0882">10051 6787 1785 0,'3'-28'79'0,"1"12"17"0,-1 7-77 0,1-10-19 0,3 9 0 0,-4-5 0 16,4 2 188-16,-3 4 33 0,-1-1 7 0,1 4 2 15,-4 6-127-15,0 0-26 0,0 0-5 0,0 0 0 16,0 0-24-16,0 0-5 0,0 0-1 0,0 0 0 16,3 16-30-16,1 3-12 0,3-1 8 0,-3 11-8 15,-1 5 8-15,4 4-8 0,0 6 8 0,0 6-8 16,0-3 0-16,7 12 0 0,1-2-9 0,-1 12 9 0,0-3 0 0,0 12 0 15,0 13 8-15,4 0-8 16,3 6 12-16,-7 10-3 0,-3-1-1 0,-4 10 0 0,0-3 0 0,-4 7 0 16,-10 11 0-16,-3 4 0 0,-5 0-8 15,-6 15-17-15,-3 1 4 0,-12 12 1 16,-3 3-173-16,-10-3-35 0</inkml:trace>
  <inkml:trace contextRef="#ctx0" brushRef="#br1" timeOffset="132794.6633">9003 9195 2588 0,'0'0'57'0,"0"0"12"0,0 0 3 0,0 0 0 0,0 0-58 0,0 0-14 16,0 0 0-16,0 0 0 0,0 0 37 0,0 0 5 0,0 0 1 0,0 0 0 15,0 0-31-15,3 10-12 16,4-1 11-16,1 7-11 0,2 3 0 0,-6-1 0 15,3 17 0-15,7 2 0 0,-4 14-11 0,4 5 11 16,1 7-10-16,2 6 10 0,1 6 0 0,0 19-9 16,3 6 9-16,0 7 0 0,0 9 0 0,7 10-8 15,4-1 8-15,-4 0-808 0,0 1-159 0</inkml:trace>
  <inkml:trace contextRef="#ctx0" brushRef="#br1" timeOffset="133622.6217">7881 10757 1728 0,'0'0'153'0,"0"0"-122"0,-7 0-31 16,7 0 0-16,0 0 232 0,0 0 41 15,0 0 8-15,0 0 2 0,0 0-182 0,0 0-36 16,0 0-7-16,0 0-2 0,0 0-48 0,0 0-8 16,0 0 0-16,0 9 0 0,4 1 0 0,-1 5 0 15,4 4 0-15,7 0 0 0,-3 9 0 0,3 7-17 16,4-1 2-16,-1 10 1 0,8 3 14 0,-7 6 0 16,6-9-10-16,-3 10 10 0,4-10-13 0,0 3 1 0,-4-4 1 15,4-2 0 1,-1-3-17-16,-2 0-3 0,-5-10-1 0,1 3 0 15,-8-3-57-15,8-3-12 0,-4-12-3 0,-7-4-643 0,-7 1-129 0</inkml:trace>
  <inkml:trace contextRef="#ctx0" brushRef="#br1" timeOffset="133835.1663">8251 10863 1785 0,'-14'4'79'0,"4"2"17"0,3 0-77 0,-4-3-19 16,1 7 0-16,3-1 0 0,-1 1 273 0,-2 5 51 15,3 4 11-15,-7 0 1 0,3 6-263 0,1 0-53 16,-5 3-10-16,5 0-2 0,-11 1-8 0,7 2-12 16,-8-3 4-16,5 7 0 15,-1-1-30-15,-3-2-6 0,3-1 0 0,-3 0-1 0,0 1 17 0,-4-4 3 16,1 0 1-16,6 0 0 0,-3-3 12 0,3 4 2 16,1-4 1-16,6 0 0 15,4-6-95-15,7-1-18 0,0-8-4 0</inkml:trace>
  <inkml:trace contextRef="#ctx0" brushRef="#br1" timeOffset="134357.7926">8872 10506 1879 0,'0'0'41'0,"0"0"9"0,-7 3 2 0,0-3 0 0,7 0-41 16,-3 6-11-16,-1-2 0 0,-6 2 0 0,10-6 56 0,0 0 8 0,-7 0 3 0,-1 9 0 15,1-9-27-15,-3 6-6 0,3-6-1 0,-4 4 0 0,4-4-13 0,0 0-2 16,4 6-1-16,-4-3 0 16,-1 3-17-16,5-6 10 0,-4 3-10 0,3-3 8 0,-3 0 5 0,7 0 1 15,-7 0 0-15,7 0 0 16,0 0 13-16,0 10 2 0,-10-10 1 0,3 6 0 0,0-3 4 15,3 4 1-15,-3-1 0 0,3-3 0 0,-6 3 10 0,-1-3 3 16,4 4 0-16,0 2 0 0,-3-6-28 0,3 7-6 16,-1 2-1-16,-2-2 0 15,3-1-13-15,3 0 8 0,-3 1-8 0,4-1 0 16,-8 1 11-16,4-1-11 0,0 0 12 0,0 1-12 0,-4-1 28 0,4 1 0 16,-3 5-1-16,-1-5 0 15,4-1-11-15,-3 7-1 0,-5-7-1 0,8 10 0 0,-10-3-6 0,10-4 0 16,-7 4-8-16,-1 0 12 0,1 2-12 0,4-5 0 15,3 3 0-15,-4 9 0 0,-3-6 0 0,3 6 8 16,4-3-8-16,0 3 0 0,0 3 0 0,4 3 0 0,-8 1 0 0,4 2 0 16,7 10 0-16,-3-6-10 15,3 5 10-15,3-8-8 0,-3 12-2 0,4-6 0 16,3-4 0-16,0 1 0 16,0 3-30-16,0-7-5 0,3-2-2 0,-3-1 0 15,1-3-17-15,2-9-3 0,1 0-1 0,-4 0 0 16,-4-10-115-16,1 1-23 0,-1 2-5 0</inkml:trace>
  <inkml:trace contextRef="#ctx0" brushRef="#br1" timeOffset="134611.0042">8692 10980 2347 0,'0'0'104'0,"0"0"21"16,0 0-100-16,0 0-25 0,0 9 0 0,0 0 0 0,0 1 53 0,4 5 6 15,-4-2 1-15,0 3 0 16,0 9-8-16,-4-3-2 0,4 3 0 0,0 3 0 16,-3 6-31-16,3 1-7 0,-4 3 0 0,1-4-1 0,-1 10-11 0,4-6 0 15,-3 2 0-15,3-2 8 0,-4 0-8 0,4-4 0 16,0 4 0-16,0 3 0 16,0-7 0-16,4-3-11 0,-1-6 3 0,1 4 0 15,3-10-25-15,-4 6-5 0,5-10-1 0,-5-5 0 16,4-1-132-16,-7-9-26 0,0 0-6 0</inkml:trace>
  <inkml:trace contextRef="#ctx0" brushRef="#br1" timeOffset="134859.9283">8467 11462 1670 0,'-21'7'74'0,"13"-4"15"0,1 6-71 0,-7-2-18 0,4-4 0 0,-1 6 0 15,4-3 262-15,0-3 49 0,3 4 9 0,4-7 3 16,0 0-228-16,0 0-46 0,0 0-9 0,0 0-1 15,0 0-26-15,11 0-5 0,0 0 0 0,3-7-8 16,3 4 0-16,5-6 0 0,-1 0 0 0,3-1 0 16,1-6 0-16,3 1 0 0,1 5 0 0,2-2 0 15,-2 2 8-15,2 1-8 0,1-4 0 0,3 10 0 16,-6-3 0-16,-1-3 0 0,0 9-8 0,0-4 8 16,-7-2-15-16,1 3 3 0,-1-3 1 0,0 6 0 15,-3-3-92-15,-1-4-18 0,-6 7-4 0,-1 0-1 31,-3-3-106-31,-7 3-20 0</inkml:trace>
  <inkml:trace contextRef="#ctx0" brushRef="#br1" timeOffset="135126.963">8929 10810 403 0,'0'0'36'0,"0"0"-36"16,0 0 0-16,0 0 0 0,0 0 531 0,0 0 99 16,0 0 20-16,0 0 4 0,0 0-478 0,0 0-96 15,0 0-20-15,0 0-3 0,0 0-23 0,3 3-5 16,4 4-1-16,0 2 0 0,1 0-20 0,-1 1-8 15,3-1 0-15,1 1 9 16,-1 5-9-16,1 1 0 0,-1-3 0 0,1 12 0 0,-4-7 0 0,4 11 0 16,-1 2 0-16,1 0 0 0,-1 10 17 0,1-3 11 15,-4-1 3-15,0 7 0 0,-3 0-31 0,3 0 8 16,-4 0-8-16,1 3 0 0,-4 3 9 0,-4-3-1 16,1 3 0-16,-4-3 0 0,0 7-8 0,0-7 0 15,-8 6 0-15,1-9 0 16,0 9-58-16,0-3-10 0,-11-2-3 0,1 5 0 15,-4 0-63-15,-1 0-13 0,-6-6-2 0,0-12-635 0,-1-1-126 0</inkml:trace>
  <inkml:trace contextRef="#ctx0" brushRef="#br1" timeOffset="135919.998">9423 11444 288 0,'-14'-7'25'0,"10"4"-25"16,8-6 0-16,-4-1 0 15,0-5 171-15,0 5 29 0,-4-9 5 0,4 4 2 16,0-4-92-16,0 3-19 0,-3-3-3 0,-1 10-1 0,4-7 58 0,-4 7 11 15,-6 0 3-15,-1-1 0 16,4 7-40-16,-3-3-8 0,3-4-2 0,0 7 0 0,-4-3-41 0,4 0-8 16,0 3-1-16,-4 3-1 0,4-7-15 0,4 7-4 15,-8 0 0-15,4-3 0 0,-4 3-13 0,4 0-3 16,0 3-1-16,-3-3 0 0,-1-3-3 0,1 3 0 16,-1 3 0-16,4-3 0 0,-4 7 1 0,4 2 0 0,-3 0 0 0,-1 7 0 15,4 3-25-15,-3 0 8 0,-1-1-8 0,4 11 0 16,0 2 0-16,-4 0 0 0,8 4-9 0,-4 6 9 15,3-4-10-15,4 1 10 0,0-4-8 0,0-5 8 32,4 5-44-32,3-6-3 0,7 4-1 0,-4-10 0 0,5-7-81 0,-1-5-17 0,3-1-3 0,1-9-955 15</inkml:trace>
  <inkml:trace contextRef="#ctx0" brushRef="#br1" timeOffset="136289.8732">9571 11212 2512 0,'0'0'112'0,"0"0"22"16,0 0-107-16,0 0-27 0,-4 3 0 0,4 3 0 16,-3 3 51-16,3 1 5 0,-4 5 0 0,4-2 1 0,-3 3-39 15,3 2-8-15,-4 1-2 0,4 6 0 0,0-6-8 0,0 6 0 16,4-6 0-16,-1 0 0 0,1-3-14 16,-1 2-5-16,4-2-1 0,0-3 0 0,0-4-2 0,1-3-1 15,-5 4 0-15,-3-10 0 0,11 0 12 0,-11 0 3 16,7 0 0-16,3 0 0 0,-3-10 8 0,0 4 0 15,-3-3 0-15,3-1 0 0,-3-9 0 0,-1 4 0 16,1 2 0-16,-4-12 8 0,-7 6-8 0,-1-6 0 16,5 6 0-16,-4-6 0 0,-4 6 0 15,1-6 0-15,-1 7 0 0,1 5 0 0,-1-3 0 16,-3 13 0-16,0-3 9 0,0 0-9 0,0 3 36 0,-4 6 0 16,4 3 0-16,-7 3 0 0,3-2-16 0,-3 5-4 15,0 7 0-15,-1-3 0 0,5 9-16 0,3-6 0 16,0 9-11-16,7-3 11 0,3 3-15 0,0-3 4 0,4-6 1 15,4 6 0 1,0-3-149-16,10-6-29 0,-4-7-7 0,8-9-817 0</inkml:trace>
  <inkml:trace contextRef="#ctx0" brushRef="#br1" timeOffset="136594.6104">9885 11036 2368 0,'-4'9'105'0,"4"-9"22"0,-3 13-102 0,-4-1-25 0,3-2 0 0,-3-1 0 15,0 16 83-15,0-6 11 0,3 6 2 0,-6 3 1 16,3-9-53-16,-4 6-12 0,1 4-1 0,3-4-1 0,0 0-9 16,0-3-1-16,-1 3-1 0,5-6 0 0,3 6-6 0,0-6-1 15,0-4 0-15,3 4 0 0,5-3-12 0,-5-4 0 16,8 7 0-16,-1-3 0 16,1-7 0-16,-1 7 0 0,4-4 0 0,1-2 0 0,-1 5 0 15,-4-5-13-15,4-4 2 0,1 7 1 0,-5-4 25 0,4-3 5 16,0 4 0-16,0-1 1 0,-3 1-21 0,-4-1 0 15,0 0 0-15,-3-2-12 0,3 2 12 0,-7 0 12 16,3 1-2-16,-6-1-1 0,-1 7-9 0,-3-3 0 16,-3 2 0-16,-1 10 0 0,-3-6-20 0,-7 0-4 15,-8 6 0-15,-2 0 0 16,-1-3-108-16,-3-6-21 0,3 9-5 0,0-6-1 16,0-10 66-16,4 0 13 0,0-5 2 0,3 2-566 15,-3-6-114-15</inkml:trace>
  <inkml:trace contextRef="#ctx0" brushRef="#br1" timeOffset="137125.1057">10015 11045 2343 0,'-10'7'104'0,"10"-7"21"0,0 0-100 0,7 6-25 0,-4-3 0 0,4 6 0 15,0 1 88-15,-3 6 13 0,0-1 3 0,3 4 0 16,0 3-58-16,0 0-11 0,0 0-3 0,0-3 0 15,-4 6-32-15,4 3 0 0,0-6 0 0,0 0 0 16,-3-3 0-16,0 3 0 0,-1-4 0 0,4 1 0 0,0-3 0 16,-3-3 0-16,-1-4-12 0,1 0 3 15,-1-2 9-15,1 2 0 0,-4-9-9 0,0 0 9 0,0 0-11 16,0 0 3-16,7 0 0 0,-7 0 0 16,7-9-10-16,0-7-2 0,0 3 0 0,0-12 0 0,-3 0 2 15,-1-3 0-15,4-7 0 0,0 1 0 0,-3-4 2 0,-1 4 1 16,1-1 0-16,-1 13 0 0,4-3 15 0,-3 7 0 15,-4 2 0-15,0 6 0 16,7 1 29-16,-3 9 6 0,-4 0 1 0,0 0 0 0,0 0 3 16,0 0 1-16,3 6 0 0,-3 7 0 0,-3 6-28 0,3 6-4 15,3 0-8-15,1 3 11 0,-8 0-11 16,4 7 10-16,4-7-10 0,3 6 10 0,-4-8-10 16,4 2 0-16,-3 0 0 0,6-3 0 0,8-6 0 0,-4 6 0 15,-3-6 0-15,3-3-11 0,7-4 11 0,-7-6-8 16,-3 4 8-16,-1-1-8 0,4-9 8 0,0 0 0 15,-3-3-9-15,0-3 9 0,-4-4-8 0,0-5 8 16,7 2-10-16,-4-6 10 0,-6-3 0 0,3-6 0 16,7 3-8-16,-7-13 8 0,-3 4 0 0,-4-4 0 0,3-6 0 15,-3 0 0-15,4-3 0 0,-8 4 0 0,-3 5 0 0,0 3 0 16,11 1 0-16,-8 9 0 0,-6-3 0 0,3 12 0 16,-1 3 0-16,5-2 12 0,-1 5-4 0,-3 7-8 15,-3-3 0-15,10 6 0 0,0 0-15 0,0 0 5 16,-7 9-95-16,3 1-19 15,4 5-4-15,0-2-632 0,-3 9-127 0</inkml:trace>
  <inkml:trace contextRef="#ctx0" brushRef="#br1" timeOffset="137432.2923">10714 11469 2581 0,'0'0'56'0,"0"0"12"0,-4 9 3 0,1-6 2 0,3-3-58 0,0 0-15 15,0 10 0-15,-7-4 0 0,3-3 48 0,4-3 6 16,0 0 2-16,0 0 0 0,-10 6-28 0,3-6-4 16,0 3-2-16,-1-3 0 0,-9 7 2 0,6-7 0 15,4 6 0-15,0-3 0 0,-3 3-5 0,-5-2-1 16,5 5 0-16,-1 0 0 0,8-2 22 0,-4 8 5 16,-7-2 1-16,3 6 0 0,11-1-46 0,-4 8 0 15,-6-1 0-15,3 3 0 0,7-3-13 0,3 0-3 16,1-3 0-16,-4 3 0 0,3-6 2 0,4 0 0 15,8-4 0-15,-5 4 0 0,-3-9-7 0,4-1-2 16,6 0 0-16,1-2 0 0,-4-4-1 0,4-3-1 16,-4-3 0-16,7-4 0 15,4-2-9-15,-4 0-2 0,-7-10 0 0,4 0 0 16,6-6-71-16,-2-10-14 0,-8 4-3 0,3-10-618 0,1-6-123 0</inkml:trace>
  <inkml:trace contextRef="#ctx0" brushRef="#br1" timeOffset="137700.4351">10767 10936 1094 0,'-14'9'97'15,"7"-3"-77"-15,7-6-20 0,-11 10 0 16,-3-7 356-16,7 6 68 0,7-9 14 0,0 0 2 16,-4 7-311-16,4-7-62 0,0 0-13 0,0 0-2 15,11 9-31-15,-11-9-5 0,0 0-2 0,14 0 0 0,11 0-14 0,-1 0 8 16,-6-6-8-16,7 3 0 0,-1-7 8 0,5 1-8 15,-5-7 0-15,5 7 0 0,-5-1 8 0,5-5-8 16,2 5 0-16,-3 1 9 0,-10-1-9 0,3 1 0 16,4-1 0-16,0 4 0 0,-8 3-8 0,1-3-8 15,-7 3 0-15,6-4-1 16,-3 7-90-16,-3 0-17 16,-11 0-4-16,0 0-1 0,7-9-89 0,-7 9-18 0</inkml:trace>
  <inkml:trace contextRef="#ctx0" brushRef="#br1" timeOffset="137967.1776">11010 10497 2480 0,'0'0'110'0,"4"3"22"0,6 3-105 0,-10-6-27 16,0 0 0-16,0 0 0 0,0 0 85 0,0 0 12 0,-3 3 3 0,-1 3 0 15,1 4-56-15,3-1-12 0,-4-3-1 0,1 4-1 16,-4 2-18-16,7 4-3 0,3 3-1 0,-6 0 0 16,-4 0-8-16,3 6 8 0,11 0-8 0,-3 0 8 15,-4 3 4-15,0 0 0 0,0 0 0 0,3 7 0 16,1 9 0-16,-8-6 1 0,-3 12 0 0,7-3 0 15,7 6 11-15,-3 0 3 0,-4 1 0 0,-7-1 0 16,7 0-27-16,0 4-20 0,3-4 3 0,-3 0 1 16,-3-2 16-16,6-8 0 0,4-5 0 0,0 0 0 15,-3-4 9-15,-1-6 6 0,8-3 1 0,-4-6 0 16,0 0-36-16,4-13-6 0,-1 4-2 16,1-10 0-1,3 0-98-15,0-10-20 0,0-5-4 0,4-7-671 0,6-19-135 0</inkml:trace>
  <inkml:trace contextRef="#ctx0" brushRef="#br1" timeOffset="138187.9944">11666 11177 288 0,'-21'19'12'0,"14"-10"4"0,7 7-16 0,-3 3 0 16,6 0 0-16,1 6 0 0,-1 0 645 0,8-3 127 0,-4 3 24 15,3 0 6 1,1 0-667-16,0-6-135 0,3 0-24 0,0-4-897 15,-4-2-179-15</inkml:trace>
  <inkml:trace contextRef="#ctx0" brushRef="#br1" timeOffset="138885.3706">8287 12463 1267 0,'0'0'56'0,"0"0"12"0,7 0-55 0,-4 0-13 15,-3 0 0-15,7 0 0 16,7 0 144-16,1 0 25 0,2 0 6 0,4-3 1 0,4-4-132 0,3 7-25 15,1-3-6-15,-1-3-1 0,7 6-12 0,4-9 0 16,0 2 0-16,3 4 0 16,0-3 0-16,11 3 0 0,-3-4-11 0,6-2 11 0,-3 6-16 0,3-3 5 15,4-4 1-15,4 1 0 0,3 3 10 0,4-4 0 16,-1 1 0-16,1-1-8 16,-4 1 8-16,-4-1 0 0,-3 1 0 0,-3 3 0 0,-5-4 0 0,-2 7 9 15,-4-3-9-15,-4 3 0 0,0-3 10 0,-6 6-10 0,-8-4 8 16,0-2-8-16,-3 12 8 0,-4-6-8 15,-7 0 8-15,-3 0-576 16,-4-6-115-16</inkml:trace>
  <inkml:trace contextRef="#ctx0" brushRef="#br1" timeOffset="139136.3543">8615 12990 1728 0,'0'0'153'0,"0"0"-122"0,0 0-31 0,0 0 0 15,0 0 125-15,0 0 19 0,7 0 4 0,11-4 1 0,-1-2-132 0,4-3-26 16,8 6-6-16,6-10-1 16,0 4 24-16,4-4 4 0,3-3 0 0,4-2 1 0,4-1-13 0,2 3 0 15,-2-3 0-15,6 10-10 0,8-7-2 0,-4 7 0 16,7-1 0-16,-4 7 0 31,-3-3-132-31,-7 3-26 0,46-3-6 0,-36-4 0 0</inkml:trace>
  <inkml:trace contextRef="#ctx0" brushRef="#br1" timeOffset="139328.1939">9331 13084 2966 0,'0'9'65'0,"-7"0"14"0,3 4 2 0,1-4 3 0,6 7-68 0,1-7-16 0,3 10 0 0,0-3-876 31,0 3-178-31</inkml:trace>
  <inkml:trace contextRef="#ctx0" brushRef="#br1" timeOffset="140475.0686">20948 3733 1335 0,'-4'-7'59'0,"4"7"13"0,0 0-58 0,0 0-14 16,0 0 0-16,0 0 0 0,-3 0 12 0,-1-9 0 16,-3 9 0-16,7 0 0 15,0 0-44-15,0 0-10 0,0 0-2 0,0-3 0 16,-3-7-39-16,-1-2-8 0</inkml:trace>
  <inkml:trace contextRef="#ctx0" brushRef="#br1" timeOffset="141143.3054">20927 3629 403 0,'0'0'36'0,"0"0"-36"0,0 0 0 0,0 0 0 16,0 0 181-16,0 0 30 0,0 0 5 0,0 0 2 16,0 0-90-16,0 0-19 0,0 0-3 15,0 0-1-15,0 0-79 0,0 0-16 0,0 0-10 0,0 0 12 16,0 0-12-16,0 0 0 0,0 0 0 0,-4 13 0 16,4-4 0-16,0-9 0 15,0 0 0-15,-3 10 0 0,-1 2 0 0,4-3 0 0,0 1 0 0,0-10 8 0,0 0 4 0,0 6 0 16,0 4 0-16,0-10 0 0,0 6 1 0,0-6 1 15,0 0 0-15,0 3 0 0,0-3-3 0,0 0-1 16,0 0 0-16,0 0 0 0,0 0 6 0,0 0 2 16,0 0 0-16,0 0 0 0,0 0 2 15,0 0 1-15,0 0 0 0,0 0 0 0,0-9 0 0,0-7 0 16,4 3 0-16,-4-2 0 0,0-4 2 0,0 3 0 16,-4-3 0-16,4 1 0 0,4 2 5 0,-8 3 2 15,4-2 0-15,-3 5 0 0,3 1 4 0,0 6 1 16,0 3 0-16,0 0 0 0,0-13-23 0,0 13-12 15,0 0 12-15,0 0-12 0,0 0 0 0,0 0-16 16,0 0 2-16,0 0 0 0,0 13 14 0,3-1 10 16,1-2-2-16,-4 8 0 0,0-2-8 0,3 3 0 15,1 0 0-15,-4-4 0 0,3 4-11 0,-3-3-4 16,0 3-1-16,0-4 0 0,0-2 16 0,0-4 0 16,0 7 0-16,0-13 0 0,-3 10 0 0,3-1 0 0,0-5 0 0,0 2 0 15,0-9 8-15,0 0-8 0,0 0 0 16,0 0 0-16,0 0 0 0,0 0 10 0,0 0-10 0,0 0 8 15,0 0-8-15,-4-6 8 0,4-4-8 0,-3-2 8 16,6-4-8-16,-6 0 0 0,3-2 0 0,-4-8 0 16,8 8 0-16,-4-1 0 15,0 0 10-15,0 3-10 0,0-2 0 0,0 8 0 0,0 4 0 0,0-4 0 16,0 10 0-16,0 0 0 0,0 0 0 0,0 0 0 16,0 0 0-16,0 0 0 0,0 0 0 0,0 0 0 15,-4 16 0-15,4 0 0 0,0-4 0 0,-3 4 0 16,3 3 0-16,3 6-22 0,-3-13 3 0,4 14 1 15,-4-8 18-15,3-2 0 0,1 3 0 0,-4-10 0 16,3 7 11-16,-3-13 5 0,0-3 2 0,0 0 0 16,0 0-18-16,0 0 0 0,0 0 0 0,0 0 0 0,0 0 0 15,0 0-16-15,0 0 4 0,0 0 0 0,0 0 12 0,7 0 0 16,-7 0 12-16,4-9-12 0,-1-1 8 0,1 1-8 16,-4-7 0-16,0 4 0 15,0-4 10-15,0 7-10 0,0-7 8 0,-4 6-8 0,4 7 0 0,0 3 0 16,0 0 0-16,0 0 0 15,0 0 0-15,0 0 0 0,-3 3 0 0,-8 13 0 16,1 3-97-16,-4 0-25 0</inkml:trace>
  <inkml:trace contextRef="#ctx0" brushRef="#br1" timeOffset="148395.0423">21975 7703 691 0,'-8'0'61'0,"1"-7"-49"0,7 7-12 0,0 0 0 16,-3-6 172-16,-1 3 31 16,1-3 6-16,-1-4 2 15,4 7-144-15,-3-6-29 0,-8 2-6 0,8-2 0 0,6 0-24 0,-6-1-8 0,-4 1 0 16,-4-1 0-16,8 4 14 0,-5 3-3 0,5-3-1 0,-4 3 0 15,-4 3 1-15,11 0 0 0,0 0 0 16,-10 0 0-16,-4 3-1 0,3-3 0 0,11 0 0 0,0 0 0 16,0 0-10-16,-4 9 0 0,1 1 0 0,3-10 0 15,0 0 38-15,0 0 6 0,0 0 0 0,0 0 1 16,7 6 24-16,-7-6 5 16,0 0 1-16,0 0 0 0,0 0-8 0,0 0-2 0,0 0 0 15,0 0 0-15,0 0-8 0,11 3-1 0,3-3-1 0,3 0 0 16,-3-3-28-16,1 3-6 0,9 0-1 0,1 0 0 15,0 0-20-15,3 0 8 0,0 0-8 0,7 0 0 16,8 0 0-16,-4 3 0 0,-4-3 0 0,7 0 0 16,7 6 0-16,4-6 0 0,-3 0 0 0,-1 3 0 15,4-3 0-15,7 7 0 0,4-7 0 0,3-7 0 16,-7 7 0-16,7 0-12 0,0 0 4 16,3-3 0-16,-6 3 8 0,3 0 16 0,0-6-4 0,0 6-1 15,0-9-11-15,-4 9 0 0,-3 0 0 0,0-4 0 0,-10-2 0 0,-1 6-11 16,0 0 11-16,-3-3-12 0,-7-3-6 15,-4 6-2-15,4 0 0 0,-7-3 0 16,-4 3-64-16,-7-7-14 0,8 7-2 16,-29 0-926-16</inkml:trace>
  <inkml:trace contextRef="#ctx0" brushRef="#br1" timeOffset="148750.0012">23410 7238 2487 0,'0'0'110'0,"0"0"23"0,0 0-106 0,0 0-27 0,0 0 0 0,0 0 0 15,11 0 28-15,3-6 1 0,-3 6 0 0,3 0 0 0,0 0 1 0,3 0 0 16,1 0 0-16,7 0 0 15,-4 6-30-15,4-2 0 0,-1 2 0 0,1-3 0 16,0 6 0-16,3 1 0 0,0-4 10 0,4 13-2 16,0-3-8-16,-1 2-15 0,1 1 4 0,0 0 1 15,3 0 18-15,-3 3 3 0,0 0 1 0,-4-3 0 16,0 6-12-16,-3 0 0 0,0-6 0 0,-4 6 0 16,-4-7 0-16,-3 11 0 0,-3-10 0 0,0 6 0 0,-8 3 8 0,-3-3 0 15,-3 9 0-15,-11 4 0 16,-11 6-22-16,-18 9-5 0,-13 4-1 0,-22 12-1180 0</inkml:trace>
  <inkml:trace contextRef="#ctx0" brushRef="#br1" timeOffset="152985.0204">20108 2002 403 0,'-24'0'17'0,"13"-10"5"0,0 4-22 0,-3-7 0 0,0 4 0 0,4-7 0 0,-1 7 68 0,0-7 10 31,1 7 2-31,-1-7 0 0,-3 4-64 0,4-4-16 16,3 7 0-16,-4-4 0 0,0 1 0 0,4 8 0 16,-3-11 0-16,3 5 0 0,0-2 0 0,-4-1 0 0,1 4 0 0,2-1 0 0,-2 1 16 0,-1-10 6 15,1 16 2-15,-1-13 0 0,1 7 20 0,-1-7 4 16,0 7 0-16,-3-7 1 15,0 7-31-15,4 6-6 0,-5-7-2 0,5 4 0 0,-4-3-18 0,3 9-4 16,1-10-1-16,3 7 0 16,-4 3-75-16,0-13-16 0,4 13-2 0,0 0-1 31,7 0 17-31,-3-3 3 0,-4 3 1 0,0 0 0 0,7 0 61 0,-7 0 12 0,-8 0 2 0,8 0 1 0,0 0 26 0,0-6 4 16,7 6 2-16,-7 6 0 0</inkml:trace>
  <inkml:trace contextRef="#ctx0" brushRef="#br1" timeOffset="153356.6466">19618 1735 288 0,'-7'0'25'16,"7"0"-25"-16,0 0 0 0,0 0 0 16,0 0 9-16,0 0-9 0,-7 0 10 0,7 0-10 15,-7-3 0-15,7 3 0 0,-4 0 0 0,4 0 0 16,-7-13 0-16,7 13 0 0,0 0 0 0,0 0 0 16,-7 0 0-16,7 0 0 0,0 0 0 0,-7 0 0 15,-3 13 0-15,2-13 0 0</inkml:trace>
  <inkml:trace contextRef="#ctx0" brushRef="#br1" timeOffset="154316.7532">19491 1770 403 0,'0'0'17'0,"0"0"5"0,0 0-22 0,0 0 0 15,0 0 0-15,0 0 0 0,0 0 0 0,0 0 0 0,3 3 0 0,5 6 0 16,-1-9 0-16,-7 0 0 0,0 0 0 0,7 6 8 15,0-6-8-15,3 0 0 0,1 0 0 0,-4-6 8 16,-7 6-8-16,11 0 11 0,-1-3-11 0,-10 3 12 16,0 0 2-16,7 0 1 0,7 0 0 0,-7-6 0 15,0 6-3-15,-7 0-1 0,0 0 0 0,11 6 0 16,3-6-11-16,-7 3 0 16,-7-3 0-16,11 0 0 0,-4 0 0 0,3 0 0 0,-10 0 0 0,11 6 0 15,0-6 0-15,-1 0 0 0,1 0 0 0,-1 0 0 16,-3 0 28-16,4 0 3 0,-1 0 1 0,1 0 0 15,-11 0-24-15,14 0-8 0,0 0 0 0,-3 0 9 16,-1 0-9-16,5 0 12 0,-5 0-12 0,1 0 12 16,-1 0-12-16,1 0 0 0,0 10 0 0,-1-10 0 15,1 9 0-15,-1-9 0 0,1 10 0 0,-1-10 0 16,-3 6 0-16,8-3 0 0,-5 3 0 0,8-6-11 16,-8 0-8-16,4 0-1 0,1 0-1 0,-1-6 0 0,0 6 21 15,-4-3 0-15,8 3-9 0,-7-6 9 0,3-4 33 0,-4 10 11 16,-3-3 1-16,8-3 1 0,-1 6-4 0,0-3-1 15,0-4 0-15,-4 1 0 0,5 6-41 16,-1-3 0-16,0-3 0 0,0 6 0 0,0 0 0 0,0-3 0 16,0 3 0-16,0 0 0 15,-3 0 0-15,3 0 0 0,0-7 0 0,0 7 0 0,-3 0 0 0,3-3 0 16,0 3 0-16,-3-6 0 0,3 6 0 0,0 0 0 16,-4 0 0-16,5 0 0 0,-1-9 0 0,3 5 0 15,1-2 0-15,0 6 0 0,-1-3 0 0,1-3 0 16,-4-1 0-16,4 4 0 0,3 3 0 0,-7-6 0 15,0 3 0-15,4 3 0 0,-4 0 0 0,3 0 0 0,1 0 0 16,-4-6 0-16,0 6 0 0,0 0 0 0,4 0 0 16,-4 0 0-16,4 0 0 0,-8 0 0 0,4 0 0 0,1-10 0 15,-1 10 0-15,3 0 0 0,-3 0 0 0,4-3 0 16,-4-3 8-16,4 6-8 0,-4-3 8 0,0-4-8 16,4 7 0-16,-1-6 8 15,-3 6-8-15,4-3 0 0,-4 3 8 0,0-6-8 0,0 6 0 0,0 0 8 16,1 0-8-16,-1 6 0 0,0-3 0 0,-4-3 8 15,5 0-8-15,-1 6 0 0,-4-6 0 16,1 0 8-16,-1 0-8 0,-3 0 0 0,4 0 0 0,0 7 8 16,-1-7-8-16,4 0 0 0,0-7 0 0,0 7 0 15,1 0 0-15,-1 0 0 0,0 0 0 0,-4 0 0 16,5 0 0-16,-5 0 0 0,4-6 0 0,-3 6 0 16,-1 0 23-16,1 0-1 0,0 0 0 0,-1 0 0 15,1 0 6-15,-1 0 2 0,1 0 0 0,-1 0 0 0,1 0-30 16,0-3 0-16,-1-3 0 0,1 6 0 15,-11 0 0-15,14 0 0 0,0-3 0 0,0 3 0 0,4-7 9 0,-4-2-9 16,4 9 8-16,3-9-8 0,0 9 0 0,-3-4 0 16,-1-2 0-16,1 3 0 0,10 3 20 0,-10 0 3 15,-8 0 0-15,1-6 0 0,-1 6 5 0,4 0 0 16,1 6 1-16,-5-6 0 0,-10 0-29 0,11-6 0 16,6 6 0-16,-6 0 0 0,-11 0 8 0,11 6 3 0,-1-12 0 0,4 6 0 15,-7 6-11-15,4-6 8 0,-11 0-8 16,11 0 8-16,3 0-8 0,-4 0 0 0,-10 0 0 0,0 0 0 15,0 0 0-15,7-6 0 16,-7 6 0-16,0 0 0 0,0 0 0 0,0 0 10 16,7-7 1-16,-7 7 0 0,0 0-3 0,0 0 0 15,0 0 0-15,0 0 0 0,0 0-8 0,0 0 0 16,0 0 0-16,0 0-424 16,4 13-86-16</inkml:trace>
  <inkml:trace contextRef="#ctx0" brushRef="#br1" timeOffset="155930.2424">22031 1798 500 0,'0'0'22'0,"0"0"5"0,0 0-27 0,0 0 0 0,0 0 0 0,0 0 0 15,0 0 41-15,0 0 3 0,0 0 1 0,0 0 0 0,0 0-15 16,0 0-3-16,0 0-1 0,0 0 0 15,7-3-26-15,-7 3 0 0,0 0 8 0,0 0-8 0,0 0 0 0,0 0 0 16,0 0 0-16,0 0 0 0,0 0 8 0,0 0 4 16,0 0 0-16,0 0 0 0,0 0-12 0,11 3-17 15,-1 6 4-15,-3 1 1 0,-7-10 12 0,4 6 0 16,6 3 0-16,-3 1 0 0,0-4 0 0,1-3 0 16,-1 7 0-16,7-1 0 0,0-9 0 0,0 9 0 15,-7-2 0-15,7-4 0 16,4 6 0-16,-8-3 16 0,-3 4-3 0,0-4-1 15,4-3-12-15,0 7 0 0,-8-4 0 0,-3 3 0 0,4-5 0 0,-1 8 0 0,8-9 0 0,-8 3 0 16,-3-2 0-16,0 5 0 16,11-3 0-16,-8 4 0 0,-3-1 0 0,4 1-16 0,3-1 3 15,4 0 1-15,3 7 12 0,-7-7 0 0,-4-5 0 0,4 8 0 16,11-9 0-16,-7 7 16 16,-8-1-3-16,4 7-1 0,4-13-12 0,-4 13 0 15,0-7 0-15,-4 0 0 0,1 1 0 0,3-1-16 0,0 1 3 0,0 2 1 16,-7-12 36-16,4 3 7 0,3 16 1 0,0-10 1 15,0 1-33-15,-4-1 0 0,1-2 0 0,6 2 0 16,-3 0 0-16,4 1 0 0,-11-4 0 0,7 3 0 16,4 1 0-16,-4-4 0 0,0 4 0 0,-4-7 0 15,4 6 0-15,0-3 0 0,-3 4 0 0,-1-7 0 16,1 6 13-16,-1 4-4 0,5-4-1 0,-5 4 0 0,-3-7 4 0,0 3 0 16,11-5 0-16,-4 2 0 15,-7 3 0-15,3 1 0 0,4-1 0 0,0-3 0 0,0 4-12 0,-3-7 0 16,-4 6 0-16,3-2 0 0,5 2 28 0,-1 0 3 15,-7-9 1-15,3 10 0 16,1-1-20-16,-1 1-3 0,1-4-1 0,-4 3 0 0,0 1-8 16,3-1 8-16,8 7-8 0,-8-13 8 15,-6 6 0-15,6-2 0 0,8 2 0 0,-4 0 0 0,-3 1-8 0,3-1 0 16,0-2 9-16,0-4-9 0,7 3 12 16,-7 3-3-16,-7-9 0 0,7 10 0 0,11-1-9 0,-4 7 0 15,-11-13 0-15,4 3 0 0,4 4 13 0,-1-1 1 16,1 0 0-16,0 1 0 0,-11-4-14 0,7 4 0 15,3-7 0-15,-3 3 0 0,0 3 0 0,4 1 0 16,3-1 0-16,-3-3 0 0,-4 4 0 0,3-10 0 0,1 9 0 16,3 1 0-16,-3-4 19 0,-1-3-3 0,-3 7 0 15,0-1 0-15,7-3-16 0,-3-3-16 16,-8 7 4-16,4-4 0 0,1 3 20 0,-1-2 4 16,0 5 0-16,-4-6 1 0,-3 4-13 0,7-7 0 0,0 6 0 0,-3-2 0 15,3 2 0-15,-4 1 0 0,4-10 0 0,4 9 0 16,-4-3 0-16,0-3 0 15,0 4 0-15,-3-4 0 0,6 3 0 0,-6 0 0 0,-4-6 0 0,10 3 0 16,1 4 19-16,-4-4 1 0,-3 6 0 16,3-9 0-16,-4 10-7 0,4-4-1 0,-3-3 0 0,-1 6 0 15,1-2-2-15,3 2-1 0,-4 1 0 0,1-1 0 16,-1-9 10-16,1 9 1 0,0 1 1 0,3-4 0 16,-4 3-21-16,1-2 0 0,3-4 0 0,0 6 0 15,0-9 0-15,0 7 0 0,0 2 0 0,0-9 0 0,-7 0 0 16,0 0 8-16,7 9-8 0,0-6 0 15,-7-3 0-15,11 0 0 0,-1 7-10 0,-3-1 10 0,-7-6 0 0,7 9 0 16,0-5 10-16,0 5-2 0,0 0 0 0,1-2 1 16,-1-4 0-16,-4 3 0 0,4 3-9 0,-3 1 0 15,6-1 0-15,-6-2 8 0,3 2-8 0,3-6 0 16,-6 3 0-16,3 4 0 0,0-4 0 16,0 3 0-16,-7-9 0 0,4 13 8 0,3-13-8 0,0 9 10 15,0 1-10-15,0 2 10 0,-4-8-1 16,5 5 0-16,-8-9 0 0,7 9 0 0,0 1-1 15,0-4 0-15,-7-6 0 0,7 9 0 0,-4-2 0 16,4 2-8-16,0-6 12 0,-7-3-4 0,0 0 10 0,7 10 2 16,0-1 0-16,-3-3 0 0,-4-6-20 0,7 10 0 15,0-7 0-15,0 9 0 0,0-8 0 0,-3 5 0 16,-4-9 0-16,7 9 0 0,0-9 11 0,0 10-2 16,0-4 0-16,0-3 0 0,0 3-9 0,4 1 0 0,-4-7 0 15,0 3 0-15,0 6 0 0,0-9 12 0,0 7-12 0,-4-4 12 16,5-3-4-16,-1 6 0 0,-7-6 0 0,0 0 0 15,0 0 0-15,7 3-8 0,-7-3 12 0,7 0-4 16,-4 9-8-16,4-9 0 0,-7 0 0 0,0 0 8 16,7 7-8-16,-7-7 0 0,0 0 0 0,4 3 0 15,3 3-12-15,-7-6-8 0,0 0-2 0,0 0-531 16,0 0-107-16</inkml:trace>
  <inkml:trace contextRef="#ctx0" brushRef="#br1" timeOffset="157125.2961">21953 1754 172 0,'0'0'16'0,"0"0"-16"15,0 0 0-15,0 0 0 0,-10-9 128 0,3 9 24 16,7 0 4-16,0 0 0 0,-14 0-120 0,7 0-24 16,7 0-4-16,0 0-8 0,-7 0 0 0,-4 0 0 15,0 0 0-15,11 0 0 0,0 0 8 0,-7-4-8 0,-7-2 0 0,4 6 9 16,10 0-9-16,0 0 0 15,-7-3 0-15,-8 3 8 0,1-13 15 0,4 13 2 16,10 0 1-16,-14 0 0 0,-11-3-15 0,4 3-3 0,10 0-8 0,-3 0 12 16,-7 0-12-16,3 0 0 0,1 0 0 0,-1 0 0 15,0 0 0-15,1 0 0 0,-1 0 8 0,0 0-8 16,1-6 0-16,-4 3 0 0,-1 3 8 0,1-6-8 16,-3 6 8-16,-1-10 0 0,-3 1-8 0,-1 9 12 15,-2-10 0-15,-1 10-1 0,-3-6 0 0,-1-3 0 16,1 9-11-16,-4-3 0 0,4 3 0 0,-4 0-11 15,7 3 11-15,-3 3 0 0,0-3 0 0,3 3 0 16,-3 1 0-16,3-4 0 0,4 3 0 0,-4-3-8 0,0 7 8 0,1-4 0 16,2-3 0-16,-2 3 0 0,6-3 0 0,4 10 0 15,-4-10 0-15,4 3 0 0,0-2 0 0,-4 5 0 16,4-9 0-16,0 0 0 16,0 0 0-16,3 0 0 0,-3 0 0 0,0 0 0 0,3 0 0 0,0 0 0 15,-6-9 0-15,6 9 0 0,-7-4 0 0,4-2 0 0,0 3 0 16,-4 3 0-16,1 0 8 0,-1 0-8 15,4-6 8-15,-4-1-8 0,0 7 0 16,4 0 0-16,4 0 0 0,-1 7-8 0,0-7 8 0,1 0 0 16,-1 0 0-16,4 0 0 0,0 0 0 0,-4 0 0 15,4 0 0-15,0 0 0 0,3 0 0 0,-3 6 0 16,4-6 0-16,-1 0 0 0,-3 0 0 0,0-6 0 16,3 6 0-16,1-7 0 0,-4 7 0 0,-1 7 0 0,5-14 0 0,-4 7 0 15,0 7 0-15,0-1 0 16,-1-6 0-16,1 0 0 0,-7 0 0 0,7 0 0 0,-4 0 0 15,1 0 0-15,3 0 0 0,-4 0 9 0,-3 0-1 0,0 3-8 16,7-3 8-16,3 6-8 0,-3-2 0 16,3-4 0-16,-3 9 0 0,0-9 0 0,0 6 0 15,3-3 0-15,-3 4 0 0,0-7 0 0,4 3 0 0,-5-3 0 16,1 9 0-16,4-9 0 0,-4 0 0 0,0 0 0 16,3 6 0-16,-3 1 0 0,-4-4 0 0,4-3 0 15,4 0 11-15,-5 0-11 0,1 6 10 0,0-3-10 16,0 7 8-16,3-4-8 0,1-6 0 0,-4 9 0 15,3-5-14-15</inkml:trace>
  <inkml:trace contextRef="#ctx0" brushRef="#br1" timeOffset="158304.7742">19371 1691 172 0,'0'0'8'0,"0"0"1"0,0 0-9 0,0 0 0 15,0 0 0-15,0 0 0 0,0 0 177 0,0 0 34 16,0 0 6-16,-3 0 2 0,-5 10-172 0,8-10-35 16,0 0-12-16,-3 0 9 0,-4 6-21 0,7-6-5 0,0 0-1 0,-4 3 0 31,4-3-19-31,-7 6-4 0,0-3-1 0,7-3 0 0,0 0 18 0,-3 13 4 0,-4-10 1 0,3 3 0 15,4-6 19-15,-7 4 0 0,4 5 0 0,3-9 0 16,-4 0 16-16,-3 6 4 0,0 4 1 0,0-7 0 16,0 3 6-16,0-3 1 0,0 3 0 0,3 1 0 15,-3-1628-14-15,0 3254-2 0,0-1623-1 16,3-1 0-16,-3 1-11 0,4 2 0 0,-4-9 0 0,3 7 8 16,-3-1-8-16,0-3 0 15,0 7 0-15,0-7 0 0,4 3 0 0,-5-2 0 0,5 2 0 0,-1 4 0 16,1-13 0-16,-1 6 0 0,-3 3 0 0,4-5 0 15,-4 8 0-15,7-9 0 0,-4 3 0 0,1 7 0 16,-4-7 0-16,3 4 0 0,1-7 0 0,-1 3 0 0,1-3 0 0,3-3 0 16,-4 7 0-16,0 2-11 15,-3 0 11-15,0 1 0 0,0-4 0 0,0 3 8 0,4-5-8 0,-4-4 0 16,-4 12 8-16,4-9-8 16,3 7 0-16,1-1 8 0,-1-3-8 0,-3 4 0 0,4-7 0 0,-1 6 0 15,1 4 0-15,-1-4 8 0,-3 4-8 0,4-7 0 16,-1 3 0-16,1-5 0 0,-1 8 0 0,1-2 0 15,-5 2 0-15,5-12 0 0,-1 16 8 0,-3-13 1 16,4 3 0-16,3-6 0 0,-11 3 17 0,4 4 3 16,0 2 1-16,0 0 0 0,4 1-10 0,-4-4-1 15,-1-3-1-15,1 3 0 0,0 4-9 0,0-4-1 16,0-3-8-16,0 7 12 0,0-1-12 0,0-3 0 16,7-6 0-16,-7 4 0 0,0 2 0 0,0-3 0 0,3 3 8 0,-3-3-8 15,4 4 9-15,-1 2-9 16,-3 0 8-16,4 1-8 0,-1-4 12 0,1 3-4 0,-4-5 0 0,3 2 0 15,1 3-8-15,-1 1 0 16,0-1 0-16,-3-9 0 0,4 16 0 0,-1-13 0 0,-3 6 0 0,4 4 0 16,-1-10 0-16,1 6 0 15,-1 1 0-15,1-4 0 0,-1 4 0 0,1-7 0 0,-1 3 0 0,1 3 0 16,-5 1 0-16,8-1 0 0,-3-3 0 0,-1 4 0 16,1-7 0-16,-1 6 0 0,1 4 0 0,-1-4 0 15,1 4 12-15,-1-7 0 0,-3 4 0 0,4-1 0 16,-1 0-12-16,1 1 0 0,-1-1 0 0,1 7 0 15,-1-13 0-15,1 6 0 0,-1-2 0 0,-3 2 0 16,3 0 0-16,1 7-17 0,-4-13 4 0,3 7 1 0,-3-4 12 0,4 3 16 16,-4-2-3-16,3 5-1 0,-3-12-12 15,0 10 0-15,0-4 0 0,0 3 0 16,3-6 0-16,-3 4 0 0,0 2 0 0,0 1 0 0,0-1 0 0,4-3-16 16,-8 4 3-16,4-1 1 15,0-3 12-15,0 4 0 0,-4 2 0 0,4-6 0 0,0 4 23 0,0-7 7 16,0 6 2-16,-4 4 0 15,8-4-32-15,-8 4-15 0,1-7 2 0,3 4 0 0,0-1 13 0,-4 0 0 16,1 1 0-16,-5-1 0 0,5 7 0 0,3-13 13 16,-7 6-4-16,7 4-1 0,-4-4 7 0,0 4 1 15,4-4 0-15,-3 1 0 0,3-4-7 0,-4 0-1 16,4 4 0-16,4 2 0 0,-4-12-8 0,-1 16 0 16,1-13 9-16,4 6-9 0,-4-2 0 0,3 2 0 15,-3 1 0-15,0-1 0 0,0 0 0 0,0 1 8 0,0 2-8 0,0 1 0 16,0-4 0-16,0 7 8 0,-4 0-8 15,1-13 0-15,-1 12 0 0,1-2 9 0,-1-4-9 0,0 7 0 16,4-6 0-16,-3 8 0 0,-1-11 0 0,1 2 0 16,-1 7 8-16,0-13-8 0,1 12 0 0,3-5 0 15,-4-1 8-15,4-6-8 0,-3 7 0 0,2-4 0 16,1 4 28-16,0-1 3 0,-3 0 0 0,3-2 0 16,0 2-31-16,3-9 0 0,-3 9 0 15,0-2 0-15,0-4 0 0,0 6 0 0,3-2 0 0,-3-4 0 16,-3 6 0-16,3 0 0 0,3-2 0 0,1-4 0 15,3-3 0-15,-4 6 0 0,4-6 0 0,-3 10 0 16,-1-1 0-16,1 0 8 0,-5-9 0 0,5 10 1 16,-1-4-9-16,1 3 0 0,3-2 0 0,0-4-11 31,-4 6-59-31,4-9-12 0,0 0-2 0,0 0-529 0</inkml:trace>
  <inkml:trace contextRef="#ctx0" brushRef="#br1" timeOffset="158530.2465">18023 3940 1782 0,'-10'-4'39'0,"6"4"8"0,-6 0 1 0,6 0 3 0,-3 4-41 0,0 2-10 16,0-3 0-16,-4 6 0 15,4 7-25-15,0 0-7 0,-3-4-2 0,-4 7 0 0</inkml:trace>
  <inkml:trace contextRef="#ctx0" brushRef="#br1" timeOffset="162644.8011">18680 2682 172 0,'0'0'8'0,"0"0"1"0,0 0-9 0,0 0 0 0,0 0 0 0,0 0 0 15,0 0 114-15,0 0 21 16,0 0 4-16,0 0 1 0,0 0-104 0,0 0-21 16,0 0-4-16,0 0-1 0,0 0-10 0,0 0 0 0,0 0 9 0,0 0-9 15,7 0 31-15,-7 0 1 0,3 0 1 0,-3 0 0 16,0 0 3-16,4-9 1 0,-4 9 0 0,0 0 0 15,0 0 15-15,0 0 4 0,0 0 0 0,0 0 0 16,0 0-24-16,3 0-5 0,-3 0-1 0,0 0 0 0,0 0-26 0,0 0 0 16,0 0 8-16,0 0-8 15,0 0 16-15,0 0 0 0,0 0 1 0,0 0 0 0,0 0-27 0,0 0-6 16,0 0 0-16,0 0-1 0,0 0 17 0,0 0 0 16,0 0 0-16,0 0 0 0,0 0 0 0,0 0 0 15,4 9 0-15,-4-9 0 0,3 10 0 0,-3-10 0 16,0 0 0-16,4 9 0 0,-4-9-14 0,3 9 4 15,-3-9 1-15,0 7 0 16,0-7-18-16,7 9-3 0,-7-9-1 0,0 0-317 16,4 9-64-16</inkml:trace>
  <inkml:trace contextRef="#ctx0" brushRef="#br1" timeOffset="162884.9711">18817 2682 345 0,'0'0'31'0,"0"0"-31"16,0 0 0-16,0 0 0 0,0 0 43 15,0 0 2-15,0 0 1 0,0 0-246 16</inkml:trace>
  <inkml:trace contextRef="#ctx0" brushRef="#br1" timeOffset="163122.475">18807 2682 403 0,'0'0'36'0,"0"0"-36"0,0 0 0 0,0 0 0 16,0 0 22-16,0 0-2 0,0 0-1 0,0 6 0 15,-4 4-19-15</inkml:trace>
  <inkml:trace contextRef="#ctx0" brushRef="#br1" timeOffset="164522.5954">18750 2723 756 0,'0'0'33'0,"0"0"7"0,0 0-32 16,0 0-8-16,0 0 0 0,0 0 0 0,0 0 46 0,0 0 7 15,0 0 2-15,0 0 0 0,0 0-24 0,0 0-5 16,0 0-1-16,0 0 0 0,0 0-14 0,0 0-3 15,0 0-8-15,0 0 12 0,0 0-4 0,0 0-8 16,0 0 11-16,0 0-11 0,0 0 0 0,0 0 0 16,0 0 0-16,0 0 0 0,0 0 0 0,0 0 0 15,0 0 8-15,0 0-8 0,0 0 14 16,0 0-1-16,0 0 0 0,0 0 0 0,0 0-2 0,0 0-1 16,0 0 0-16,0 0 0 0,0 0-10 0,0 0 0 0,4 9 0 0,-4-9 0 15,3 3 0-15,-3-3 0 0,0 0 0 0,0 16 0 16,0-13 0-16,0-3 0 15,0 0 0-15,0 0 0 0,0 0 0 0,4 10 0 16,-4-10 0-16,3 6 0 0,-3-6 0 0,0 0 0 16,0 0 0-16,0 9 0 0,0-9 0 0,0 10 0 0,0-10 0 0,0 0 0 15,0 9 0-15,0-9 0 0,0 0 0 0,0 0 0 16,0 0 0-16,0 0 0 0,0 0 0 0,0 0 0 16,0 0 0-16,0 0 0 0,0 0 0 0,0 0 0 15,0 0 0-15,0 0 0 0,0 0 0 0,0 0 0 0,0 0 0 16,0 0 0-16,0 6 0 0,0-6 0 15,0 0 10-15,0 0 0 0,0 0 0 0,0 0 0 16,0 0-10-16,0 0 8 0,0 0-8 0,0 0 8 16,0 0-8-16,-7 10 0 0,7-10 0 0,0 0 0 15,0 0 0-15,0 0 0 0,0 0 0 0,0 0 0 16,0 0 0-16,0 0 0 0,0 0 0 0,0 0 0 16,0 0 0-16,0 0 0 0,0 0 9 0,0 0-9 15,0 0 8-15,0 0-8 0,0 0 8 0,0 0-8 0,0 0 0 0,0 0 0 16,0 0 0-16,0 0 8 0,-3 9-8 15,3-9 0-15,0 0 0 0,0 0 0 0,-4 10 0 0,4-10 0 16,0 0 0-16,0 0 8 0,-3 6 9 0,3-6 3 16,0 0 0-16,0 0 0 0,0 0-30 0,0 0-6 15,0 0 0-15,0 0-1 0,0 3 27 0,0-3 6 16,0 0 0-16,0 0 1 0,0 0-17 0,0 0-17 16,0 0 3-16,0 0 1 0,0 0 13 0,0 0 0 15,0 0 0-15,0 0-9 0,0 0 9 0,0 0 14 16,0 0-3-16,0 0-1 0,0 0 3 0,0 0 1 0,0 0 0 15,0 0 0-15,0 0-14 0,0 0 8 0,0 0-8 0,0 0 0 16,0 0 0-16,0 0 0 0,0 0 0 0,0 0 0 16,0 0 0-16,0 0 8 0,0 0-8 0,0 0 0 15,0 0 0-15,0 0 0 16,0 0 8-16,0 0-8 0,0 10 0 0,0-10 0 0,0 0 8 0,0 0-8 16,0 0 0-16,0 0 8 15,0 0-8-15,0 0 0 0,0 0 10 0,0 0-10 0,0 0 10 0,0 0-10 16,0 0 8-16,0 0-8 0,0 0 0 0,0 0 0 15,0 0 0-15,0 0 8 0,0 0-8 0,0 0 0 16,0 0 0-16,0 0 0 0,0 0 0 0,0 0 0 16,0 0 0-16,0 0 0 0,0 0 0 0,0 0 0 15,0 0 0-15,0 0 0 0,0 0 0 0,0 0 0 16,0 0 0-16,0 0 0 0,0 0 0 0,0 0 0 16,0 0 0-16,0 0 0 0,0 0 0 0,0 0 0 0,0 0 0 0,0 0 0 15,0 0 0-15,0 0 0 0,0 0 0 0,0 0 0 16,0 0 0-16,0 0 0 0,0 0 0 0,0 0 0 15,0 0 0-15,0 0 0 16,0 0-12-16,0 0-4 0,0 0-2 0,0 0 0 0,0 0 18 0,0 0 0 16,0 0-8-16,0 0 8 0,0 0 0 0,0 0-10 15,0 0 10-15,0 0-8 0,0 0 8 0,0 0 0 16,0 0 8-16,0 0-8 0,0 0 0 0,0 0 0 16,0 0 0-16,0 0-8 0,0 0 8 0,0 0 0 15,0 0 8-15,0 0-8 0,0 0 0 0,0 0 0 16,0 0 0-16,0 0 0 0,0 0 0 0,0 0 0 0,0 0 0 0,0 0-8 15,0 0 8-15,0 0 0 16,0 0 8-16,0 0-8 0,0 0 0 0,0 0 0 0,0 0 0 0,0 0-8 16,0 0 8-16,0 0 0 0,0 0 8 0,0 0-8 15,0 0 0-15,0 0 0 0,0 0 0 0,0 0-8 16,0 0 8-16,0 0 0 0,0 0 8 0,0 0-8 16,0 0 0-16,0 0 0 0,3-4 0 0,-3 4-8 15,4-6 8-15,-4 6 0 0,0 0 0 0,0 0 0 16,7-3 0-16,-7 3 0 0,0 0 0 0,0 0 0 15,0 0 0-15,0 0 0 0,3-6 0 0,-3 6 0 16,0 0 0-16,0 0 0 0,0 0 0 0,0 0 0 16,0 0 0-16,0 0 0 0,0 0 0 0,0 0 0 15,0 0 0-15,0 0 0 0,0 0 0 0,0 0 0 16,7-7 0-16,-7 7 0 0,0 0 0 0,0 0 0 16,0 0 0-16,0 0 0 0,0 0 0 0,0 0-8 15,0 0 8-15,0 0 8 0,0 0-8 0,0 0 11 0,0 0-11 16,0 0 0-16,0 0-12 0,0 0 12 15,0 0 0-15,0 0 0 0,0 0 0 0,0 0 0 0,0 0-15 16,0 0 5-16,0 0 1 0,0 0-383 16,0 0-77-16</inkml:trace>
  <inkml:trace contextRef="#ctx0" brushRef="#br1" timeOffset="166574.7857">19406 1886 403 0,'0'0'36'0,"0"0"-36"16,0 0 0-16,0 0 0 0,-7 0 90 0,0 3 11 16,7-3 3-16,-7 6 0 15,0-3-75-15,0 3-14 0,0-6-3 0,0 0-1 16,3 10-11-16,-3-10 12 0,0 6-12 0,0-3 12 0,4 7-12 0,-4-10 0 16,-4 0 0-16,8 6 0 0,-5-6 0 0,1 9 0 15,0-9 0-15,4 4 0 0,-4-4 19 0,0 6-2 0,0 0 0 0,3-6 0 16,-3 3 1-16,0 3 0 15,-4-2 0-15,4 5 0 0,-3-9-7 0,3 9-2 16,-4 1 0-16,1-4 0 0,-1-3-9 0,0 4 0 0,1-1 9 16,-1 3-9-16,4-6 0 0,-3 13-8 15,-4-7 0-15,3-5 0 0,4 8 8 0,0-9 0 0,-4 7 0 0,4-1 0 16,-3-3 0-16,3 4 9 0,-1-7 0 0,1 3 0 16,0-3-9-16,0 4 0 15,4 2 0-15,-4 0 0 0,0 1 0 0,3-4 0 0,-3-3 0 0,0 7 0 16,3-4 0-16,-3 3 0 0,0-2 0 0,4 5 0 15,-4-6 0-15,0 4-12 0,0-1 2 0,3 1 1 16,-3-1 9-16,4 0 11 0,-4 1-3 0,3 5 0 16,0-11-8-16,-3 8 0 0,4 1 0 0,-1-4 0 15,1 1 0-15,-1-1 0 0,-3 0 0 0,4-2 0 16,-1 2 0-16,4 0 0 0,-3 1 0 0,-1-1 0 16,1 1 0-16,3-4 0 0,-7 0-14 0,7 4 5 0,-4-7 9 0,1 6 0 15,-1-3 0-15,4-6 0 0,-4 10 0 16,4-7 0-16,-3 6 0 0,-1-2 0 15,1-1 0-15,3 3 0 0,-4-6 0 0,1 7 0 0,-1-1 0 0,4 1 0 16,0-4 0-16,-3 0 0 0,3-3 0 0,0-3 0 16,-4 10 0-16,4-10 0 0,0 9 0 0,-3-3 0 15,-1 4 0-15,1-7 0 0,3 3 0 0,0-6 0 16,-7 3 0-16,7-3 0 0,-4 7 30 0,1 2 2 16,-1-9 0-16,0 9 0 0,-3 1-18 0,4-4-3 15,3-6-1-15,-7 3 0 0,3 4 0 0,-3-4 0 0,4 3 0 0,-1 0 0 16,-3-3-10-16,4 7 0 15,-4-1 0-15,3-3 0 0,0 4 0 0,-3-7 0 0,0 6 0 0,0 4 0 16,4-4 0-16,-8 4 0 16,8-7 0-16,-4 4 0 0,0-1 0 0,-4 0 0 15,0 1 0-15,4-1 8 0,0 1-8 0,-3-4 0 16,3 6 0-16,0 1 0 0,0-10 0 0,0 7 0 16,-1-1 0-16,5 0 0 0,-4 1 8 0,0-4-8 15,0 3 8-15,3-2-8 0,1 5 0 0,-1-12 0 0,-3 16 0 0,4-16 0 16,-1 9 0-16,-3-6 8 0,0 10-8 0,0-10 0 15,7 7 0-15,-4-1 0 0,-3-9 0 0,4 9 0 16,-4 1 0-16,3-4 0 0,-3 3 0 0,0 1 0 16,0-1 8-16,3-2-8 0,1 2 8 0,3-6-8 15,0 6 0-15,-4-2 0 0,4-7 0 0,-3 9 0 16,-1 1 0-16,1-1 0 0,-1-3 0 0,1-3 0 16,3-3 0-16,-4 10 0 0,1 2 0 0,3-12 0 15,0 0 0-15,-4 3 0 0,4 7 0 0,-3-1 0 0,3-9 0 0,0 0 0 16,0 0 0-16,0 0 8 0,-7 7-8 0,3 2 0 15,-3-9 9-15,4 9-9 0,-1-6 20 0,-3 10-1 16,3-4 0-16,-3-5 0 16,4 5-3-16,-4-9-1 0,0 9 0 0,0 1 0 0,3-4-6 15,-3 3-1-15,0-2 0 0,0 5 0 16,0-5-8-16,0 2 0 0,0-6 9 0,0 10-9 0,0-10 8 16,0 6-8-16,0 1 8 0,0-1-8 0,-1-3 0 0,1 4 9 15,0-1-9-15,-3-3 0 0,3-2 11 0,0 5-11 16,-4 0 10-16,4 1-10 0,0-4 8 0,-4 3-8 15,4-2 0-15,-3 2 9 0,-1 0-9 0,1 1 0 16,3-1 0-16,-4 1 8 0,0-1-8 0,4 1 0 0,-3-1 0 0,3 0 0 16,3-2 0-16,-3 2 0 0,4-9 0 15,-1 9 0-15,4-2-9 0,0-7 9 16,0 0 0-16,0 0 0 16,0 3-60-16,0-3-6 0,7 0-1 0,0-3 0 0</inkml:trace>
  <inkml:trace contextRef="#ctx0" brushRef="#br1" timeOffset="167342.1756">18828 3360 288 0,'0'18'25'0,"0"-2"-25"0,0-7 0 0,-4 7 0 16,4-3 47-16,0 5 4 0,0-2 1 0,0 0 0 15,-3-4-34-15,3 4-6 0,-4 0-2 0,4-4 0 0,0-2 5 0,0 5 1 16,0-2 0-16,0-7 0 15,0 10-4-15,0-4-1 0,0-5 0 0,0 2 0 16,0-6-11-16,0 10 12 0,0-10-12 0,0-3 12 16,0 0 2-16,0 0 1 0,-3 9 0 0,3-2 0 0,0 2 5 0,0-9 0 15,0 0 1-15,0 0 0 16,0 0 1-16,0 0 0 0,0 0 0 0,3 3 0 16,-3 6-3-16,0-9-1 0,0 0 0 0,0 0 0 0,4 7-6 0,-4-7-2 0,0 0 0 0,0 0 0 15,3 3-10-15,-3 3 0 16,0-6 0-16,0 0 0 0,0 0 0 0,0 0 0 15,0 0 8-15,0 0-8 0,0 0 0 0,0 0 0 16,0 10 0-16,0-10 0 0,0 0 0 0,0 0 0 16,0 0 0-16,0 0 8 0,-7 9-8 0,7-9 0 15,0 0 0-15,0 0 0 0,0 0 0 0,0 0 0 0,0 0 0 0,0 0 0 16,0 0 0-16,0 0 0 0,0 0 0 16,0 0 0-16,-3 0 0 0,3 0 0 15,0 0 0-15,0 0 0 0</inkml:trace>
  <inkml:trace contextRef="#ctx0" brushRef="#br1" timeOffset="170362.5941">18634 2867 345 0,'0'0'31'0,"0"0"-31"16,0 0 0-16,0 0 0 0,0 0 134 0,0 0 21 15,-4 0 4-15,4 0 1 16,0 0-114-16,0 0-22 0,-3-6-5 0,3-3-1 0,0 9-18 0,0 0 0 16,-4-10 8-16,4 10-8 0,0 0 0 0,0 0 0 15,0 0 0-15,0 0 0 0,0 0-11 0,0-9-5 16,0 9-2-16,0 0-406 0</inkml:trace>
  <inkml:trace contextRef="#ctx0" brushRef="#br1" timeOffset="171110.0149">18673 2789 288 0,'0'0'12'0,"0"0"4"0,0 0-16 0,0 0 0 0,0 0 0 0,0 0 0 16,0 0 15-16,0 0 0 0,0 0 0 0,0 0 0 16,0 9 13-16,0 7 4 0,0-16 0 0,-4 9 0 15,4 1 28-15,-4-1 7 0,4 1 1 0,-3-1 0 16,3 0-20-16,0 1-4 0,0 2-1 0,-4 1 0 16,4-4-11-16,0-3-3 0,0 4 0 0,0 2 0 0,4 1-10 0,-4 0-3 15,0-4 0-15,0 0 0 0,0 1-16 16,3-4-12-16,-3 3 1 0,4 1 1 0,-4-1 19 0,0 1 4 15,0-4 1-15,4 3 0 0,-1 1 3 16,1-1 1-16,-4-3 0 0,3 7 0 16,-3-13-38-16,4 16-8 0,-1-7-2 0,-3 0 0 0,0-9 30 15,4 10 0-15,-1-1 0 0,1 1 0 0,-1-4 0 16,1 6 13-16,-4-5-1 0,3 2 0 0,1 10-12 0,-1-13 0 16,-3 7 0-16,4-7 0 0,-4 3 0 0,0 1 0 15,3-1 0-15,1 7 0 0,-4-13 0 0,0 10 0 16,0-10 0-16,3 6 0 0,-3 1 0 0,0-1 0 0,0-9 0 0,0 9 0 15,0 1 0-15,0-4 0 0,0 4 0 0,4-1 0 16,0 0 9-16,-4-9-9 0,0 7 8 0,3 2-8 16,1-6 0-16,-4 10 0 0,3-4 0 0,1 0 0 15,-1-5 0-15,4 5 0 0,-3-3 0 0,-4-6 0 16,3 3 0-16,4 7 0 16,0-4 0-16,-7-6 0 0,4 6 0 0,-1-2 0 0,-3 5 0 0,4 0 0 15,0-9 0-15,-1 10 0 0,1-4 0 0,-4 3 0 16,7 1 0-16,-7-10 0 0,0 6 0 0,0-3 0 15,3 7 0-15,-3-1 0 0,0-9 0 0,0 0 0 16,0 0 0-16,4 9 0 0,-1 1 0 0,-3-4 0 16,0-6 0-16,0 6 0 0,0-6 8 0,4 4-8 15,-4-4 18-15,0 9-2 0,0 0 0 0,0-9 0 16,0 0 0-16,0 0 0 0,0 0 0 0,3 10 0 0,-3-4-16 0,0 10 0 16,0-13 0-16,0 6 0 15,-3-2 0-15,3 2 0 0,0 0 0 0,-4 1 0 0,4-1 0 0,-3 1 0 16,-1-4 0-16,4 6 0 15,-3-5 0-15,-1 2 0 0,4-9 0 0,-3 9 0 0,-1-2 0 0,4-7 0 16,0 0 0-16,0 0 0 0,0 9 15 0,0-9-4 16,0 0-1-16,0 0 0 0,-3 3 19 0,3-3 4 15,-8 10 1-15,8-10 0 0,0 0-34 0,0 0 0 16,-3 6-12-16,3-6 3 0,0 0 9 0,0 3 0 16,0-3 0-16,0 0 0 0,-7 10 0 0,7-10 12 0,0 0-4 0,0 0 0 15,0 0-23-15,0 0-4 0,0 0-1 0,0 0-364 16,0 0-72-16</inkml:trace>
  <inkml:trace contextRef="#ctx0" brushRef="#br1" timeOffset="171338.4687">18849 3745 403 0,'0'0'17'0,"0"0"5"0,-4 13-22 0,1-10 0 0,-1 3 0 0,4-6 0 16,0 0 165-16,0 0 29 0,-3 3 6 0,-1 4 0 15,4-7-137-15,0 0-28 0,0 0-6 0,0 0-1 16,-3 9-28-16,3-9 0 0,0 0 0 0,0 0 0 16,-7 3 8-16,7-3 1 0,0 0 1 0,0 0 0 15,0 0-10-15,-4 0 0 0,-3 6 0 0,7-6 8 16,0 0-8-16,-3-6 0 0,-4 6 0 0,3-3 0 16,0-6-25-16,1-7-7 0,3 0-2 0,-4 4 0 15</inkml:trace>
  <inkml:trace contextRef="#ctx0" brushRef="#br1" timeOffset="171975.4817">18729 2798 230 0,'0'0'10'0,"0"0"2"0,0 0-12 0,0 0 0 0,0 0 0 0,0 0 0 16,0 0 148-16,0 0 26 0,0 0 6 0,0 0 0 16,0 0-132-16,0 0-26 0,-4 0-6 0,4 0 0 15,0 0-2-15,0 0 0 0,0 0 0 0,0 0 0 16,0 0-1-16,0 0 0 0,0 0 0 0,0 0 0 15,-7 0-13-15,7 0 8 0,-7 6-8 0,7-6 0 16,-3 10 0-16,-1-10 0 0,4 0 0 0,-3 12 0 16,-1-5 0-16,1 2 0 0,-1 1 0 0,4-10 0 15,0 15 0-15,0-12 0 0,-3 13 0 0,3-7 0 16,3 1 0-16,-3-1 0 0,0 7 0 0,4-4 0 16,-4 1 0-16,3 0 0 0,1 2 0 0,-1-2 0 0,1 2 9 15,-1 11-9-15,1-5 8 0,-1 5-8 0,1-8 0 0,-1 7 0 16,4 1 0-16,-3 2 0 0,3 0 0 0,-3-9 0 15,3 3 0-15,-4-3 0 0,4 6 0 0,-3-7 0 16,-1 1 0-16,4 0 0 0,-3 0 0 0,-1-3 0 16,1-4 0-16,-1 4 0 0,5 3 0 0,-5-4 0 15,1-2 0-15,3 3 0 0,-7 2 16 16,3-2-3-16,1-7 0 0,-1 7 0 16,-3-3-1-16,0 2 0 0,4-2 0 0,-4 3 0 0,0 2-12 0,0-2 0 0,0-7 0 0,-4 1 0 15,4-1 0-15,0 7 0 16,0-7 0-16,0 4 0 0,0-7 0 0,-3 4 0 15,3-1 0-15,0-9 0 0,-4 9 9 0,4-9-1 16,0 0 0-16,0 0 0 0,0 0 4 0,0 0 0 16,0 0 0-16,0 0 0 0,0 0 15 0,0 0 3 15,0 0 1-15,0 0 0 0,0 0-16 0,0 0-3 16,0 0-1-16,0 0 0 0,0 0-11 0,0 7 0 0,0-7 9 0,0 0-9 16,0 0 0-16,0 0 0 0,0 0 0 0,0 0 0 15,-7 9 0-15,7-9 0 0,0 0 0 0,0 0-413 16,0 0-75-16</inkml:trace>
  <inkml:trace contextRef="#ctx0" brushRef="#br1" timeOffset="172712.7907">18658 2848 345 0,'0'0'31'0,"0"0"-31"15,0 0 0-15,-3 0 0 0,-1 0 124 0,4 0 18 16,0 0 4-16,0 0 1 0,0 0-104 0,0 0-21 16,0 0-4-16,0 0-1 0,0 0-9 0,0 0-8 15,0 0 9-15,4-6-9 0,3 3 0 0,-4-3 0 16,1-1 0-16,-4 7 0 0,0 0 15 0,0 0-3 15,0 0-1-15,0 0 0 0,0 0-11 0,0 0 0 0,0 0 0 0,0 0 8 16,0 0-8-16,0 0 0 0,0 0 0 0,11 0 0 16,-4 0 0-16,-7 0 0 15,0 0 0-15,0 0 0 0,7 7 0 0,-7-7 0 0,0 0 0 0,3 9 0 16,4 1 0-16,-7-10 0 16,4 9-10-16,-1 0 10 0,-3-2 21 0,4 2 11 0,-4 0 1 0,0 1 1 15,0-1-34-15,3 7-17 0,-3-4 1 0,0 1 1 16,0 0 24-16,0 2 5 0,0 4 1 0,4 0 0 15,-4 6-15-15,3-6 0 16,1 9 0-16,-4-3 0 0,3 3 0 0,-3-3-18 0,4 0 4 0,-4-3 1 16,4 10 13-16,-4-10 0 0,0 0 0 0,0 0 0 15,0-4 8-15,3 4-8 0,-3 0 9 0,4-6-9 16,-8 0 17-16,4-7-2 0,4 4-1 0,-4 2 0 0,0-2-14 16,0 3 9-16,0-7-9 0,3 7 8 15,1-4-8-15,-4 4 0 0,0-7 0 0,3 7 0 16,-3-7 8-16,4 4 0 0,-1-7 0 0,-3 4 0 0,4-1-8 0,-4 0 0 15,3 7 0-15,-3-16 0 0,0 9 0 0,0-9 8 16,4 7-8-16,-4 2 8 0,0-9 0 0,3 3 0 16,-3 7 0-16,0-10 0 0,0 6 20 15,4-3 3-15,-8 6 1 0,8 1 0 16,-4 2-32-16,0-8 0 0,0-4 0 0,0 9 0 16,0 0 0-16,0-9 0 0,0 7 0 0,0 2 0 15,0 0 0-15,0 1 0 0,0-10 0 0,3 9 0 0,-3-2 12 0,0-7-3 16,0 0-1-16,0 9 0 0,0 0-8 0,0-9 0 15,-3 10 0-15,3-10 0 0,-4 9 0 0,1 1 12 16,3-10-4-16,-4 9 0 0,4-9 0 0,0 9-8 16,-3-2 12-16,3-7-4 0,0 0-8 0,0 0 0 15,0 0 9-15,0 9-9 0,0-9 0 0,0 0 8 16,0 0-8-16,0 0 0 0,0 0 0 0,0 0 0 16,0 0 0-16,0 0 8 15,-4-9-80-15,4 2-16 0</inkml:trace>
  <inkml:trace contextRef="#ctx0" brushRef="#br1" timeOffset="173515.0176">18852 2764 464 0,'0'0'20'0,"0"0"5"0,0 0-25 0,0 0 0 0,0 0 0 16,0 0 0-16,0 0 75 0,0 0 9 15,0 0 3-15,0 0 0 0,0 0-22 0,0 0-4 0,0 0-1 0,0 0 0 16,0 0-20-16,0 0-4 16,0 0 0-16,0 0-1 0,0 0-19 0,0 0-4 0,0 0-1 0,0 0 0 15,0 0-11-15,0 0 0 0,0 0 0 0,0 0 0 0,0 6 10 0,-3 3 0 16,-1-2 0-16,4-7 0 15,-3 3-10-15,3 6 8 0,-4 1-8 0,4-10 8 16,-3 6-8-16,-1 3 0 0,4 1 0 0,-3-1 0 16,-1 1 0-16,1-1 0 0,-1 0 0 0,4 7 0 15,0-7 0-15,-3 10 0 0,3-13 0 0,-4 7 0 16,4 3 0-16,0-1 0 0,0-2 0 0,0 6 0 16,0 6 0-16,0-6 0 0,4-1 0 0,-4 8 0 15,3-1 0-15,1-7 0 0,-4 11 0 0,3-4 0 0,1 3 8 0,-1-9-8 16,1 15 8-16,-1-15-8 0,1 6 0 0,-1 3 0 15,1-2 0-15,-1-8 0 16,5 14-8-16,-5-14 8 0,1 1 0 0,-1 0 0 16,4 0 0-16,-3 6 0 0,-1-6 0 0,1 0 0 15,-1-10 0-15,1 10 0 0,-4-3 0 0,3 2 0 0,1-2 0 0,-4 0 0 16,3-4 0-16,1-2 0 16,-4-1 0-16,3 10 0 0,-3-13 0 0,0 10 0 15,0-4 0-15,4-12 0 0,-4 16 0 0,0-13 0 16,0 10 0-16,0-10 0 0,0 6 0 0,0-9 0 0,0 7 0 0,0-7 0 15,0 0 0-15,0 0 0 0,-4 9 9 0,4-9-9 16,0 0 10-16,0 0-10 0,0 0 18 0,0 0-2 16,0 0-1-16,0 0 0 0,0 0-15 0,0 0 11 15,0 0-11-15,0 0 10 0,0 3-10 0,0-3 0 16,0 0 0-16,0 0 8 0,0 0-8 0,0 0 0 16,0 0 0-16,0 0 8 0,0 0-8 0,0 0 0 15,0 0 0-15,0 0 8 0,0 0-8 0,0 0 0 0,0 0 0 0,0 0 0 16,0 0 0-16,0 0 8 0,-3 10-8 0,3-10 0 15,0 0 0-15,0 0 0 16,0 0 0-16,0 0-392 16,0 0-84-16</inkml:trace>
  <inkml:trace contextRef="#ctx0" brushRef="#br1" timeOffset="174026.3974">18782 2817 288 0,'0'0'25'0,"0"0"-25"15,0 0 0-15,0 0 0 0,0 0 92 0,0 0 12 16,3 9 4-16,1-2 0 0,-1 2-75 0,1 1-14 16,0 5-3-16,-1-5-1 0,-3-1-7 0,0 0 0 15,4 1-8-15,-4-1 12 0,0 7 0 0,0-4 0 16,0 1 0-16,0 0 0 0,0 2 2 0,0 4 0 16,0 0 0-16,0 0 0 0,0-1-2 0,0 4-1 15,0 0 0-15,0 3 0 0,-4 1-3 0,4 2-8 16,0 0 12-16,0-3-4 0,0 3-8 0,4 4 0 0,-4-1 0 15,3-6 8-15,-3 3-8 0,4 4 0 16,-1-10 0-16,-3 6 8 0,7-3-8 0,-7 3 0 0,0 4 0 0,4-11 0 16,-1 11 0-16,-3-4 0 0,0-3 0 0,0-3 8 15,0-3 14-15,0-3 2 0,-3 2 1 0,3-2 0 16,3 0-1-16,-3-13-1 0,0 6 0 0,0 1 0 16,0-10-7-16,0 9-2 0,0-9 0 0,0 0 0 15,0 0-2-15,0 0 0 0,0 0 0 0,0 0 0 16,0 0 4-16,0 0 1 0,0 0 0 0,0 0 0 15,0 0-3-15,0 0-1 0,0 0 0 0,0 0 0 16,0 0-13-16,0 0 0 0,0 0 0 16,0 0-385-16,0 0-80 0</inkml:trace>
  <inkml:trace contextRef="#ctx0" brushRef="#br1" timeOffset="176668.4077">18658 2996 172 0,'0'0'16'0,"0"0"-16"0,-3 0 0 0,3 0 0 16,0 0 61-16,0 0 10 16,-7 0 1-16,-4 6 1 0,8-6-11 0,-4 0-2 0,0 6-1 0,0-6 0 15,0 0-15-15,-1 0-2 0,1 0-1 0,4 0 0 16,-1 3-26-16,4-3-6 0,0 0-1 0,0 0 0 15,0 0-8-15,-7 0 0 0,4 0 0 0,3 0 8 0,0 0-8 0,0 0 0 16,0 0 0-16,0 0 0 16,0 0 0-16,0 0-11 0</inkml:trace>
  <inkml:trace contextRef="#ctx0" brushRef="#br1" timeOffset="177955.2802">19304 1851 403 0,'0'0'36'15,"-4"10"-36"-15,-3-10 0 0,0 9 0 16,0-3-16-16,0 4-11 0,0-7-1 0,0 3-1 0,0-3 29 0,0 3 20 16,0 4-4-16,-4-1 0 0,1 1 0 15,3-4 0-15,-4 3 0 0,1 1 0 0,-1-1-25 0,0 1-6 16,1-1-1-16,-1 7 0 0,1-13 16 0,-1 6 0 15,1-2 0-15,2 2 0 0,1 0 0 0,-3 7 0 16,-1-13 0-16,1 7 0 0,3-4 0 0,0 0 0 16,-4 4 0-16,0 2 0 0,4-3 12 0,-3 1 4 15,-1-1 2-15,1 4 0 0,-1-1-1 0,0 4 0 16,1-7 0-16,-1-5 0 0,4 11-17 0,-3-5 10 16,3 5-10-16,-4-5 8 0,4 2-8 0,-4-5 0 0,8 2 0 0,-4 0 0 15,3 7 0-15,-3-13 0 16,0 7 0-16,0-4 0 0,4 3 0 0,-1-2 0 0,0-4 0 0,1 6 0 15,-4 1 0-15,3-1 0 0,-3-3 0 0,4-3 0 16,-1 4 10-16,-3 2 0 0,4 0 0 0,-4 1 0 16,3-4-2-16,1-3-8 0,-1 3 12 0,0-2-4 15,-3 11-8-15,4-5 0 0,-4-1 0 0,3-3 0 16,-3 4 0-16,0-1 0 0,0 1 0 0,0-4 0 16,4 3 0-16,-5 4-12 0,-2 3 0 0,3-13 1 15,0 9 11-15,0-2 16 0,0 2-4 0,0-6-1 16,0 4-11-16,0-1 0 0,-4-6 0 0,4 4 0 15,0 2 11-15,0 0 0 0,3 1 0 0,-6-4 0 0,3 4 1 0,0-7 1 16,3-3 0-16,1 6 0 0,-1 10-5 16,0-13-8-16,1 6 11 0,3-3-11 15,-4 4 10-15,4-7-10 0,-3 6 8 0,-1-2-8 0,4-7 0 16,-3 9 0-16,-1-3 0 0,1 7 0 16,-1-7 0-16,1 7 8 0,-4-7-8 0,0 3 0 0,0 1 8 0,-1-1-8 15,5-3 0-15,-4 4 8 0,0-7 4 0,0 6 0 16,7-2 0-16,-7 2 0 0,0 1 2 0,0-1 1 15,3-3 0-15,-3-3 0 0,3 7 1 0,-3 2 1 16,4-9 0-16,-1 7 0 0,-3-1-17 0,4 7 8 16,-4-13-8-16,3 6 0 0,-6-2 0 0,6 2 0 15,-3 1 0-15,0 5 0 0,0-5 0 0,0-1 0 0,0 10 0 16,0-10 0-16,0 7 0 0,0-7 0 16,0 1 0-16,0 5 0 0,3-2 0 0,-3-4 0 0,3 1 0 0,-3 2 0 15,0 1 0-15,0-4 0 16,0 7 0-16,4-7 0 0,-1 1 0 0,-3 5 0 0,0-2 0 15,0-7 0-15,3 7 0 0,-3 2 0 16,0-5 0-16,0 6 0 0,0-7 0 0,0 7 0 16,0-13 0-16,0 12 0 0,-4-2 0 0,4-4 0 0,-3 1 0 0,6 6 0 15,-3-7 8-15,0 7-8 0,0-7 0 16,0 7 0-16,0-4 12 0,0-2-4 0,0-1 0 0,3 7-8 16,-3-7 0-16,4 1 0 0,-1 8 0 0,1-11 0 15,-4 2 0-15,3-6 0 0,4 10 0 0,-3-10 0 0,3 6 0 16,0-9 0-16,-4 7 13 0,4-4-4 15,-3 3 3-15,-1-3 0 0,4-3 0 0,0 9 0 16,0-9 4-16,0 10 2 0,-3-10 0 0,3 0 0 16,0 0 3-16,-4 6 1 0,1 4 0 0,-1-1 0 0,4-9-22 0,-7 9 0 15,3-9 0-15,4 0 0 0,0 0 0 0,0 10 0 16,0-10 0-16,0 0 0 16,0 0-37-16,0 0-12 0,0 0-3 0,0 0 0 0</inkml:trace>
  <inkml:trace contextRef="#ctx0" brushRef="#br1" timeOffset="178619.1969">18754 2905 288 0,'0'0'12'0,"0"0"4"0,0 0-16 0,0 0 0 0,0 0 0 0,0 0 0 15,0 0 107-15,0 0 18 16,0 0 4-16,0 0 1 0,0 0-89 0,0 0-17 16,0 0-4-16,0 0-1 0,0 0-19 0,0 0 0 15,0 0 8-15,0 0-8 0,0 0 0 0,0 0-11 16,0 0 2-16,0 0 0 0,0 0-3 0,0 0 0 16,0 0 0-16,0 0 0 0,0 0 12 0,0 0 0 0,0 0 0 0,0 0 0 15,0 0 0-15,0 0 0 0,0 0 8 16,0 0-8-16,0 0 15 0,0 0-2 15,0 0 0-15,0 0 0 0,0 0-5 0,0 0-8 16,0 0 11-16,0 0-11 0,0 0 20 0,0 0-4 16,0 0 0-16,0 0 0 0,0 0-7 0,0 0-1 15,0 0-8-15,0 0 12 0,10 0-12 0,-10 0-8 0,0 0 8 0,0 0-13 32,0 0-16-32,0 0-3 0,0 0-1 0,0 0 0 0,0 0 9 0,0 0 3 0,7 0 0 0,-7 0 0 15,0 0 21-15,0 0 0 0,0 0 0 0,0 0 0 16,0 0-20-16,0 0 4 0,0 0 1 0,0 0-281 15</inkml:trace>
  <inkml:trace contextRef="#ctx0" brushRef="#br1" timeOffset="179477.3885">18800 2848 669 0,'0'0'29'0,"0"0"7"0,0 0-28 0,0 0-8 15,0 0 0-15,0 0 0 0,0 0 44 0,0 0 8 16,0 0 2-16,0 0 0 0,0 0-39 0,0 0-15 16,0 0 11-16,0 0-11 0,0 0 0 0,0 0 0 15,0 0 0-15,0 0 0 0,0 0 0 0,0 0 0 16,0 0 0-16,0 0 0 0,0 0 0 0,0 0 0 16,0 0 0-16,0 0 0 0,0 0 11 0,0 0-11 0,0 0 12 0,0 0-12 15,0 0 8-15,0 0-8 0,0 0 0 0,-4 13 0 16,4-13 12-16,0 0-4 15,0 0 0-15,0 6-8 0,-4-3 8 0,4-3-8 0,0 0 0 0,0 0 0 16,0 10 0-16,0-4 0 0,0 3 0 0,0-2 0 16,0-7 0-16,0 0 0 0,0 0 0 0,0 3 0 15,0 6 0-15,0 7 0 0,0-16 0 16,0 9 0-16,0 1 0 0,0-4 0 0,0-6 0 0,-3 9 0 16,3 4 0-16,-4-13 0 0,4 9 0 0,0-2 0 15,0 2 8-15,4 0-8 0,-4-9 0 16,0 10 0-16,0-1 0 0,0-2 0 0,0 2 0 0,0-6 0 15,0 6 0-15,0-2 10 0,0 2-10 0,0 1 8 16,0-1-8-16,0-3 12 0,0 4-12 0,0-7 12 16,0 9-12-16,-4-9 0 0,4-3 0 0,0 10 8 15,-3-1 4-15,3 7 1 0,-4-13 0 0,4 13 0 0,0-10-13 0,-3 3 0 16,3-5 0-16,0 5 0 16,0 0 0-16,0 1 0 0,-4 2 8 0,4-2-8 15,0 2 0-15,4-5 0 0,-4 2 0 0,0-6 0 0,0-3 0 0,3 13 0 16,-3-13 0-16,0 9 0 0,0 0 0 0,0 4 9 15,4-13-1-15,-4 0 0 0,0 9 9 0,0 1 2 16,0-10 0-16,3 12 0 0,1-2-19 0,-4-7 0 16,0-3 0-16,0 9 0 0,0 7 0 0,0-16 0 15,0 16 0-15,0-13 0 0,0 6 0 0,0 1 0 16,0-4-13-16,3 3 5 0,-3-6 8 0,0 7 9 16,0-4-1-16,0 4-8 0,0-1 10 0,0 0-10 0,0-9 8 0,0 10-8 15,0-10 15-15,-3 6-3 16,3 3 0-16,0-2 0 0,0-4-3 0,0 6-1 0,0 1 0 0,0-4 0 15,0-3 19-15,0 6 3 0,-4 1 1 0,4-4 0 16,0-6-31-16,4 6 8 16,-4 4-8-16,0 2 0 0,0-5 0 0,0 2 0 0,3-6 0 15,-3 10 0-15,0-10 0 0,0-3 0 16,0 0 0-16,0 9 0 0,-3-2 0 0,3 2 0 16,0-6 0-16,0 6 0 0,-4 1 0 0,4-4-16 0,-3 0 3 0,3-2 1 15,0-4 12-15,0 0 0 0,0 0 0 0,-4 9 10 16,1 0-2-16,3-9 0 0,0 0 0 0,-4 7 0 15,4-7 4-15,0 9 0 0,0-9 0 0,0 0 0 16,0 0-4-16,0 0 0 0,0 0 0 0,0 0 0 16,-3 0-8-16,3 0 0 0,0 0 9 0,0 0-9 15,0 0 0-15,0 0 8 0,0 0-8 0,0 0 0 16,0 0 0-16,0 0 8 0,0 0-8 0,0 0 0 0,0 0 0 16,0 0 0-16,-4 9 0 0,4-9 8 0,0 0-8 0,0 0 0 15,0 0 0-15,0 0-424 16,0 0-87-16</inkml:trace>
  <inkml:trace contextRef="#ctx0" brushRef="#br1" timeOffset="182935.7345">18782 2880 172 0,'0'0'16'0,"0"0"-16"16,0 0 0-16,0 0 0 0,0 0 39 0,0 0 5 0,0 0 0 15,0 0 1-15,0 0-36 0,0 0-9 16,-4 0 0-16,4 0 0 0,0 0 8 0,0 0 0 0,-7-3 0 15,7 3 0-15,0 0 32 0,0 0 5 0,0 0 2 0,0 0 0 16,0 0-7-16,0 0 0 0,0 0-1 16,0 0 0-16,0 0-39 0,0 0 0 0,-3 0 0 0,3 0-8 15,0 0 8-15,0 0 0 0,0 0 0 0,0 0-8 16,0 0 8-16,0 0 0 0,0 0 0 0,0 0 0 16,0 0 0-16,0 0 9 0,0 0-1 0,0 0-8 15,0 0 0-15,0 0 0 0,0 0-10 0,0 0 10 16,0 0 0-16,0 0 0 0,0 0 0 0,0 9 0 15,0 0 0-15,3 1 12 0,-3-1 0 0,0-3 0 16,0 4-12-16,4 2 12 0,-1-5-12 0,-3 2 12 16,4 10-12-16,-1-10 0 0,1 1 0 0,-4 5 0 15,3-5 0-15,1 6 0 0,-4-4 0 0,4 4 0 16,-4 3 0-16,3-1 0 0,1-2 0 0,-1 3 0 16,-3-3 0-16,4 2 0 0,-1-2 0 0,1 6-11 15,-1-13 11-15,1 13 0 0,-1-9 0 0,4 12 0 16,-3-9 0-16,-1-4 0 0,1-2 0 0,3 8 0 0,-3-2 0 0,-1-6 0 15,4 8 0-15,-3-8 0 0,-1-1 0 0,4 7 0 16,-3-7 0-16,-1 1 0 0,1 5 0 0,-1-2 9 16,1-7-1-16,-4 4-8 0,0-1 19 0,0 0-3 15,0 7-1-15,0-13 0 0,0 10-7 0,0-4-8 16,0 1 11-16,-4-1-11 0,4-6 12 0,-3 6-4 16,3-9 0-16,0 10-8 0,0-10 11 0,-4 6-11 0,4 4 10 0,-3-1-10 15,3-9 16-15,0 0-2 0,0 0-1 0,0 9 0 16,0-9 6-16,0 0 1 0,-4 10 0 0,4-10 0 15,0 0-4-15,0 0 0 16,0 0 0-16,0 0 0 0,-3 6-2 0,-1-3-1 0,4-3 0 0,0 0 0 16,0 0 1-16,0 0 0 0,0 0 0 15,0 0 0-15,0 0-6 0,0 0 0 16,0 13-8-16,0-13 12 0,0 0-12 0,0 0 8 0,0 3-8 16,0-3 0-16,0 0 12 0,0 0-4 0,0 0-8 0,0 0 12 15,-7 9-12-15,7-9 0 16,0 0 0-16,0 0 0 0,0 0 10 0,0 0-1 0,0 0 0 0,0 0 0 15,0 0-9-15,0 0 0 0,-3 7 9 0,3-7-9 16,0 0 18-16,0 0-1 0,0 0 0 0,0 0 0 16,0 0-17-16,-4 0 8 0,4 0-8 0,-7 3 0 15,7-3 8-15,0 0-8 0,0 0 0 0,0 0 0 0,-4 0 15 16,4 0-4-16,0 0-1 0,0 0 0 16,0 0-10-16,0 0 0 0,0 0 0 0,0 0 0 15,0 0 8-15,0 0 0 0,0 0 0 0,0 0 0 16,0 0-8-16,0 0 0 0,0 0 0 0,0 0 8 0,0 0-8 0,0 0 0 15,0 0 0-15,0 0 8 16,0 0-8-16,0 0 0 0,0 0 0 0,0 0 0 0,0 0 0 0,0 0 0 16,0 0 0-16,0 0 0 0,0 0 0 15,0 0 0-15,0 0 0 0,0 0 0 0,0 0 0 16,0 0 0-16,0 0 0 0,0 0 0 0,0 0 0 0,0 0 0 16,0 0 0-16,0 0 0 0,0 0 0 0,0 0 0 15,0 0 0-15,0 0 0 0,0 0 0 0,0 0 0 16,0 0 0-16,0 0 0 0,0 0 0 0,-3 0 8 15,-1-3-8-15,4 3 0 0,-3-7 0 0,3 7 0 0,0 0 0 0,0 0 0 16,0 0 0-16,0 0 0 16,0 0 0-16,-4 0 0 0,4 0 0 0,0 0 0 15,-7 0 0-15,7 0 0 0,0 0 0 0,0 0 8 0,-7 7-8 0,7-7 0 16,-3 0 0-16,3 0 0 0,-7 3 0 16,7-3 0-16,0 0 0 0,0 0 0 0,0 0 8 15,-4-3-8-15,-3 3 0 0,7 0 0 0,0 0 0 0,0 0 0 16,0 0 0-16,0 0 0 0,0 0 0 0,0 0 0 15,0 0 0-15,0 0 0 0,0 0 0 0,0 0 0 16,0 0 0-16,0 0 0 0,0 0 0 0,0 0 8 16,0 0 0-16,0 0 0 0,0 0 0 0,0 0 0 15,0 0 0-15,0 0-8 0,0 0 12 0,0 0-4 16,-3 3-8-16,3-3 0 0,0 0 9 0,0 0-9 16,0 0 0-16,0 0 9 0,0 0-9 0,0 0 0 0,0 0 0 0,0 0 0 15,0 0 0-15,0 0 0 16,0 0 0-16,0 0 0 0,0 0 0 0,0 0 0 0,0 0 0 15,0 0 0-15,0 0 0 0,0 0 0 0,0 0 0 0,0 0 0 16,0 0 0-16,0 0 0 0,-4 6 0 16,4-6 0-16,0 0 0 0,0 0 0 0,0 0 0 0,0 0 0 15,0 0 0-15,0 0 0 0,0 0 0 0,0 0 0 16,0 0 0-16,0 0 0 0,0 0 0 0,-4 3 0 16,4-3 0-16,0 0 0 0,0 0 0 0,0 0 0 15,-3 0 0-15,3 0 0 0,0 0 0 0,0 0 0 0,0 0 0 0,0 0 0 16,0 0 0-16,0 0 0 0,0 0 0 0,0 0 0 15,0 0 0-15,0 0 0 16,-7 6 0-16,7-6 0 0,0 0 0 0,0 0 0 0,0 0 0 16,0 0 0-16,0 0 8 0,0 0-8 15,0 0 0-15,0 0 0 0,0 0 11 0,0 0-11 16,0 0 10-16,0 0-10 0,0 0 8 0,0 0-8 0,0 0 0 0,0 0 9 16,0 0-9-16,0 0 0 0,0 0 0 0,0 0 8 15,0 0-8-15,0 0 0 0,0 0 0 0,0 0 0 16,0 0 0-16,0 0 0 0,0 0 0 0,0 0 0 15,0 0 9-15,0 0 0 0,-4-6 0 0,4 6 0 16,0 0-9-16,0 0-11 0,0 0 3 0,0 0 0 16,0 0 8-16,0 0 0 0,0 0 0 0,0 0 0 15,0 0 0-15,0 0 0 0,0 0 0 0,0 0 0 16,-3 0 0-16,3 0 11 0,-4 0-3 0,4 0 0 16,0 0-8-16,0 0 0 0,-7 0 0 0,7 0 0 15,0 0 0-15,0 0 0 0,0 0 0 0,-3 0 8 0,3 0-8 0,0 0-14 16,0 0 3-16,0 0 1 15,-4 6 10-15,4-6 0 0,0 0 0 0,0 0 0 0,0 0 0 16,0 0 11-16,0 0-3 0,0 0 0 0,0 0-8 16,0 0 0-16,-3 3-10 0,3-3 10 0,0 0 0 0,0 0 0 15,0 0 11-15,0 0-3 0,0 0-8 16,0 0 0-16,-4 0-11 0,4 0 11 0,0 0 0 0,0 0 0 16,0 0 0-16,0 0 10 0,0 0-10 0,0 0 0 15,0 0 0-15,-3 0 0 0,3 0 0 0,0 0 0 0,0 0-10 16,-7 0 10-16,7 0 0 0,0 0 0 15,0 0 0-15,0 0 0 0,0 0 0 0,0 0 0 16,-4 0 0-16,4 0 0 0,-4 0 0 0,4 0 0 16,-3 0 0-16,3 0 10 0,0 0-10 0,-7 7 0 0,7-7-10 0,0 0 10 15,-4 0 0-15,4 0 0 16,-3 3 0-16,3-3 0 0,0 0 0 0,-7 0 0 16,7 0 0-16,0 0 0 0,0 0 0 0,0 0 0 15,0 0 0-15,-4 6 10 0,4-6-10 0,0 0 0 0,0 0-10 0,0 0 10 16,0 0 0-16,0 0 0 0,-3 0 0 0,3 0 0 15,0 0 0-15,0 0 0 0,0 0 0 0,0 0 0 16,0 0 0-16,0 0 0 0,-4-6 0 0,4 6 0 0,0 0 8 0,0 0 0 16,0 0 1-16,0 0 0 15,0 0-9-15,0 0-12 0,0 0 2 0,0 0 1 16,0 0 9-16,0 0 0 0,0 0 0 0,0 0 0 16,0 0 0-16,0 0 0 0,0 0 0 0,0 0 0 15,0 0 0-15,0 0 12 0,0 0-2 0,0 0-1 16,0 0-9-16,0 0 0 0,0 0 0 0,0 0 0 15,0 0 0-15,0 0-12 0,0 0 2 0,0 0 1 0,0 0 9 0,0 0 0 16,0 0 0-16,0 0 0 16,0 0 0-16,0 0 0 0,0 0 0 0,0 0 0 0,0 0 0 0,0 0 0 15,0 0 0-15,0 0 0 0,0 0 0 0,0 0 0 16,0 0 0-16,0 0 0 0,0 0 0 0,0 0 0 16,0 0 0-16,0 0 0 0,0 0 0 0,0 0 0 15,0 0 0-15,0 0 0 0,0 0 0 0,0 0 0 16,0 0 0-16,0 0 0 0,0 0 0 0,0 0 0 0,0 0 0 15,0 0 0-15,0 0 0 0,0 0 0 16,0 0 0-16,0 0 0 0,0 0 0 0,0 0 0 16,0 0 0-16,0 0 0 0,0 0 0 0,0 0 0 15,11 0 0-15,-11 0 0 0,0 0 0 0,0 0 0 16,0 0 0-16,7 0 0 0,-7 0 0 0,0 0 8 0,0 0-8 0,7 0 8 16,-7 0-8-16,0 0 0 0,7-10-8 0,-7 10 8 15,0 0 0-15,7 0 0 0,-7 0 0 0,7-3 0 16,-7 3 0-16,0 0 0 0,7-6 0 0,-7 6 0 15,0 0 0-15,0 0 0 0,0 0 0 0,7 0 0 16,-7 0 0-16,7 0 8 0,0-9 0 0,-7 9 0 16,0 0-8-16,0 0 0 0,7 0 0 0,-7 0 0 15,0 0 0-15,4-3 0 0,-4 3 0 0,7-7 0 16,-7 7 0-16,0 0 0 0,0 0 0 0,0 0 0 16,0 0 0-16,7 0 0 0,-3-3 0 0,-4 3 0 15,0 0 0-15,0 0 0 0,0 0 0 0,0 0 0 16,0 0 0-16,0 0-13 0,7-6 3 0,-7 6 1 0,0 0 9 15,0 0 0-15,0 0 0 0,0 0 0 16,0 0 0-16,0 0 0 0,0 0 0 0,0 0 0 0,0 0 0 0,0 0 0 16,0-3 0-16,0 3 0 15,0 0 0-15,0 0 0 0,0 0 0 0,0 0 0 0,0 0 0 0,0 0 0 16,0 0 0-16,0 0 0 0,0 0 0 0,0 0 0 16,0 0 0-16,0 0 0 0,0 0 0 0,0 0 0 15,0 0 0-15,0 0 0 0,0 0 0 0,0 0 0 16,0 0 0-16,0 0 0 0,0 0 0 0,0 0 0 15,0 0 0-15,0 0 0 0,0 0 0 0,0 0 0 0,0 0 0 0,0 0 0 16,0 0 0-16,0 0 11 16,0 0-3-16,0 0 0 0,0 0-8 0,0 0 0 0,0 0 0 0,0 0 0 15,0 0 0-15,0 0 0 16,0 0-14-16,0 0 5 0,0 0 9 0,0 0 11 0,0 0-3 0,0 0 0 16,0 0-8-16,0 0 0 15,0 0 0-15,0 0 8 0,0 0-8 0,0 0 0 0,0 0 0 0,0 0 0 16,0 0 0-16,0 0 0 0,0 0 0 0,0 0 0 15,0 0 0-15,0 0 0 0,0 0 0 0,0 0 0 16,-4 3 0-16,4-3 0 0,0 0 0 0,-7 9 0 16,7-9 0-16,-7 0 0 0,7 0 0 0,0 0 0 15,0 0 0-15,0 0 0 0,-4 10 0 0,4-10 0 16,-7 0 0-16,7 0 0 0,-3 6 0 0,3-6 0 16,0 0 0-16,0 0 0 0,0 0 0 0,0 0 0 15,0 0 0-15,0 0 0 0,0 0 0 0,0 0 0 16,-7 3 0-16,7-3 0 0,0 0 0 0,0 0 0 15,-4 0 0-15,4 0 0 0,-7 0 0 0,4 6 0 16,-4-3 0-16,0 4-16 0,-1-4 4 0,1-3 1 16,4 6 11-16,-4 4 16 0,0-10-4 0,0 9-1 0,3-9-11 0,-3 9-11 15,7-9 3-15,-3 0 0 16,-4 7-17-16,7-7-3 16,0 0-1-16</inkml:trace>
  <inkml:trace contextRef="#ctx0" brushRef="#br1" timeOffset="187852.5205">18517 3215 288 0,'0'0'25'0,"0"0"-25"0,-7-6 0 0,7 6 0 16,0 0 59-16,0 0 6 15,0 0 2-15,0 0 0 0,-7 0-36 0,7 0-7 16,0 0-2-16,-7 0 0 0,0 0-22 0,7 0 8 16,-3 0-8-16,3 0 0 0,-8 0 0 0,8 0 0 0,-7 6 0 0,7-6 0 15,0 0 0-15,0 0 14 0,-7 3-3 0,0 4-1 16,7-7 2-16,0 0 1 0,0 0 0 0,0 9 0 16,-3 0-13-16,3 1 11 0,-4-1-11 0,1 7 10 15,3 0 4-15,-4-4 1 0,4 7 0 0,0-10 0 16,0 13-4-16,0 0-1 0,4-6 0 0,-1 3 0 15,1 0-1-15,-1 6 0 0,-3 0 0 0,4 3 0 16,-1-3-9-16,1 3 0 0,-4 1 0 0,3-4-11 16,-3 0 11-16,0-6 0 0,4 2 0 0,-4 1 0 15,0 0 0-15,0-6 8 0,-4 0-8 0,4-4 0 16,0-2 0-16,0-1 0 0,0 7 0 0,0-7 0 16,-3 1 10-16,3-4-2 0,0-3-8 0,0-3 12 15,-4 9 18-15,4-9 3 0,-3 7 1 0,3-7 0 0,0 0-7 0,0 0-2 16,-4 9 0-16,4-9 0 0,0 0-14 0,0 0-3 15,0 0-8-15,0 0 12 0,0 0 0 16,0 0-1-16,0 0 0 0,0 0 0 0,0 0-11 0,0 0-9 16,0 0 9-16,0 0-13 0,0 0 13 0,0 0 0 15,0 0 0-15,0 0 0 0,0 0 0 0,0 0-9 16,0 0 9-16,0 0-8 0,0 0 8 0,0 0 0 16,0 0 0-16,0 0 0 0,0 0 0 0,0 0 0 15,0 0 0-15,0 0 8 0,4-9-8 0,-4 9 0 16,0 0 0-16,0 0 0 0,0 0 0 0,0 0 0 15,0 0 0-15,0 0 0 0,0 0 0 0,0 0 0 16,0 0 0-16,0 0 0 0,0 0 0 0,0 0 0 16,-4-7 0-16,4 7 0 0,0 0 0 0,0 0 0 15,0 0 0-15,0 0-8 0,0 0 8 0,0 0 0 16,0 0 0-16,0 0 0 0,0 0 0 0,0 0 0 0,0 0 0 16,0 0 0-16,0 0 0 0,0 0 0 15,0 0 0-15,0 0 0 0,0 0 0 0,0 0 0 0,0 0 0 16,0 0 0-16,0 0 0 0,0 0 0 0,0 0 0 0,0 0 0 15,0 0 0-15,0 0 0 0,0 0 0 0,0 0 0 16,0 0 0-16,0 0 0 0,0 0 0 0,0 0 0 16,0 0 0-16,0 0 0 0,0 0 0 0,0 0 0 15,0 0-13-15,0 0 2 0,0 0 1 0,0 0 0 16,0 0-2-16,0 0 0 0,0 0 0 0,0 0 0 16,0 0 12-16,-7 0 0 0,7 0-9 0,0 0 9 15,0 0 0-15,0 0-11 0,0 0 11 0,0 0-8 16,0 0-28-16,0 0-6 0</inkml:trace>
  <inkml:trace contextRef="#ctx0" brushRef="#br1" timeOffset="188155.6139">18711 3601 1209 0,'0'0'108'0,"-3"9"-87"0,-1-9-21 0,-3 0 0 15,4 0 0-15,-4 0 0 0,3 7-10 0,1-7 10 16,-4 9 0-16,-1-9 0 0,1 3 0 0,0 3 0 15,4 1-10-15,-4-4 10 0,0-3-8 0,0 9 8 16,7-9-43-16,-7 0-3 16,0 10-1-16,0-10-428 0</inkml:trace>
  <inkml:trace contextRef="#ctx0" brushRef="#br1" timeOffset="188634.859">23527 3610 288 0,'-14'0'12'0,"3"0"4"0,-3 0-16 0</inkml:trace>
  <inkml:trace contextRef="#ctx0" brushRef="#br1" timeOffset="198080.1051">1803 4655 1897 0,'-18'-29'84'0,"15"14"17"0,-8 5-81 0,7 1-20 16,4-1 0-16,-7 1 0 15,7 0 42-15,-3-1 4 0,-4 10 1 0,3-6 0 16,4 6-16-16,0-3-3 0,-3-3-1 0,3 6 0 16,0 0-27-16,0 0 0 0,0 0-12 0,0 0 12 15,-7 9 0-15,7-9 0 0,0 0 14 0,0 0-4 16,0 9-10-16,7 4 0 0,-4-4 0 0,8-6 0 0,-1 7 0 0,8-10 0 15,3 6 9-15,0-12-9 0,8 6 15 0,2-3-2 16,-2-7 0-16,2 1 0 0,5-4-1 16,-8 4 0-16,7 0 0 0,-3-10 0 0,-4 9-1 0,-7-5-1 15,4 5 0-15,-7 1 0 0,-1-1 3 0,-3 1 1 16,0 9 0-16,-3-3 0 0,-7 3-14 0,-4 0 9 16,7 0-9-16,-7 0 8 0,0 0 12 0,0 12 1 15,-7-2 1-15,-1 9 0 0,-2 3-5 0,-4 0-1 16,-4 3 0-16,1 3 0 0,-5 0-16 0,-2 7 10 15,-1-4-10-15,0 7 8 0,-6-1-8 0,2 4 0 16,-2 0 0-16,2 3 0 0,-6-10 0 0,3 10 0 0,4 9 0 0,-4-6-11 16,-3 7-3-16,7-10-1 0,-7 9 0 0,10-3 0 31,0-3-20-31,0 0-4 0,4-6-1 0,7-3 0 16,7-10-96-16,4-3-19 0,3 0-4 0,0-13-708 0</inkml:trace>
  <inkml:trace contextRef="#ctx0" brushRef="#br1" timeOffset="198320.354">1870 4868 1976 0,'-7'-19'88'0,"7"13"17"0,-7-7-84 0,7 4-21 15,-4 3 0-15,4-4 0 16,-7 7 95-16,4-3 14 0,-1-4 3 0,4 10 1 0,-11 0-57 16,11 0-12-16,0 0-3 0,0 0 0 0,0 0-25 0,0 0-4 0,0 0-2 0,0 0 0 15,4 0-10-15,7 10 0 16,-1-1 0-16,4 1-11 0,0 5 11 0,7-2 0 15,4 2 0-15,7 1 0 0,-4-3 0 0,-3 2-8 16,10-5 8-16,-3 5 0 0,0-2-13 0,-1-4 2 16,-2 7 1-16,-1-7 0 15,-11 7-15-15,5-3-3 0,-8-4-1 0,0 0 0 16,-4 4-27-16,1 0-4 16,-7-4-2-16,3 7 0 0,-7 2-139 0,-11 1-28 0</inkml:trace>
  <inkml:trace contextRef="#ctx0" brushRef="#br1" timeOffset="198534.9652">1923 5297 1209 0,'-22'-3'108'0,"8"3"-87"16,4-6-21-16,-4 6 0 0,-7 0 202 0,6 0 36 0,5-3 7 0,-1 3 2 16,1 0-105-16,6 0-21 0,-6 0-4 0,10 0-1 15,0 0-68-15,0 0-13 0,0 0-3 16,0 0-1-16,10-6-23 0,4 6-8 0,-3-10 0 0,14 7 9 16,-1-13-9-16,8 10 0 0,-4-3 0 0,7-10 0 15,1 0-11-15,-8 3 3 0,4 7 0 0,3-4 0 16,-10-2-12-16,3-1-1 0,-3 7-1 0,3-1 0 31,-11-2-10-31,5-1-3 0,-8 4 0 0,7 6 0 0,-3-4-32 0,3-2-6 0,-7 0-2 0,7-1-590 16,-10-6-119-1</inkml:trace>
  <inkml:trace contextRef="#ctx0" brushRef="#br1" timeOffset="198750.0929">2526 4633 288 0,'-11'-13'25'0,"8"13"-25"0,-4 0 0 0,3-3 0 0,-3-3 400 0,4 6 74 16,-1 0 15-16,-3 0 3 0,3 0-298 0,-3 6-60 15,4-3-12-15,-8 3-2 0,1 4-69 0,6-1-14 16,-10 7-2-16,4-4-1 0,-5 4-23 0,5 3-11 16,-1 6 10-16,1 0-10 0,-4 3 0 0,7-9 0 0,3 9 0 0,-7 4 0 15,8-4 0-15,-8 0 8 16,4 0-8-16,4-3 0 0,-1 4 0 0,-3-4 8 16,4 3-8-16,-4-3 0 0,3-6 0 0,4 9-8 0,-11-6 8 0,11 0-13 31,0-13-19-31,0 7-3 0,7-7-1 0,-3 1 0 15,10-10-126-15,7-10-26 0,0 1-4 0</inkml:trace>
  <inkml:trace contextRef="#ctx0" brushRef="#br1" timeOffset="198960.2252">2554 4598 2253 0,'0'0'100'0,"-3"-6"20"0,-1 3-96 0,4 3-24 0,0 0 0 0,0 0 0 15,-7-7 105-15,7 7 16 0,0 0 3 0,0 0 1 16,0 0-71-16,0 0-14 0,0 0-4 0,0 0 0 15,0 0-36-15,11 10 0 0,-1-4 0 0,4-3 0 16,7 7 0-16,-6-4 0 0,6-3 0 0,3 3 0 16,1 4-11-16,0-1 0 0,-4 1 0 0,4-1 0 31,-8-3-31-31,4-3-6 0,-6 4-2 0,6-1 0 0,3-3-98 0,-9 6-20 0,6 1-4 0</inkml:trace>
  <inkml:trace contextRef="#ctx0" brushRef="#br1" timeOffset="199199.799">2674 4974 1785 0,'-7'0'159'0,"7"0"-127"0,0 0-32 0,0 0 0 16,0 0 184-16,0 0 32 15,0 0 5-15,0 0 2 0,0 0-139 0,0 0-27 16,4 10-5-16,-4-1-2 16,0 1-30-16,3-1-5 0,4-3-2 0,4 4 0 0,-8 5-13 0,4-2 0 0,-3-4 0 0,-1 7 0 15,4-7 0-15,4 10 0 0,-8-3 0 0,8 3 9 16,-11 0-9-16,4-4 0 0,3-2 0 0,-7 2 0 15,0 4 0-15,-7 0 0 0,7-3 0 0,-4 3 0 16,-3-4 0-16,0 4 0 0,-4 0 0 0,1 0 0 16,-4-10-12-16,-4 13-8 0,4-9-2 0,0 2 0 31,0-5-101-31,3-7-20 0,-3 3-4 0,3-6-925 0</inkml:trace>
  <inkml:trace contextRef="#ctx0" brushRef="#br1" timeOffset="199621.132">2886 4796 2347 0,'0'0'52'0,"0"0"10"0,0 0 2 0,0 0 2 0,0 0-53 0,14 0-13 0,0 0 0 0,-3 9 0 15,-4-9 62-15,7 10 10 0,-4-1 1 0,-6 0 1 16,6 7-30-16,-6 3-5 0,3 0-2 0,-4-4 0 16,5 4-37-16,-8 0 0 0,0 0-9 0,0-4 9 0,3 4 0 0,-3-3 0 15,-3-4 0-15,3 4 0 16,0-6-12-16,0-10 12 0,0 0-12 0,0 0 12 15,0 0-24-15,0 0 2 0,0 0 1 0,0 0 0 16,14-10-6-16,-4 1-1 0,1-7 0 0,3-3 0 0,-3-6 3 0,3 3 0 16,-4-3 0-16,1-3 0 0,-4 3 14 0,0 0 11 15,-4 6-13-15,5 0 5 0,-5 3 16 0,1 13 4 16,3-3 1-16,-7 6 0 0,0 0 27 0,0 0 4 16,0 0 2-16,0 0 0 0,0 0-19 0,0 0-4 0,0 6-1 0,-7 13 0 15,7 0-11-15,0 6-3 16,-4-6 0-16,4 6 0 0,0-6-8 0,4 6 0 0,-4-6 9 0,7-1-9 15,-4 1 0-15,4-9 0 0,4 5 0 16,-8-5 0-16,8-1 0 0,-1-3-12 0,-6-2 4 0,7 2 0 31,-1-6 8-31,1 0-8 0,-4 0 8 0,0-6-8 0,3-4 8 0,-3-6 0 16,4 13 0-16,0-12 0 0,-1-14 0 0,1 11 0 0,-8-7 0 0,4-4-8 31,0 4-15-31,1-3-2 0,-8 3-1 0,3-3 0 16,4 3-51-16,-7-10-11 0,0 13-1 0,4-3-1 15,3 0-113-15,-7 6-22 0</inkml:trace>
  <inkml:trace contextRef="#ctx0" brushRef="#br1" timeOffset="199884.8966">3450 4366 806 0,'-7'-16'36'0,"7"13"7"0,0-3-35 0,0 6-8 0,0 0 0 0,0 0 0 0,0 0 390 0,0 0 76 15,0 0 15-15,0 0 3 0,0 0-344 0,0 0-68 16,0 0-15-16,18 6-2 0,-8-3-41 0,-3 7-14 15,11 6 9-15,-4-4-9 0,-3 4 0 0,3 3 0 16,0-4 0-16,7 4 0 0,-7 6 0 0,0-3 0 16,-3 3 0-16,3 3 0 15,-3 7 8-15,6-1-8 0,-10 10 0 0,0-9 8 0,-3 9 5 0,3-4 1 0,-7 14 0 0,-7-4 0 16,-7 3-2-16,0 4 0 16,-11 2 0-16,-10-2 0 15,-11 5-42-15,0 7-9 0,0 4-1 0,-7-1-1193 0</inkml:trace>
  <inkml:trace contextRef="#ctx0" brushRef="#br1" timeOffset="201100.2642">4745 7775 172 0,'0'0'16'0,"0"0"-16"16,0 0 0-16,0 0 0 0,0 0 205 0,0 0 39 15,0 0 7-15,0 0 1 0,0 0-151 0,0 0-30 16,0-7-7-16,0 4 0 0,-11-3-16 0,4 6-2 16,4-3-1-16,-1-3 0 0,-3 6 10 0,7 0 1 15,-3 0 1-15,-4 0 0 0,7 0-4 0,-4 0-1 0,0 9 0 0,1-3 0 16,3-6-24-16,0 3-6 15,0 7-1-15,0 6 0 0,0-7-21 0,0 7 0 0,0-4 0 0,3-2 8 16,-6-1-8-16,3 7 0 16,0-7 0-16,0 0 0 0,-4 1 0 0,4-1 0 15,-3-2 0-15,3-4 0 0,0-3 8 0,0 6-8 16,0-6 10-16,0 0-10 0,0 0 9 0,-7 0-9 16,3 0 8-16,-3-6-8 0,0 3 8 0,7-7-8 0,-7-6 8 0,4-2-8 15,3 2 0-15,0-3 8 0,0-3-8 0,0 0 0 16,0 3 0-16,0 1 0 0,3-1 0 0,4 3 0 15,-7 4 0-15,4-4 0 0,-1 7 0 0,4 2 0 16,-7-2 0-16,0 6 0 16,0-4 10-16,0 7-10 0,0 0 19 0,0 0-3 0,0-9-1 0,0 9 0 15,0 0 1-15,0 0 1 0,0 0 0 0,0 0 0 16,0 0-5-16,0 0-2 16,0 0 0-16,0 0 0 0,-7 16-10 0,7-4 0 0,7-2 0 0,-7 5 0 0,0 4-9 0,4-3 9 15,-4 3 0-15,7-1 0 0,-7 8 0 0,3-1 0 16,-3-3 0-16,4-4 0 15,-4 7 0-15,0-6 0 0,-4-3 0 0,4 3 0 16,-3-4 0-16,3-2 0 0,0-7 0 0,-7 4 0 16,3-1 0-16,4-9 0 0,0 0 0 0,0 0 9 0,0 0-9 15,0 0 12-15,0-3-12 0,-7-10 12 0,0 4-12 0,7 0 0 16,-7-10 0-16,7 0 8 0,-3 0-8 0,3-6 0 16,-7 0 0-16,7 6 0 0,-4-9 0 0,4 3 0 15,0 6 0-15,0-6 0 0,0 6 0 0,-3 0 0 16,3 1 0-16,-4 8 0 15,4-6 11-15,0 13 6 0,-4-3 2 0,4-3 0 0,-3 9 5 0,3 0 0 16,0 0 1-16,0 0 0 0,0 0-13 0,0 0-4 16,0 0 0-16,0 0 0 0,0 0-8 0,7 9 0 15,-3 7 0-15,-1-4 0 0,8 4-8 16,-8 3 8-16,-3 0 0 0,7 6 0 0,-3 0 0 0,6 3 0 16,-10 0 0-16,11 13 0 0,-8 0-16 0,4 12 2 15,8 0 0-15,-5 10-1020 0</inkml:trace>
  <inkml:trace contextRef="#ctx0" brushRef="#br1" timeOffset="202940.2247">547 12491 1342 0,'-4'-13'60'0,"-3"7"12"0,7-3-58 0,-3-1-14 16,3-2 0-16,0-4 0 0,-4-3 9 0,-3 0-1 16,4-6 0-16,3 0 0 0,-11 0-8 0,7 3-14 0,-3-9 3 0,-3 3 1 15,6-1 10-15,-6 4-13 16,-4 3 5-16,3 0 8 0,0 4 0 0,1 5 10 0,-1-3 1 0</inkml:trace>
  <inkml:trace contextRef="#ctx0" brushRef="#br1" timeOffset="203318.7861">833 11462 748 0,'0'0'67'0,"0"0"-54"16,0 10-13-16,-4-1 0 0,-3 1 84 15,7 5 15-15,-4 1 2 0,4-3 1 16,-7-4-93-16,7 7-18 0,-3 9-4 16,3-25-1-16</inkml:trace>
  <inkml:trace contextRef="#ctx0" brushRef="#br1" timeOffset="203784.8685">871 11732 1170 0,'0'0'52'0,"-3"6"10"0,3 4-50 0,-11-4-12 0,8 3 0 0,-8-5 0 16,11 5 92-16,-7 0 15 0,4-2 3 0,-1-4 1 15,-3 3-6-15,-4 3-1 0,8-9 0 0,-4 10 0 16,3-10-15-16,1 0-3 0,-4 6-1 0,3-6 0 0,-3 0-20 0,7 0-4 16,0 0-1-16,0 0 0 15,-3-6-15-15,3 6-3 0,0 0-1 0,0-10 0 16,-4 1-16-16,4 0-3 0,-7-7-1 0,7 3 0 16,7-8-8-16,-7 2-1 0,4 0-1 0,-4 0 0 15,3-6-11-15,4 6 0 0,-3 0 9 0,3 1-9 0,-4-8 0 0,8 11 0 16,-11 5 0-16,10-2 0 0,-6-4 0 0,-4 13 0 15,0 3 0-15,0 0-8 0,0 0 8 0,11-6 0 16,-1-1-9-16,-6 7 9 0,6 0 0 0,1 7-11 16,-1-1 11-16,5-3-8 15,-5 7 8-15,4 5-12 0,0-5 12 0,8 5-12 0,-12-2 12 0,8 6 0 16,-1-1 0-16,-3 8-8 0,8-1 8 16,-8 0 0-16,7-3 0 0,-7 9 0 0,0-3 0 0,0-3 0 15,7-3 0-15,-10 3 0 0,3 4 0 0,-3-4 0 16,3-6 0-16,-11 6 0 0,4-7 0 0,4 1 0 15,-8-9 0-15,8 5 0 0,-11-5-20 0,4-7 0 16,3 3 1-16,-7-6 0 16,0 0-61-16,0 0-12 0,0 0-2 0,3-6-619 15,4-7-124-15</inkml:trace>
  <inkml:trace contextRef="#ctx0" brushRef="#br1" timeOffset="204062.9265">1383 11409 1900 0,'-7'-9'169'0,"7"9"-135"0,-4 0-34 0,-3 0 0 15,4 0 158-15,3 0 25 0,-4 0 5 0,-3 6 0 16,4-3-104-16,-8 3-20 0,11 4-5 0,-14-1-1 16,7 4-38-16,-4 2-7 0,-3 4-1 0,0 6-1 15,-7 4-11-15,7 5 0 0,-11 1 0 0,11-1 0 16,-7 4 0-16,-4 6 0 0,0-7 0 0,1 7 0 16,-1-6-15-16,4 6-8 0,0 0-1 0,-4-1-1 15,7 1-1-15,-3-6 0 0,0 6 0 0,7-7 0 16,0-5-7-16,0-4-2 0,3-9 0 0,4 6 0 15,4-12-65-15,3-4-14 0,0 3-2 0,10-12-1 16,1-6 12-16,3-9 2 0</inkml:trace>
  <inkml:trace contextRef="#ctx0" brushRef="#br1" timeOffset="204319.948">1520 11419 1094 0,'0'0'97'0,"0"0"-77"15,0 0-20-15,0 0 0 0,0 0 296 0,0 0 55 16,0 0 11-16,0 0 2 0,0 0-244 0,0 9-50 0,0 0-10 0,0 7-1 15,-3 3-32-15,-1 0-7 16,-3 6 0-16,4 3-1 0,-8 3-9 0,11 1-2 0,-10 2 0 0,10-6 0 16,-11 7-8-16,8-1-9 0,3 1 9 0,-8-7-13 15,8 10 13-15,-3-4 0 0,6-6-10 0,-3 7 10 16,8-1 0-16,-8 1 0 0,3-7-9 0,4 7 9 16,0-13-25-16,0 3-2 15,4 0 0-15,-8-6 0 16,11-1-146-16,-3-8-30 0,3-1-5 0</inkml:trace>
  <inkml:trace contextRef="#ctx0" brushRef="#br1" timeOffset="204445.2381">1827 11506 2818 0,'0'0'62'0,"0"0"13"0,0 0 2 0,0 0 3 0,0 0-64 0,0 0-16 0,0 0 0 0,0 0 0 0,0 10 22 0,0-1 2 15,0 10 0-15,0-3 0 16,-7 2-24-16,7 11 0 0,0-4 0 0,0 3 0 15,0 6-12-15,0-5-6 0,7 2-2 0,-7-3 0 16,4 0-8-16,3-2-1 0,-3 2-1 0,-1-3 0 16,4-6-20-16,-3 6-4 0,3-6-1 0,-7-1 0 15,3 1-6-15,-3-3-2 0,0-4 0 0,0-2 0 16,0 2-114-16,0-12-23 0,0 0-5 0,0 0-1 0</inkml:trace>
  <inkml:trace contextRef="#ctx0" brushRef="#br1" timeOffset="204803.1186">1736 11839 2617 0,'0'0'116'0,"-4"0"24"0,-3-3-112 0,7 3-28 0,0 0 0 0,0 0 0 16,0 0 61-16,0 0 7 0,0 0 2 0,0 0 0 15,0 0-46-15,0 0-8 0,0 0-3 0,11-7 0 16,-1 4-13-16,1-3 0 0,-1-4 0 0,5 10 0 16,-5-9 12-16,8 9-3 0,-1-9-1 0,-2 9 0 15,6-7-25-15,-7 4-6 0,7-3-1 0,-3 6 0 16,3-3-28-1,-7 3-5-15,7 0-2 0,-7 0 0 16,7 0-85-16,-7-6-16 0,8 6-4 0,-8-4-849 0</inkml:trace>
  <inkml:trace contextRef="#ctx0" brushRef="#br1" timeOffset="205029.9077">2286 11152 2912 0,'0'0'129'0,"0"0"27"0,0 0-125 0,0 0-31 0,0 0 0 0,0 0 0 0,0 0 33 0,0 0 1 16,0 0 0-16,0 0 0 0,4 6-34 0,3 4 0 16,-7-1 0-16,0 0 0 0,0 1 0 0,0 6 0 15,3-7 0-15,-3 10 0 0,0 0 0 0,7-1 0 16,-3 7 0-16,-1-6-9 0,4 6 9 0,-3 4 0 16,3 5 10-16,-4 1-10 0,4 2 12 0,1 4-4 15,-1-3-8-15,3 6 12 0,-6 3-12 0,-1-4 11 0,-6 1-11 0,3 10 10 16,-4-1-10-16,-3 3 0 0,-7 4-12 15,0 6 12 1,-7 9-33-16,-4 0 1 0,-3 7 0 0,-15 15-855 0,5 7-170 0</inkml:trace>
  <inkml:trace contextRef="#ctx0" brushRef="#br1" timeOffset="206050.1903">543 14764 2026 0,'-10'-3'44'0,"-1"-3"10"0,8 6 2 0,-4 0 1 0,7 0-45 0,0 0-12 15,-4-6 0-15,4 6 0 0,0 0 31 0,0 0 4 16,0 0 1-16,0 0 0 0,0 0-8 0,0 0 0 16,0 0-1-16,0 0 0 0,0 0-27 0,0 0-16 0,0 0 3 0,0 0 0 15,0 0 2-15,0 0 1 16,0 0 0-16,0 0 0 0,11 6 10 0,-1 3 0 0,-3-9 0 0,14 10 8 15,-6-4 0-15,6-3 0 0,0 4 0 0,7-4 0 16,7 3-8-16,1 3 0 0,-1-9 8 0,4 10-8 16,7-10 0-16,14 0 0 0,-4 6 0 0,4-12 8 15,0 6-8-15,3-3 0 0,8-4 0 0,0-2 0 16,-4 3 0-16,10-4 0 0,-3 7 0 0,7-6 0 16,-7-7 9-16,4 7-9 0,3-1 12 0,-7-5-12 15,7 5 0-15,1 1 0 0,-8-1 0 0,0-5 0 16,10 5 0-16,-2 1 0 0,-5-1 0 0,4 1 0 15,11 0 0-15,-14 2 10 0,6 4-10 0,-3-3 12 16,8-4-12-16,-1 10 10 0,-3-9-10 0,3 6 10 16,-4-3-10-16,8-4 0 0,-7 4 9 0,-1 3-9 15,-6-3 0-15,10-4 8 0,-3 7-8 0,0-3 0 16,-8-4 16-16,1 10-2 0,-1-9 0 0,5 9 0 0,-8 0 9 16,7-6 1-16,-4 6 1 0,4-3 0 15,1 3-6-15,-8 0-2 0,7 0 0 0,-7 0 0 0,7-7-9 16,-7 7-8-16,4 0 12 0,-1 0-12 15,-6 0 0-15,3-3 0 0,0 6 0 0,0-3 0 0,-3 0 0 0,-4 0-19 16,-4 0 3-16,-3 0 0 16,0 0-29-16,-3 0-6 0,-8-3-1 0,0-3 0 15,1 3-94-15,-4-4-19 0,-11-2-4 0,-3 0-674 0</inkml:trace>
  <inkml:trace contextRef="#ctx0" brushRef="#br1" timeOffset="206689.091">2177 12883 1260 0,'0'0'56'0,"0"0"11"0,0 0-54 0,0 0-13 16,0 0 0-16,0 0 0 0,0 0 93 0,0 0 16 15,0 0 3-15,0 0 1 0,-11 0-38 0,8-3-8 16,3 3-2-16,-8 0 0 16,5-6-23-16,3 6-5 0,0 0-1 0,0 0 0 0,0 0-17 0,0 0-4 15,0 0-1-15,0 0 0 0,0 0-14 0,0 0-8 0,0 0 8 16,0 0-13-16,0 0 5 0,0 9 8 15,0 7-13-15,3-1 5 0,8 4 20 0,-7 3 5 0,3 9 1 0,3-2 0 16,-6 5 4-16,6 4 1 0,1-1 0 16,-8 14 0-16,8-4-15 0,-7 6-8 0,6 0 8 0,1 7-8 15,-4 6 18-15,-4 6-1 0,8 6 0 0,-8 4 0 16,8-1-25-16,-11 13-6 0,4 7-1 0,3-4 0 16,3 9 25-16,-3 4 5 0,-7 3 1 0,7-3 0 15,-14 6-16-15,7 0 0 0,0 0 0 0,0 0 0 16,-3 0-8-16,3 0-5 0,0-9-1 0,0 9 0 15,0-10 22-15,0 1 5 0,0 0 1 0,-4-1 0 16,4-6-14-16,4-2-18 0,-4-1 4 0,0-9 1 16,0-7 13-16,0 1 15 0,0-10-3 0,0-9-1 31,0-1-49-31,3-8-10 0,4-4-1 0,-3-13-1 0,6 1-115 16,1-3-23-16,-7-20-5 0</inkml:trace>
  <inkml:trace contextRef="#ctx0" brushRef="#br1" timeOffset="207059.4165">2081 12864 748 0,'0'-3'67'0,"0"-6"-54"16,0-4-13-16,-3 4 0 0,-4-1 149 0,3 1 27 0,4-1 6 0,0 1 1 15,-7 0-62-15,4 2-12 0,3 7-2 0,0 0-1 16,0-3-9-16,0 3-1 0,0 0-1 0,0 0 0 0,-7-6-39 0,7 6-7 16,-4 0-1-16,4 0-1 15,0 0-32-15,-10 6-7 0,6-6 0 0,-3 10-8 0,3-1 0 0,-6 0 0 16,6 1 0-16,-3 5 0 15,-3-2 0-15,3 3 0 0,-4 3 0 0,0 6 0 16,-3-7-12-16,-3 8 3 0,3 2 1 0,-1 0 0 16,-6-3-7-16,7 3-1 0,0-3 0 0,4 0 0 31,-5-6-16-31,15 0-4 0,-7-10-1 0,7 1-915 0</inkml:trace>
  <inkml:trace contextRef="#ctx0" brushRef="#br1" timeOffset="207359.9825">2205 12648 1728 0,'0'0'153'0,"0"0"-122"16,0 0-31-16,0 0 0 0,0 0 189 0,0 0 32 16,0 0 7-16,0 0 0 0,0 0-131 0,0 0-26 15,0 0-6-15,0 0-1 0,0 0-44 0,7 9-8 16,-7-9-3-16,3 10 0 0,4 8-9 0,1 1 0 16,2-3 0-16,8 12 0 0,-4-3-14 0,11 3-8 0,-11 7-2 0,10-1 0 31,1 1-109-31,7 3-23 0,3-1-4 0,4 4-552 0,-4 0-112 0</inkml:trace>
  <inkml:trace contextRef="#ctx0" brushRef="#br1" timeOffset="210331.5371">2307 13513 403 0,'0'0'36'0,"0"0"-36"16,0 0 0-16,0 0 0 16,-7 3 212-16,7-3 36 0,0 0 8 0,0 0 0 0,-3 7-160 0,3-7-32 15,0 0-6-15,-7 3-2 16,-1-3-12-16,8 0-4 0,0 0 0 0,0 0 0 0,0 0 6 0,0 0 1 16,0 0 0-16,0 0 0 0,0 0 1 0,0 0 1 0,0 0 0 0,0 0 0 15,0 0-12-15,0 0-2 16,0 0-1-16,0 0 0 0,0 0-2 0,0 0 0 15,0 0 0-15,0 0 0 0,0 0-12 0,0 0-2 16,0 0-1-16,0 0 0 0,0 0-5 0,0 0 0 16,8 0-1-16,2-3 0 0,-3-4-11 0,0 7 10 15,-7 0-10-15,0 0 10 0,7-9-10 0,4 6 0 16,-1-3 0-16,-6 6 0 0,7-10 8 0,-1 7-8 16,-6-3 8-16,-4 6-8 0,0 0 14 0,10 0-2 0,1-7-1 0,-8 4 0 15,-3 3 4-15,11 0 1 16,-11 0 0-16,11 0 0 0,-11 0-4 0,10-6-1 0,-6 6 0 0,6-3 0 15,1-3-11-15,3 6 10 0,-4-3-10 0,1-4 10 16,3 7-10-16,0-9 10 0,-3 6-10 0,-1-4 10 16,1-2-10-16,3 3 8 15,-3 6-8-15,-1-10 8 0,-3 7 1 0,4 3 0 16,0-6 0-16,-1 6 0 0,-6-3 2 0,6-3 0 0,1 6 0 0,-8 0 0 16,-3 0-3-16,11-4-8 0,-11 4 12 0,7-6-4 15,7 6 3-15,-3 0 0 0,-8 0 0 0,8 0 0 16,-8 0-11-16,8-3-9 0,-4 3 9 0,0-6-13 0,4 6 13 0,-1 0 0 15,1 0 0-15,-1-7 0 16,-6 7 0-16,6-3 10 0,1-3-2 0,-7 6 0 16,-4 0 1-16,7 0 0 0,7 0 0 0,-4-3 0 15,-6 3-1-15,-4 0-8 0,0 0 12 0,7 0-4 16,0 0-8-16,4 0 0 0,-11 0 0 0,7 0 8 16,7 0-8-16,-4 0 0 0,-6 0 0 0,6 0 0 0,1 0 0 15,0 0 0-15,-4 0 0 0,3 0 0 0,-3 3 0 0,7-3 0 16,-14 0 8-16,11 0-8 0,-8 0 0 15,8 0 0-15,0 0 9 0,-1 0-9 0,-10 0 11 0,11 0-3 16,-8 6 0-16,8-3 0 0,0 4 1 0,-4-7 0 16,-7 0 0-16,10 9 0 0,-3-3-9 0,4-2 8 15,-4 5-8-15,3-3 8 16,-2-3-8-16,-1 7 0 0,3-4 0 0,-3-3 0 0,7 3 0 16,-10 1 0-16,6-4 0 0,1 6 0 0,0-2 0 0,-1 2 0 15,1-6 0-15,-8 3 0 0,8-3 0 0,-1 4 8 16,-3 2-8-16,4 1 0 0,0-4 10 0,-1-3-10 15,1 6 12-15,-8-2-12 0,11-4 8 0,-3 6-8 16,0-3 0-16,-1 4 0 0,1-1 9 0,-1-2-9 0,5-4 0 16,-5 6 9-16,-6-3-9 0,6 4 0 15,1-4 0-15,-1-3 0 0,-10 7 0 0,14-4 0 0,-3-3 0 0,-4 3 0 16,0-3 0-16,4 7 0 0,-1-4 0 0,-3-6 0 16,4 9 0-16,0-2 8 0,-1-4-8 0,-6 6 8 15,6-2-8-15,-3-4 0 0,0 6 0 0,0-3 0 16,4-2 0-16,-4 2 0 0,0 3 0 0,-3 1 0 15,3-4 0-15,3-3 0 0,-6 6 0 0,6 1 0 16,-6-4 0-16,3-3 0 0,0 4 0 0,0 2 0 16,4 0 0-16,-8-9 0 0,-3 0 0 0,11 10 0 15,-1-4 0-15,-6-3 0 0,6 3 0 0,1-2 0 16,-7 2 0-16,3 3 0 0,-7-9 0 0,10 6 0 16,-6-2 0-16,6 5 0 0,-6-3 8 0,3-3-8 15,-4 7 0-15,8-4 8 0,-7-3-8 0,3 4 8 16,-7-7-8-16,3 9 0 0,4-9 0 0,-3 9 0 0,6-2 0 0,-6-4 0 15,3 6 8-15,0-9-8 16,0 6 0-16,4-2 0 0,-8 2 0 0,8 3 0 0,-8-9 0 0,8 10 0 16,-4-10 0-16,0 6 0 0,4-3 0 0,-4 3 0 15,3-3 0-15,-6-3 0 0,-1 7 0 0,4-4 8 16,4 3-8-16,-8-6 0 0,-3 0 10 0,0 0-10 16,0 0 12-16,11 10-12 0,-8-1 0 0,8-9 0 15,0 9 0-15,-1-9 0 0,-6 7 0 0,3-4 0 16,-7-3 0-16,14 6 0 0,-3-3 0 0,3 3 0 0,-11-6 0 0,8 4 0 15,-4 2 0-15,7-6 0 0,-14 0 0 0,10 9 0 16,-10-9 8-16,8 0-8 0,-1 7 0 0,3-4 0 16,-10-3 0-16,11 6 0 15,-4-3 0-15,-7-3 0 0,7 9 0 0,-7-9 0 16,10 0 0-16,-2 7 0 0,-8-7 0 0,10 3 0 0,-3 3 0 16,4-6 0-16,-11 0 8 0,7 10-8 0,3-10 0 15,-10 0 0-15,11 6 8 0,0-3-8 16,-1-3 0-16,-10 0 0 0,11 0 8 0,-4 6-8 0,0-3 12 0,3-3-12 15,-3 7 11-15,0-4-11 0,-7-3 10 0,11 6-10 16,-7-3 8-16,-4-3-8 0,7 0 0 0,0 6 0 16,0-2 0-16,3 2 0 0,-6-6 0 0,6 6 0 15,-6-3 0-15,3-3 8 0,-7 0-8 0,11 7 0 16,-4-7 0-16,3 3 0 0,-3-3 8 0,0 0-8 16,0 0 8-16,4 6-8 0,-7-6 11 0,3 3-11 15,0-3 12-15,0 6-4 0,3-6 0 0,-10 0-8 0,0 0 8 0,0 4-8 16,7-4 0-16,0 6 0 0,4-6 8 0,-7 0-8 15,-4 0 0-15,7 3 0 0,0-3 0 0,0 6 0 16,-7-6 0-16,3 3 0 0,4 4 8 16,0-7-8-16,0 6 0 0,-7-6 0 0,0 0 0 15,11 3 8-15,0-3-8 0,-4 0 0 0,-7 0 11 0,7 0-11 16,-7 0 10-16,10 0-10 16,-3 6 8-16,4-3-8 0,-4-3 0 0,0 10 9 0,0-4-9 0,4-3 0 15,-11-3 0-15,0 0 0 0,10 0 0 0,-3 0 0 16,-7 0 0-16,7 7 0 0,4 2 0 0,-11-9 0 15,0 0 8-15,7 0-8 0,4 9 0 0,-11-9 0 16,7 0 0-16,-7 0 0 0,10 7 0 0,-10-7 0 16,7 3 0-16,-7-3 8 0,11 6-8 0,-11-6 10 15,10 3-10-15,-10-3 10 0,7 0-10 0,-7 0 0 0,0 0 9 0,15 6-9 16,-15-6 0-16,3 4 0 16,-3-4 0-16,7 6 8 0,-7-6-8 0,14 0 0 15,-14 0 0-15,0 0 8 0,0 0-8 0,4 3 0 0,-4-3 0 0,0 0 0 16,0 0 0-16,10 6 0 0,-10-6 0 0,0 0 0 15,7 3 0-15,0 4 0 0,-7-7 0 0,11 0 0 16,-11 0 0-16,0 0 0 0,7 0 0 0,-7 0 0 16,7 6 0-16,4-3 0 0,-11-3 0 15,7 0 0-15,-7 0 0 0,7 6 0 0,0-3 0 0,-7-3 0 16,0 0 0-16,11 0 0 0,-11 0 0 0,3 0 8 16,-3 0-8-16,0 0 0 0,7 0 0 0,-7 0 0 15,0 0 0-15,0 0 0 0,0 0 0 0,7 7 0 0,0-7 0 0,-7 0 0 16,11 3 0-16,-11-3 0 15,0 0 0-15,0 0 0 0,3 0 0 0,4 0 0 0,-7 0 0 16,4 6 0-16,-4-6 0 0,11 3 0 16,-11-3 0-16,3 0 0 0,4 0 0 0,-7 0 0 0,0 0 0 0,7 7 0 15,0-7 0-15,-7 0 0 0,0 0 0 0,4 0 0 16,3 0 0-16,-4 3 0 0,-3-3 0 0,0 0 0 16,0 0 0-16,0 0 0 0,0 0 0 0,0 0 0 15,11 6 0-15,-11-6 0 0,0 0 0 0,3 0 0 0,4 0 0 0,-7 0 0 16,0 0 0-16,0 0 0 15,0 0 0-15,0 0 0 0,0 0 0 0,0 0 0 0,4 0 0 0,-4 0 0 16,0 0 0-16,0 0 0 16,7 6 0-16,-7-6 0 0,0 0 0 0,0 0 0 15,0 0 0-15,0 0 8 0,0 0-8 0,0 0 0 16,0 0 0-16,0 0 0 0,0 0 0 0,0 0 0 16,0 0 0-16,0 0 0 0,0 0 0 0,0 0 0 15,0 0 0-15,0 0 0 0,0 0 0 0,0 0 0 0,0 0 0 0,0 0 0 16,0 0 0-16,0 0 0 15,4 0 0-15,-4 0 0 0,0 0 0 0,0 0 0 0,0 0 0 0,0 3 0 16,3 7 0-16,4-4 0 0,-7-6 0 0,0 9-8 16,0-5 8-16,0 5 0 0,0-3 0 0,0 4 0 15,4-1 0-15,-4 0-8 0,7 1 8 0,-7-1 0 16,0 1 0-16,0 2 0 0,0-2 0 0,0-1 0 16,0 0 0-16,0-5 0 0,0 5 0 0,0-3 0 0,3 4 0 15,-3-1 0-15,0-9 0 0,0 0 0 16,0 0 0-16,0 0 0 0,0 0 0 0,0 9 0 0,0-9 0 0,0 0 0 15,0 0 0-15,0 0 0 0,0 0-8 0,0 0 8 16,0 0-8-16,0 0 8 0,-3-9-12 0,-4 0 2 16,3-1 1-16,4-5 0 0,-10 5 0 15,6-2 0-15,4-4 0 0,0 0 0 0,0 7 9 16,0-1 0-16,0 1 0 0,-7 0-8 16,14-1 8-16,-7 4 0 0,0 3 0 0,0 3 0 15,0 0 0-15,0 0 0 0,0 0 0 0,0 0-8 0,0 0 8 0,0 0 0 16,0 0 0-16,0 0 0 0,0 0 0 0,0 0 0 15,0 0 0-15,0 0 0 0,0 0 0 0,0 0 0 16,0 0 0-16,0 0 0 0,0 0 0 0,0 3 0 16,4 6 0-16,-1 4 0 0,4-4 0 0,-7 1-8 15,4-1 8-15,-4 1 0 0,7-1 0 0,-7 0 0 16,0 1 0-16,0 5 0 16,-7-5-48-16,3-1-5 0,4 1-1 0,-14 8-841 0,3-8-168 0</inkml:trace>
  <inkml:trace contextRef="#ctx0" brushRef="#br1" timeOffset="211190.281">2596 15047 288 0,'0'0'12'0,"0"0"4"0,-7 3-16 0,4-3 0 0,-1 6 0 0,-6-3 0 15,10-3 335-15,-11 0 64 0,4 0 13 0,4 0 2 0,-1 0-293 0,-7 0-58 16,11 6-12-16,-10-6-3 0,10 0-23 0,0 0-5 15,0 0 0-15,-4 0-1 0,-3 4 12 0,7-4 2 16,0 0 1-16,-3 6 0 0,3-3-3 16,-7 6-1-16,3-2 0 0,4 2 0 0,-7 7-14 0,7-4-4 15,-3-2 0-15,3 5 0 16,-4 4 0-16,4 0 0 0,0 0 0 0,-7 6 0 0,7-9-4 0,0 2 0 16,0-2-8-16,7 3 12 15,-7 0-12-15,4-4 9 0,6-2-9 0,-6-4 8 0,3 7-8 0,3-7 10 16,-3-2-10-16,0-4 10 0,4 3 1 0,-4-3 0 15,4-3 0-15,-1 0 0 0,1 0 3 0,-1 0 1 16,1-3 0-16,-7-3 0 0,6 3-1 0,1-4 0 16,-1-2 0-16,-6 3 0 0,-1-7-14 0,4 4 8 15,-3-1-8-15,3-5 0 0,-3-1 0 0,-1 7 0 16,4-10 0-16,-7 0 0 0,0 3 0 0,0-2 0 16,0-1 0-16,-7 3-10 0,7 3 10 0,-3-2 0 0,-1 5 0 0,4-5 0 15,-7 12 10-15,3-7-2 0,-3 4-8 0,4-4 12 16,-8 7 9-16,8-3 2 0,-4 0 0 0,3 3 0 15,-6 3 1-15,-1 0 0 0,0 0 0 0,4 3 0 16,-10 3-24-16,3 0 0 0,-1-3 0 0,-6 7-12 16,7-1-17-1,0 1-4-15,-4-1-1 0,4 4 0 16,4-1-82-16,6-2-16 0,-6-1-3 0,10 7-552 16,3-7-110-16</inkml:trace>
  <inkml:trace contextRef="#ctx0" brushRef="#br1" timeOffset="211495.7579">4808 14761 1432 0,'0'0'32'0,"0"0"6"0,-3 10 2 0,3-1 0 0,-7 1-32 0,3-1-8 0,-10 0 0 0,4 1 0 0</inkml:trace>
  <inkml:trace contextRef="#ctx0" brushRef="#br1" timeOffset="211771.425">4494 14987 1555 0,'0'0'138'0,"0"0"-110"0,0 0-28 0,0 0 0 15,0 0 189-15,0 0 33 0,0 0 6 0,0 0 2 16,0 0-138-16,0 0-28 0,0 0-6 0,0 0-1 16,0 0-17-16,0 0-3 0,4-6-1 0,6 3 0 15,5 3-22-15,-5-7-5 0,1 7-1 0,3-3 0 16,0-3 7-16,4 6 1 0,-8 0 0 0,8-3 0 16,0 3-7-16,6-6-1 0,1 6 0 0,0 0 0 15,-8 0-8-15,4 0 0 0,4 0 0 0,0 0 0 0,-1 0 14 0,8 0 1 16,-7 0 0-16,3-4 0 15,-3 4 1-15,3-6 1 0,-3 6 0 0,-1-9 0 16,-6 9-55 0,3-3-11-16,0-4-3 0,-10 1 0 0,3 3-81 0,-3-3-17 0,-11 6-3 0,0 0-573 15,0-3-114-15</inkml:trace>
  <inkml:trace contextRef="#ctx0" brushRef="#br1" timeOffset="212040.2156">4815 14978 1209 0,'-10'3'108'0,"10"3"-87"16,-11-6-21-16,4 0 0 0,4 6 290 0,3-6 54 16,0 0 10-16,-4 3 2 0,4-3-220 0,0 0-45 15,-7 7-9-15,7-7-2 0,0 0-44 0,0 0-8 16,-3 3-3-16,3-3 0 0,0 6-5 0,0 4-2 16,-8-7 0-16,5 3 0 0,-1-3 6 0,4 13 2 0,-3-7 0 0,3 1 0 15,0-1-1-15,0 7 0 0,0 2 0 0,-4 1 0 16,4 6-9-16,4 0-3 0,-4-3 0 0,0 13 0 15,3 6-13-15,-3-1 0 0,4 4 0 0,-1 7 0 16,-3 2 0-16,8 3 0 0,-8 13 0 0,0 3-10 31,0 7-130-31,0 2-25 0,0 1-6 0</inkml:trace>
  <inkml:trace contextRef="#ctx0" brushRef="#br1" timeOffset="221203.857">5881 14175 172 0,'0'0'8'0,"0"0"1"0,0 0-9 0,0 0 0 0,0 0 0 0,0 0 0 0,0 0 123 0,-7 0 22 16,0 0 5-16,0 0 1 0,0-6-71 0,7 6-13 15,0 0-3-15,-4 6-1 0,-7-12 30 0,11 6 7 16,0 0 0-16,0 0 1 0,0 0-3 0,0 0-1 0,-7 6 0 0,7-6 0 16,0 0-22-16,0 0-5 15,-7 0-1-15,7 0 0 0,0 0-25 0,0 0-6 16,0 0-1-16,0 0 0 0,-3 9-14 0,3-9-3 0,0 0-1 0,0 0 0 15,0 10-1-15,3-1 0 16,1 1 0-16,6-4 0 0,-6 3-3 0,3 1-1 0,7-1 0 0,0 0 0 16,0 1-14-16,4-1 11 0,0-2-11 0,-1 8 10 15,1-5-1-15,3-1 0 0,0 4 0 0,4-4 0 16,0 0-1-16,-1 7 0 16,-6-7 0-16,3 1 0 0,0 6 3 0,-3-7 0 0,0 0 0 0,-8 7 0 15,8-7-11-15,-8-5 0 0,5 5 9 0,-8-3-9 16,0 4 8-16,-7-10-8 15,0 0 8-15,3 6-8 0,-3-6 16 0,0 0-2 0,0 0 0 0,0 0 0 16,0 9 19-16,-3 1 4 0,-4-7 1 16,0 6 0-16,-4 1-6 0,-7 5 0 0,-3-5-1 0,-4 9 0 15,1-4-23-15,-1 10-8 0,-14-3 0 0,4 13 0 16,-11-1 0-16,4 4-16 0,-1 6 1 0,-6 9-768 16,-4-3-153-16</inkml:trace>
  <inkml:trace contextRef="#ctx0" brushRef="#br1" timeOffset="225236.1747">2258 13309 1324 0,'-18'-9'118'0,"18"9"-94"0,0 0-24 0,0 0 0 15,-3 0-38-15,3 0-12 0,0 0-2 0,0 0-1 16,0 0 38-16,0 0 15 0,0 0-11 0,0 0 11 0,0 0-18 16,0-6 2-16,-11 6 1 0,11 0 0 0,-4-3 6 0,4 3 1 15,-10 0 0-15,3 0 0 0,3 3 40 0,-6-3 8 16,10 0 1-16,-4 6 1 0,-3-3 0 0,4 3 0 0,3-6 0 0,-7 10 0 15,7-10-32-15,0 9-10 16,0-9 0-16,0 10 0 0,0-1 0 0,0 0 0 0,0-9 0 0,0 0 0 16,7 7 0-16,-7-7 0 15,0 0 0-15,0 0-9 0,0 0 9 0,3 9 0 16,-3-9 0-16,0 0 8 0,0 0 7 0,11 0 1 16,-1 6 1-16,1-6 0 0,-11 0-17 0,10 0 8 15,5 0-8-15,-5-6 0 0,4 6-11 0,-3 0-9 16,3 0-1-16,-3 6-1 15,3-6-6-15,0 0 0 0,3 0-1 0,-2 0 0 0,-5 0 18 0,4 4 11 16,-3-4-12-16,-8 0 12 0,8 0 0 0,0 0 0 0,-8 0 0 16,8 0 0-16,-1 0 24 0,-6 0 9 0,3-4 2 0,3 4 0 15,-6-6-5-15,-4 6-1 0,10 0 0 0,-6 0 0 16,3-3-17-16,-7 3-3 0,7-6-1 0,0 6 0 16,4 0 0-16,-1 0 0 0,-10 0 0 0,4-7 0 15,6 4-8-15,-10 3 0 0,0 0 0 0,11 0-11 0,-11 0 11 0,4-6 0 16,6 6 10-16,-10 0-10 0,0 0 21 0,11 0-1 15,-8 0-1-15,8 0 0 0,-11 0-2 0,10 6 0 16,1-6 0-16,-4 0 0 0,4 3-7 16,-1-3-2-16,1 0 0 0,-1 0 0 15,1 0 1-15,-4 0 0 0,4 0 0 0,-1-3 0 16,4 3 3-16,4 0 1 0,-11-6 0 0,4 6 0 16,6 0 0-16,-10 0 0 0,4 0 0 0,-1 0 0 15,1 0 4-15,0 0 1 0,-1 0 0 0,-6 0 0 16,6 0-5-16,-6 6-1 0,6-6 0 0,1 0 0 0,0 0-12 0,-8 0 11 15,8 0-11-15,-1 0 10 16,4 0-10-16,-3 0 0 0,0 0 0 0,-4-6 0 0,3 6 0 0,1-3 0 16,-1 3 0-16,1 0 0 0,0-6 12 0,-4 2-4 15,3-2 0-15,-3 6 0 0,4-3 9 0,-4 3 2 16,3-6 0-16,-10 6 0 0,8 0-5 0,-1 0-1 16,3 6 0-16,-10-6 0 0,11 0-5 0,-11 0 0 15,10 3-8-15,1-3 12 0,-11 0-12 0,11 0 8 16,-4 0-8-16,-7 0 0 0,17 6 0 15,-17-6 0-15,11 4 0 0,-4-4 0 0,3 0 8 0,1 0-8 0,-11 0 0 0,11 0 0 16,-11 0 0-16,10-4 0 0,1 4 0 16,-11 0 0-16,3 0 12 0,8 0-3 0,-1 0-1 0,-10 0 0 15,0 0 6-15,15 0 1 0,-5 0 0 0,1 0 0 0,3 4-15 0,-4 2 11 32,5-3-11-32,-5-3 10 0,8 6-10 0,-8-3 0 0,1 4 0 0,0 2 8 15,10-9-8-15,-7 10 0 0,-4-10 0 0,4 6 0 16,1-3 0-16,-5-3 0 0,4 6 0 0,0-6 0 15,-3 3 0-15,0-3 0 0,-1 7 0 0,1-4 0 16,-1-3 9-16,-3 0-9 0,-7 0 10 0,11 6-10 16,0-6 14-16,-11 0-3 0,10 0-1 0,1 9 0 15,-1-2-10-15,-3-4 10 0,4 6-10 0,0-2 10 0,-1-4-10 16,-6 6 0-16,6-3 0 0,-3-3 0 16,0 4 0-16,0 2 0 0,4 1 0 0,-8-4 0 0,8-3 0 0,-7 6 8 15,6-2-8-15,-3-4 0 0,0 3 0 0,0-3 0 16,4 3 0-16,-4 4 0 0,0-10 0 0,4 9 0 15,-8-2 0-15,4-4 0 16,-3 3 0-16,6-3 8 0,-6 3-8 0,3-3 0 0,7 4 0 0,-3 2 8 16,-8 1-8-16,4-1 0 15,-3 0 0-15,6 1 0 0,-6-4 8 0,6 3-8 0,-6 7 0 16,3-6 0-16,4 2 0 0,-8-6 0 0,8-2 0 0,-8 2 0 16,4 3 0-16,4-3 0 0,-11-2 0 0,7 5 0 0,0 0 0 15,4-2 0-15,-11-4 0 0,3 6 0 16,4-2 8-16,-3 2-8 0,-1 0 0 0,4 1 0 0,-3-1 0 15,3-3 0-15,0 4 0 0,0-1 0 16,4 1 0-16,-8-1 8 0,1 0-8 0,3 1 8 0,3-4-8 16,1 4 8-16,-8-1-8 0,8 0 0 0,-1-2 0 0,-6 2 8 15,7-6-8-15,-8 3 0 0,4 4 0 0,4-4 0 16,-4-3 0-16,3 7 0 0,-10-10 0 0,11 6 0 16,0-3 0-16,-1 6 8 0,-10-9-8 0,4 7 0 15,6 2 8-15,1-6-8 0,-1 4 8 0,-6 2-8 16,7-3 9-16,-8-3-9 0,8 7 10 0,-4-1-10 15,0-3 8-15,0 4-8 0,3-1 0 0,-3 1 9 16,4-1-9-16,0-3 0 0,-4-3 0 0,7 7 8 16,-4-4-8-16,4 4 0 0,-3-4 0 0,0-3 0 15,3 3 22-15,-4-3-1 0,4 4 0 0,-3-4 0 16,0 3-21-16,3-3 0 0,-4 3 0 0,4-2 0 16,-3 2 9-16,0 0-9 0,-8-3 12 0,8 4-12 15,-1-4 9-15,4 3-9 0,-10-3 0 0,6 7 9 16,1-4-9-16,0-3 0 0,-1 3 9 0,-3-3-9 0,0 4 0 15,4-1 0-15,-4-3 0 0,4 6 0 16,-1 1 0-16,-3-1 0 0,0-2 0 0,0-4 0 0,4 3 0 0,-4 3 0 16,-3-2 0-16,3-4 0 0,0 6 0 0,3-3 0 15,-3-2 0-15,0-4 0 0,-7 0 0 0,11 9 0 16,-1-3 0-16,-2-3 8 0,-8-3-8 0,10 7 9 0,-3 2-9 0,0-3 10 16,4-3-10-16,-4 4 0 15,0-4 9-15,0 3-9 0,4-3 0 0,-8 4 0 0,4 2-10 0,7 0-746 16,-10 1-150-16</inkml:trace>
  <inkml:trace contextRef="#ctx0" brushRef="#br1" timeOffset="226095.4089">2515 13526 345 0,'0'0'31'0,"0"0"-31"15,-3 0 0-15,3 0 0 0,0 6 130 0,-7-6 20 16,3 3 4-16,-3-3 1 0,4 0-108 0,3 0-22 0,-4 0-4 0,4 0-1 15,-7-3 0-15,3-3-1 16,4 3 0-16,-7-4 0 0,4-2-3 0,3 6 0 0,-4-3 0 0,4 6 0 16,0-10 12-16,0 10 1 15,-7-3 1-15,7 3 0 0,0 0 26 0,0 0 6 0,7-6 1 0,-7 6 0 16,4-7-47-16,6 4-16 0,-6-3 9 0,7 6-9 16,3-9 29-16,3 9 1 0,-3-10 0 0,1 10 0 15,6-9-30-15,-7-1 0 16,7 4-13-16,-7-3 4 0,7 6 9 0,-3-7 16 15,3 4-4-15,4-3-1 0,-4-1 6 0,4 1 2 0,-1 2 0 0,-6-2 0 16,10 6 2-16,-3-3 1 0,0 2 0 0,-1-2 0 16,1 6-2-16,0 0-1 0,-1 0 0 0,1 0 0 15,0 0-19-15,-1 0 8 0,1 0-8 0,-4 6 0 16,4-2 0-16,-4 2 0 0,4-3-10 0,0 3 10 16,-4-6 0-16,-4 10 0 0,5-10 0 0,-1 9 0 15,3-9 0-15,-9 10 10 0,6-10-10 0,-7 6 10 16,3-3 0-16,1 3 0 0,-4-3 0 0,0 7 0 0,0-4 2 15,4 3 0-15,-4 1 0 0,0-1 0 16,0 1-3-16,4-1 0 0,-4-3 0 0,-3 4 0 0,-1-1-9 0,4 1 0 16,-3-1 0-16,3 0 8 0,-3 1-8 0,-1-1 0 15,4 4 0-15,1-4 0 0,-5 1 10 0,4-1-10 16,-3 0 12-16,-1 1-12 0,4-1 14 0,-3 1-4 16,3-1-1-16,-3 0 0 0,3 7 2 0,0-7 0 15,4 7 0-15,-8-6 0 0,4 2-3 0,0-6-8 16,8 4 12-16,-5 5-4 0,1-5-8 15,-4-1 8-15,7 4-8 0,-3-7 8 0,6 4-8 16,-2-1 8-16,-1 0-8 0,4 1 8 16,-1-1-8-16,-6-3 0 0,3 4 0 0,0-1 0 0,-3 1 0 0,-1-1 0 0,1-3 0 0,0 4 0 15,-4-1 0-15,-4 1 0 16,5-1 0-16,-1 0 0 0,0 1 0 0,3-1 0 16,-3 1 0-16,-3 2 0 0,0-2-13 0,3-1-8 15,0 0-2-15,0 1-577 0,-3-1-116 0</inkml:trace>
  <inkml:trace contextRef="#ctx0" brushRef="#br1" timeOffset="226440.8431">4685 14219 1386 0,'0'0'30'0,"0"0"6"0,0 0 2 0,0 0 2 0,-7 9-32 0,3 1-8 16,-10 8 0-16,4-8 0 0</inkml:trace>
  <inkml:trace contextRef="#ctx0" brushRef="#br1" timeOffset="231317.6544">1351 17135 1324 0,'-14'-6'118'0,"11"6"-94"0,-5 0-24 0,5 0 0 0,-4 0 84 0,3 0 13 16,4 0 3-16,-7 0 0 0,0 0-33 0,0 0-7 15,4-6 0-15,-4 6-1 0,3-4-19 0,-7 4-3 0,11 0-1 0,-3 0 0 16,-8 0 7-16,4 0 1 16,4 0 0-16,-8 0 0 0,11 0 14 0,-3 4 3 15,-11 2 1-15,3-6 0 0,4 9-19 0,3 7-4 16,4-4-1-16,-7 4 0 0,4 12-21 0,3 1-4 16,0 14-1-16,0-8 0 0,0 9-4 0,3 0 0 0,4 3-8 0,-3-3 12 15,3-10-12-15,-4 4 0 0,8-4 0 0,-7-5 0 16,6-4 0-16,1-7 0 0,-8-8 0 15,4 6 0-15,4-13 0 0,3 3-8 16,-3-6 8-16,3-6-13 0,-4 3-3 0,1-7 0 16,3-9 0-16,-3-6 0 0,-1 0 16 0,-3-9 0 15,4 2-10-15,-1-2 10 0,1-4 0 0,0-3 0 16,3 7 0-16,-4 3 0 0,-6-1 0 0,3 4 0 16,7 0 0-16,-11 9 0 0,8 3 0 0,0-3 0 0,-8 13 0 0,8-3 0 15,-11 9 0-15,0 0 0 0,10 0 0 0,1 6 0 16,0 3 0-16,-8 1 0 0,8 9 0 0,-1-1 0 15,-6 8 8-15,3-1-8 0,3 3 0 16,-6-3 8-16,7-3-8 0,-8 3 0 0,8-6 0 0,-8-4 0 16,8 1 0-16,-4-3 0 0,7-4 0 0,-4-3 0 15,-6-2 0-15,7-4 0 16,3-4 0-16,-4-2 0 0,1 3 11 0,3-3-3 0,-3-7-8 0,-1-3 12 16,4 10-2-16,-10-13-1 0,3 1 0 0,3-8 0 15,-10-2 17-15,11 3 3 0,-7 3 1 0,-1-9 0 16,-3 3-22-16,7-1-8 0,-7 4 0 0,0-3 0 0,0-6 0 15,-7 5 8-15,4 1-8 0,-1-3 0 0,-7 9 0 16,1-3-10-16,3 0 2 0,3 12 0 16,1-3-3-16,-4 7 0 0,-4 0 0 0,11 9 0 15,0 0-23-15,0 0-5 0,0 0-1 0,0 0 0 16,0 0-103-16,11 9-21 16,10 0-4-16</inkml:trace>
  <inkml:trace contextRef="#ctx0" brushRef="#br1" timeOffset="231620.1769">2155 17292 1555 0,'0'0'68'0,"-3"6"16"0,-4 4-68 0,3-10-16 0,-6 9 0 0,6-3 0 16,-6-3 140-16,10-3 24 0,-7 0 4 0,3 7 2 15,4-4-106-15,0-3-22 0,0 0-4 0,0 0-1 16,0 0 7-16,0 0 0 0,0 0 1 0,0 0 0 15,0 0-17-15,0 0-4 0,4-3-1 0,6-7 0 16,1 1-5-16,3-7-1 0,7 10 0 0,4-4 0 16,6-2 0-16,-6-4 0 0,10 7 0 0,-6-1 0 15,6 1 3-15,0 0 0 0,1-1 0 0,-1 4 0 16,4-3-20-16,-4-1 0 0,0 4 0 0,0 3-9 16,-6-4 9-16,6-2 0 0,0 6 0 0,-3-3 0 0,-4-4 0 0,7 10-15 15,-3-9 4-15,-4 9 1 16,-3-10-79-16,0 4-16 0,-11 3-3 15,4-3-1-15,-11 3-111 0,3-4-23 0</inkml:trace>
  <inkml:trace contextRef="#ctx0" brushRef="#br1" timeOffset="231955.3077">2769 16825 1094 0,'0'0'97'0,"0"0"-77"0,0 0-20 0,0 0 0 16,0 0 352-16,0 0 66 0,0 0 14 0,7 9 2 15,-7 0-316-15,11-2-63 0,-8 2-13 0,8-6-2 16,3 7-25-16,0-1-5 0,-3-3-1 0,10-3 0 16,-7 4-9-16,7 2 0 0,-3 1 0 0,3-4 0 15,4 3 0-15,-1 1 0 0,1-1 0 0,-4 0 0 16,4 1 0-16,-4-1 0 16,-3-2 0-16,3 2 8 0,-7 0-8 0,7 1 0 0,-10-1 0 0,-1 1 8 15,5-4 5-15,-5 3 1 0,-6-6 0 0,6 4 0 16,-10 2 6-16,4 1 2 0,-4-4 0 0,-4 3 0 15,1 1-6-15,-8 2 0 0,1 4-1 0,-5 3 0 16,5-1-15-16,-11 8 8 0,0-1-8 0,3 3 0 16,-7 6-57-16,1-5-18 15,-1 8-3-15,-3-2-1 16,3-1-38-16,0 1-8 0,8 2-2 0,-5-8 0 0,12 5-74 16,-1-6-15-16,8-12-4 0</inkml:trace>
  <inkml:trace contextRef="#ctx0" brushRef="#br1" timeOffset="232564.315">3923 16878 1987 0,'0'0'88'0,"10"3"18"0,1 3-85 0,0-3-21 16,-1 4 0-16,-6 2 0 0,3 1 54 0,0-1 6 15,0 0 2-15,-4-2 0 0,-3 2-40 0,8 0-8 16,-8 1-2-16,0 6 0 0,0-4 3 0,-8-6 0 15,-2 10 0-15,3-3 0 0,-4 5 12 0,1-2 2 0,-4 9 1 0,3-3 0 16,-3 3-2-16,-7 3-1 16,0 7 0-16,3-7 0 0,0 7-7 0,1-7-2 0,-5 6 0 0,1 1 0 15,4-1-10-15,-1-5-8 0,0-1 12 0,4-9-12 16,-3 6 11-16,6-10-11 16,4-5 10-16,-4-1-10 0,-3-3 0 0,4-6 0 0,-8-6 0 0,11-3 0 15,-11-10-23-15,11-6 3 0,-3-10 0 0,-1-2 0 16,4 2-28-1,7-2-6-15,0 2-1 0,0 1 0 0,7 5 33 0,-7 4 6 0,4 3 2 0,3 0 0 16,3 4 26-16,-6-1 6 0,6 3 1 0,1-3 0 0,-4 10 3 0,4 0 1 16,-1-1 0-16,4 10 0 15,-3 0 5-15,3 6 2 0,4-2 0 0,-4 5 0 16,7 7-8-16,-3 2-2 0,-1 1 0 0,8 0 0 16,-11 0-10-16,11 6-2 0,-4 3-8 0,4-6 12 15,-8 0-12-15,4 3-13 0,1-6 2 0,2 6 1 16,1-6 34-16,0 0 6 0,-4-10 2 0,-4 7 0 0,8-1-20 0,-7-5-3 15,6-7-1-15,-9 6 0 0,-1-2 4 0,0-7 0 16,3 0 0-16,-2-7 0 0,-5-2-3 0,1 0 0 16,3-1 0-16,-4-6 0 0,-3-2 4 0,0-1 1 15,4 0 0-15,-7-6 0 0,3 0 1 16,-4 6 0-16,-3-9 0 0,0 3 0 0,0-3-1 0,-3 2 0 16,3-2 0-16,-11 0 0 0,4 0-4 15,-4 3-1-15,-3 0 0 0,4 0 0 0,-4 6-1 16,0 0-8-16,-1 0 12 0,-2 10-4 0,-1-1 0 0,1 4-8 15,-1 3 12-15,4 3-4 0,-7 0-8 0,6 3 0 0,-9-3 0 16,13 6 0-16,-6-3 0 0,2 7 0 0,1 5 0 0,4-5 0 16,6-1-12-16,-6 7-4 15,10-7 0-15,0 7-1 16,0-3-95-16,10-4-18 0,-6 0-4 0,10 1-674 16,4 2-134-16</inkml:trace>
  <inkml:trace contextRef="#ctx0" brushRef="#br1" timeOffset="232891.4924">4724 17138 2944 0,'0'0'131'0,"0"0"26"0,0 10-125 0,3-1-32 0,-3 0 0 0,7 1 0 16,-7 6 62-16,0-7 6 0,0 7 2 0,0-4 0 16,0 4-162-16,-7-7-33 0,4 10-7 0,-8-3 0 0</inkml:trace>
  <inkml:trace contextRef="#ctx0" brushRef="#br1" timeOffset="244359.9913">2589 13479 288 0,'0'0'25'0,"0"0"-25"0,0 0 0 0,0 0 0 16,-3 0 85-16,3 0 12 0,-4-7 3 0,-6 4 0 0,3 3-57 0,3-6-11 15,4 6-3-15,0 0 0 16,0 0-29-16,0 0 8 0,-7 0-8 0,7 0 0 0,0 0 0 0,0 0 8 15,-3 0-8-15,3 0 0 16,0 0 0-16,0 0 0 0,-4 0 0 0,4 0 0 16,0 0 0-16,0 0 0 0,-7 0 0 0,7 0 0 15,-4 0 0-15,4 0 0 0,0 0 0 0,0 0 0 0,0 0-10 0,0 0 10 16,0 0-8-16,0 0 8 16,0 0 0-16,0 0-8 0,0 0 8 0,0 0 0 0,0 0 0 15,0 0 0-15,0 0 0 0,0 0 0 0,0 0 0 0,0 0 12 16,0 0-4-16,0 0 0 15,0 0 5-15,0 0 2 0,4 0 0 0,-4 0 0 0,0 0 0 0,0 0 0 16,0 0 0-16,11 0 0 0,-1 0-15 0,-6 0 11 16,-4 0-11-16,7 0 10 0,-7 0-10 0,10 0 12 0,-6 0-12 0,-4 0 12 15,10 0-12-15,-10 0 0 16,0 0 0-16,4 0 0 0,7 0 0 0,-11 0 0 16,0 0 0-16,10 6 0 0,-10-6 0 0,4 0 0 0,-4 0 0 0,10 0 0 15,-10 0 8-15,11 3-8 0,-11-3 8 0,3 0-8 16,4 0 9-16,4 0-9 0,-7-3 10 0,6 3-10 15,-10 0 15-15,0 0-3 16,0 0-1-16,4 0 0 0,3 0 4 0,-7 0 1 0,0 0 0 16,10-6 0-16,-6 6-4 0,-4 0-1 15,0 0 0-15,0 0 0 16,0 0-11-16,0 0 0 0,0 0 0 0,0 0 8 0,0 0-8 0,0 0 0 16,10 0 0-16,-10 0 0 0,0 0 13 0,0 0-2 15,11 6-1-15,-11-6 0 0,0 0-10 0,0 0 0 0,3 3 0 16,8 4 0-16,-7-7 0 0,-4 0 0 0,0 0 0 0,7 0 0 15,7 0 0-15,-11 0 8 16,-3 0-8-16,0 0 0 0,7 0 18 0,4 0-2 0,-11 0 0 0,0 0 0 16,0 0-4-16,3 0 0 0,8-7-1 0,-11 7 0 15,0 0-1-15,0 0 0 0,0 0 0 0,0 0 0 16,0 0-10-16,0 0 10 0,0 0-10 0,11 0 10 16,-8-3-10-16,8 3 0 0,-11 0 0 0,3-6 0 15,8 6 0-15,-4-3 0 0,-7 3 0 0,0 0 0 16,3-6 0-16,8 3 0 0,0-4 0 0,-8 4 8 15,1-3-8-15,3 3 10 0,-4-4-10 0,4 1 10 16,4 3-10-16,-11 3 0 0,3-6 0 0,-3 6 0 16,0 0 0-16,4 0 0 0,-4 0 0 0,7-3 0 15,-7 3 0-15,0 0 0 0,0 0 0 0,0 0 0 16,0 0 0-16,11-7 0 0,-11 7 0 0,0 0 0 0,3-3 0 0,-3 3-11 16,11-6 3-16,-11 6 0 0,0 0-10 0,0 0-2 15,3-9 0-15,-3 9 0 16,0 0-11-16,7 0-2 0,-7 0-1 0,0 0 0 0</inkml:trace>
  <inkml:trace contextRef="#ctx0" brushRef="#br1" timeOffset="246586.1734">2674 13410 748 0,'0'0'67'0,"0"0"-54"16,0 0-13-16,0 0 0 16,0 0 43-16,0 0 5 0,0 0 2 0,0 0 0 15,7-3-40-15,-7 3-10 0,0-10 0 0,0 10 0 0,0 0-8 0,0 0-4 16,0 0-1-16,0 0 0 31,0 0-23-31,0 0-5 0,0 0-1 0,0 0 0 0,0 0 14 0,0 0 4 0,0 0 0 0,0 0 0 16,0 0 24-16,0 0 0 0,0 0 0 0,0 0 0 15,0 0 14-15,0 0 8 0,0 0 2 0,0 0 0 16,0 0 17-16,0 0 4 0,0 0 1 0,0 0 0 16,0 0-18-16,0 0-4 0,4 0-1 0,-4 0 0 0,0 0-11 0,0 0-3 15,7-6 0-15,3 6 0 0,-10 0-9 0,4 0 8 16,-4 0-8-16,10-3 8 0,-10 3-8 0,0 0 0 0,4 0 0 15,-4 0 8-15,7-6-8 0,-7 6 0 16,3 0 9-16,-3 0-9 0,0 0 17 0,11-10-1 16,-11 10 0-16,0 0 0 0,0 0-16 0,0 0 10 15,0 0-10-15,0 0 8 0,0 0 1 0,0 0 0 0,4 0 0 0,-4 0 0 16,0 0-9-16,0 0 0 16,0 0 0-16,0 0-11 0,0 0 11 0,0 0 16 0,0 0-4 0,0 0-1 15,10 0-11-15,-10 0 0 16,0 0 9-16,0 0-9 0,0 0 9 0,0 0-9 15,0 0 12-15,0 0-12 0,0 0 0 0,0 0 0 16,0 0 0-16,0 0 0 0,0 0 0 0,0 0 0 0,11 0 0 0,-11 0 0 16,0 0 0-16,0 0 0 0,0 0 0 0,0 0 0 15,3 0 0-15,-3 0 0 0,0 0 8 0,0 0-8 16,7-3 14-16,-7 3-1 0,0 0 0 0,0 0 0 16,0 0 3-16,0 0 1 0,0 0 0 0,0 0 0 15,0 0-17-15,0 0 0 0,11-6 8 0,-11 6-8 16,0 0 0-16,0 0 0 0,0 0 0 0,0 0 0 15,0 0 0-15,0 0 0 0,3 0 0 0,1 0 0 0,-4 0 0 0,0 0 0 16,0 0 0-16,0 0 0 0,11 0 0 0,-11 0 16 16,0 0-3-16,0 0-1 15,0 0-12-15,0 0-16 0,0 0 3 0,0 0 1 0,0 0 12 0,0 0 0 16,0 0 0-16,0 0 0 0,0 0 0 0,0 0 0 16,10 0 0-16,-10 0 0 0,0 0 0 0,0 0 0 15,7-7 0-15,-7 7 0 0,0 0 0 0,0 0 0 16,0 0 12-16,0 0-12 0,7 0 0 0,-7 0 0 15,0 0 0-15,7-3 0 0,4 3 0 0,-8 0 0 16,-3 0 0-16,0 0-9 0,0 0 9 0,0 0 0 16,0 0 8-16,0 0-8 0,0 0 0 0,0 0-15 15,0 0 3-15,11 0 0 0,-11 0 12 0,0 0 16 16,0 0-3-16,0 0-1 0,4 0-12 0,-4 0 0 16,0 0 0-16,0 0 0 0,0 0 0 0,0 0 0 0,10 0 0 0,-10 0 0 15,0 0 0-15,0 0 0 0,0 0 0 0,4 0 0 31,-4 0-27-31,0 0-5 0,7 3 0 0,-7-3-1 0,0 0 33 0,0 0-8 0,0 0 8 0,10 7 0 16,-10-7 0-16,0 0 0 0,0 0 0 0,0 0 0 16,11 0 0-16,-11 0 0 0,0 0 0 15,3 0 0-15,8 0 0 0,-11 0 0 0,0 0 0 16,0 0 0-16,0 0 0 0,0 0 0 0,0 0 0 0,0 0 0 16,0 0 0-16,11 0 0 0,-11 0 0 0,0 0 0 15,0 0 0-15,0 0 0 0,7 0 0 0,-7 0 0 16,0 0 0-16,0 0 0 0,7 0 0 0,3 0 0 15,1 0 0-15,-11 0 0 0,0 0 0 0,3 0 0 16,8-7 0-16,-11 7 0 0,0 0 0 0,0 0 0 16,0 0 0-16,0 0 0 0,0 0 0 0,0 0 0 15,0 0 0-15,0 0 0 0,11-3 0 0,-11 3 0 0,0 0 0 16,7 0 0-16,-7 0 0 0,10 0 0 0,-10 0 0 0,0 0 0 16,0 0 0-16,11 3 0 0,-1-3 0 0,-10 0 0 15,11 0 0-15,-11 0 0 0,11 0 10 0,-11 0-10 16,0 0 10-16,7 7-10 0,0-7 8 0,-7 0-8 15,10 0 0-15,-10 0 0 0,0 0 0 0,11 0 0 16,-11 0 0-16,7 0 0 16,-7 0 0-16,7 0 0 0,4 0-11 0,-11 0 11 15,7 0 0-15,0 0 0 0,-7 0 9 0,0 0-1 16,10 0-8-16,-10 0 0 0,4 6 0 0,6-6 0 0,1 0 0 0,-11 0 0 16,0 0 0-16,3 3 0 0,4-3 0 0,-7 0 0 0,0 0 0 0,0 0 0 15,8 6 0-15,-1-2-8 16,-7-4 8-16,0 0 0 0,0 0 0 0,0 0 0 0,3 0 0 0,-3 0 0 15,0 0 0-15,0 0 0 0,7 6 0 0,-7-6 0 16,0 0 0-16,11 3 0 0,-11-3 0 0,3 9-8 16,-3-9 8-16,11 0 0 0,-11 0 0 0,0 0 0 15,3 7 0-15,4-4 0 0,-7-3 0 0,0 0 0 16,0 0 0-16,7 6 0 0,1-6 0 0,-8 0 0 16,0 0 0-16,10 3-10 0,1 3 10 0,-8-6-10 15,-3 0 10-15,0 0-13 0,11 10 5 0,-8-10 8 16,-3 0-10-16,0 0 10 0,7 6 0 0,0-3-9 15,11-3 9-15,-14 0-12 0,-4 0 12 0,10 0-12 16,-6 0 12-16,-4 0-10 0,0 0 10 0,7 0-10 0,-7 0 10 0,10 0 0 16,-6 0 0-16,-4 0-8 15,0 0 8-15,0 0 0 0,0 0 8 0,0 0-8 0,0 0 0 0,0 0 0 16,11 10-10-16,-11-10 10 16,3 6 0-16,-3-6 0 0,7 3 0 0,4 3 0 0,-4-6 0 0,-7 0 0 15,0 0 0-15,0 0 0 0,0 0-10 0,7 3 10 16,-7-3-8-16,0 0 8 15,0 0 0-15,0 0-10 0,10 7 10 0,-10-7 0 0,0 0 0 0,4 0 0 16,6 9 0-16,-10-9 0 0,4 0 0 0,-4 0 0 16,7 6 0-16,-7-6 0 0,7 0 0 0,-7 0 0 15,0 0 0-15,0 0 0 0,7 4 0 0,-7-4 0 16,0 0 0-16,0 0 0 0,0 0 0 0,0 0 0 16,11 6 0-16,-11-6 0 0,0 0 0 0,10 3 0 0,-3-3 0 15,0 6 0-15,-3-3 0 0,3 7 11 0,0-10 0 0,-7 0 0 16,0 0-11-16,7 6-12 0,4-3 2 0,-11 3 1 15,10-6 9-15,-6 10 0 0,-4-10 0 0,10 0-8 16,1 9 8 0,-4-9 16-16,-7 0-4 0,7 7-1 0,4-4-11 0,-11-3 0 0,0 0 0 0,10 0 0 15,-3 0 0-15,-7 0 0 0,7 6 0 0,-7-6 0 16,11 0 0-16,-11 0 0 0,7 0-12 16,-7 0 12-16,11 3 0 0,-4-3 0 0,-7 0 0 0,10 0 12 15,-10 0-12-15,7 6-12 0,-7-6 2 0,7 0 1 16,4 3 9-16,-11-3 0 0,0 0 0 0,7 7 0 15,4-7 0-15,-11 0 0 0,0 0 0 0,7 9 0 16,3-9 0-16,-3 10 0 0,0-10 0 0,4 6 0 16,-4-3 0-16,0-3 0 0,4 6 0 0,-1-6 0 15,-10 0 0-15,4 3 0 0,6-3 0 0,1 7 0 16,3-4 0-16,-3-3 0 0,-1 6 0 0,-3-3 0 0,4 3 0 0,-4 1 0 16,-7-7 8-16,14 3-8 0,-3 6 0 0,-1-2 0 15,-6-4 0-15,6 3 0 0,-6-3 0 0,3 3 0 16,7-2 0-16,-11 2 0 0,-3-6 8 0,8 9-8 15,6-9 8-15,-11 6-8 0,4-2 0 0,4-4 0 16,-4 6 0-16,0-3-8 0,4 3 8 0,-4-3 0 16,0-3 10-16,3 10-10 0,1-10 0 0,-8 6 0 15,8-6 0-15,-1 10 0 0,-6-10 0 0,7 9 0 16,-1-9 0-16,-6 9 0 0,3-2 9 16,0-4-9-16,0 6 8 0,-4-3-8 15,4-2 0-15,1 2 0 0,2 3 0 0,-3-9 0 0,4 10 0 0,-11-4 0 16,14-3 0-16,-11 3 0 0,4-3 0 0,0 4 0 0,-7-7 0 0,11 3 0 15,0-3 0-15,-4 6 0 16,-7-6 0-16,14 3 0 0,-11 4 0 0,4-1 0 16,-7-6 0-16,7 3 0 0,0 6 0 0,4-9 0 15,0 10 0-15,-8-4 0 0,-3-6 0 0,11 3 0 0,-8 3 0 0,4-2 0 16,0 2 0-16,0 3 0 0,4-9 0 0,-7 7 0 16,3-4 0-16,0 3 0 0,3-3 0 0,-3-3 0 15,-7 0 0-15,7 6 0 0,-7-6 0 0,7 3 0 16,4-3 0-16,0 0 0 0,-11 0 0 0,3 10 0 15,-3-10 0-15,11 0 0 0,-8 6 0 0,-3-6 0 16,0 0 0-16,11 0 0 0,-1 3 0 0,-6 4 0 16,-4-7 0-16,0 0 0 0,11 0 0 0,-4 0 0 15,7 6 0-15,-4-3 0 0,-6 3 0 0,6-3 0 16,1-3 0-16,-8 7 0 0,5-4 0 0,-1 3 0 16,0-3 0-16,-7-3 0 0,10 6 0 0,-10-6-336 15,7 10-71-15</inkml:trace>
  <inkml:trace contextRef="#ctx0" brushRef="#br1" timeOffset="246932.3225">4762 14460 1188 0,'0'0'26'0,"0"0"6"0,0 0 0 0,0 0 1 0,0 0-33 0,0 0 0 0,0 0 0 0,0 0 0 31,0 0-37-31,0 0-15 0,0 0-2 0,0 0-1 0</inkml:trace>
  <inkml:trace contextRef="#ctx0" brushRef="#br1" timeOffset="249168.3645">3161 6677 1094 0,'-7'-15'97'0,"3"-1"-77"0,-10-3-20 0,7 0 0 16,4 0 24-16,-4 1 2 15,3-8 0-15,4 1 0 0,-3 7-26 0,3-4 0 0,3 0 0 0,1 0 0 16,-4-3 0-16,7 6 0 16,-7-6 0-16,3 9 0 0,4-3 0 0,-3 10 0 0,3-10 0 0,-4 10 0 15,-3 2 0-15,4-2 0 0,-4 9-9 0,0 0 9 0,0 0 0 16,0 0 0-16,0 0 0 0,0 0 0 15,0 0 0-15,0 0-8 0,0 0 8 0,0 0-13 16,0 0 13-16,0 0 0 0,0 0 0 0,0 0 0 16,7-3 0-16,-7 3 0 0,10 0 0 0</inkml:trace>
  <inkml:trace contextRef="#ctx0" brushRef="#br1" timeOffset="250130.6809">3306 6404 172 0,'0'0'8'0,"0"0"1"0,0 0-9 0,0 0 0 0,0 0 0 0,0 0 0 16,0 0 234-16,0 0 45 16,0 0 9-16,0 0 1 0,-11 0-181 0,7 0-36 0,4 0-7 0,0 0-1 15,-10 0-31-15,3 0-5 0,3 0-2 0,1 0 0 16,-8 7-26-16,1-7 0 0,2 9 8 0,1-3-8 16,-3-3 0-16,-1 7 0 0,-3 6 0 0,4-4 0 15,-5 4-10-15,5-1-1 0,-4-2 0 0,-4 3 0 16,8 2 1-16,-5-2 0 0,5-3 0 0,3 2 0 15,-11 4 10-15,8 0 0 0,3 6 0 0,-4-6 0 16,-3 0 0-16,3-4 0 0,-6 4 0 16,2 0-8-16,1-3 8 0,0 3 0 0,-3-4-9 0,-1 4 9 15,4-3 0-15,-4-4 12 0,4 7-2 16,0-3 0-16,3 3 8 0,-3-4 2 0,-7 4 0 0,7 0 0 16,-7-3-12-16,7 2-8 0,3 1 9 0,1-3-9 15,-5 3 0-15,12-10 0 0,-8 10 0 0,4-3 0 16,4-4 0-16,-8-2 0 0,11 5 0 0,-3 1 0 15,-4-7 0-15,3 4 0 0,4-4 0 0,-7 4 0 16,4-1 0-16,-1-2 0 0,-3-1 0 0,3 1 0 16,-3 5 8-16,4-5-8 0,-1 5 0 0,-6-5 0 0,3-1 0 0,3 7 0 15,-6-4 0-15,-1-2 0 0,7-1 0 0,-6 7 8 16,6 0-8-16,-6-4 0 0,3-3 0 0,3 7 0 16,4-6 0-16,0-1 0 0,-7 0 0 0,7 1 0 15,0-10 0-15,-3 9 9 0,3-3-9 0,0-6 0 16,0 0-12-16,0 0 12 0,0 0-14 0,0 0 5 15,0 0 1-15,0 0 0 0,-4 4 8 0,4-4 0 16,0 6 0-16,0-6 0 0,-7-6 12 0,7 6 0 16,0 0 1-16,0 0 0 0,0 0-13 0,-4-4 0 15,4-2 0-15,0-3 0 0,0-4 0 0,11-2-13 16,-7-1 2-16,6-3 1 0,1-6-11 0,3 3-3 16,-4-3 0-16,8 0 0 0,0 3 0 0,-1-3 0 15,1 0 0-15,0 3 0 0,3-3 24 0,0 0-9 16,4-10 9-16,-8 13 0 0,4-3 0 0,-6 0 0 15,2-3 0-15,-3 9 0 0,4-6 0 0,0 0 0 0,-4 6 0 0,7 0 0 16,-3-6 0-16,3 6 0 0,-7-6 0 0,7 6 0 16,-3 1 0-16,-1-1 0 0,8 0 0 0,-11 3 0 15,7-3 0-15,-3 4 0 0,0 2 0 0,-4-2 0 16,0 5 0-16,0 1 0 0,3-1 0 0,-9 1 0 16,2-1 0-16,1 4 0 15,-1 6 0-15,-6-9 0 0,3 6 0 0,3-4 0 0,-6 1 0 0,-1 6 0 16,-3 0 0-16,8-3 0 0,2 3 0 0,-6 0 0 15,-4 0 0-15,0 0 0 0,7-6 0 0,-7 6 0 0,7 0 0 0,0 0 0 16,-7 0 0-16,0 0 0 16,0 0 0-16,0 0 0 0,0 0 0 0,0 0 0 0,0 0 0 0,0 0 8 15,0 0-8-15,0 0 12 16,0 0-12-16,0 0 11 0,0 0-11 0,0 0 10 0,0 0-2 16,0 0 0-16,0 0 0 0,-7 6 0 0,3 3-8 15,4-9 0-15,0 10 9 0,0-10-9 0,-3 6 0 0,-4 3 0 16,3-5 0-16,-3 5 0 15,7-9-20-15,0 0-9 0,0 9-2 0,0-9-381 16,-3 7-77-16</inkml:trace>
  <inkml:trace contextRef="#ctx0" brushRef="#br1" timeOffset="252768.4611">3545 6458 403 0,'0'0'36'0,"0"0"-36"0,-10 0 0 0,6 0 0 16,4 0 92-16,-7 0 11 0,4 0 2 0,-8 0 1 0,11 0-82 0,-10 0-16 16,10 0-8-16,0 0 8 0,-4 0 11 0,4 0 1 15,0 0 1-15,0 0 0 0,0 0 15 0,0 0 4 16,0-3 0-16,0 3 0 0,-7-7 8 0,7 7 3 16,0 0 0-16,0-3 0 0,0-3-2 0,0 6 0 15,0 0 0-15,0 0 0 0,0 0-15 0,7-10-3 16,-7 1-1-16,0 9 0 0,4 0-10 0,6-9-3 15,-6 9 0-15,6-7 0 16,-3 4 5-16,-3-3 1 0,6 3 0 0,1-3 0 0,-7 6-8 0,-4 0-2 0,3-4 0 0,-3 4 0 16,7-6 6-16,-7 6 1 15,11 0 0-15,-8 0 0 0,4 0-6 0,-7 0-1 16,0 0 0-16,14 6 0 0,-10-2-13 0,-4-4 8 16,7 6-8-16,-7-6 0 0,7 3 8 0,-7-3-8 15,11 9 0-15,-11-9 9 0,0 0-9 0,0 0 12 16,0 0-12-16,7 0 12 0,-7 0-1 0,10 7 0 15,-10-7 0-15,0 0 0 0,0 0 3 0,0 0 1 0,0 0 0 0,7 3 0 16,-7-3-3-16,0 0 0 16,11 6 0-16,-11-6 0 0,0 0-1 0,7 9-1 0,-7-9 0 15,14 7 0-15,-14-7-2 0,4 3 0 0,-4-3 0 0,7 9 0 16,3 1 1-16,-10-10 0 0,0 6 0 0,7 3 0 16,-7-9-9-16,11 7 10 0,-11-7-10 0,7 3 10 0,-7-3-2 0,0 0-8 15,7 9 12-15,4-9-4 16,-4 6 0-16,3-2 0 0,-3-4 0 0,4 0 0 0,-4 0 0 0,7 0-8 15,-10 6 12-15,6-6-4 16,-10 0-8-16,11 0 12 0,-8 0-12 0,-3 0 12 16,0 0-4-16,7 3 0 0,4-3 0 0,-11 0 0 15,0 0-8-15,0 0 12 0,3 6-12 0,8-3 12 0,-11-3-12 16,0 0 12-16,0 0-12 0,4 0 12 16,3 7-12-16,-4-7 8 0,-3 0-8 0,0 0 8 15,11 9-8-15,-11-9 10 0,0 0-10 0,0 0 10 16,0 0-10-16,10 9 10 0,-6-9-10 0,3 10 10 0,-7-10-10 0,0 6 8 15,0-6-8-15,0 0 8 0,3 3-8 0,-3 7 0 16,4-4 0-16,3-3 8 0,-4 3-8 0,-3-6 0 16,0 0 0-16,8 10 8 0,-5-1-8 0,4 1 0 15,-3-4 0-15,-4-6 8 0,0 0-8 0,0 0 0 16,0 3 0-16,0-3 8 0,0 9-8 0,10-2 8 16,-10-7-8-16,0 0 8 0,0 0-8 0,0 9 0 15,4 1 0-15,3-4 0 0,-4-3 0 0,-3-3 16 16,0 0 0-16,4 9-1 0,3 1 4 0,-7-4 1 15,3 3 0-15,5-2 0 0,-5-4-20 0,1 6 0 16,-4-9 0-16,0 0 0 0,0 0 0 0,7 6 0 16,-4 4 0-16,-3-10 0 0,0 0 10 0,7 3-2 15,-3 6 0-15,-4-9 0 0,0 0-8 0,7 7 0 0,-7-7 0 0,0 9 0 16,7-3 0-16,0-2 8 0,-7-4-8 16,3 9 8-16,-3-9-8 0,7 9 0 0,-7-2 0 0,0-7 0 15,8 3 8-15,-8-3 0 0,0 6 0 0,7 3 0 16,-7 1-8-16,0-10 0 0,0 0 0 0,0 0 0 15,0 0 0-15,0 0 8 0,10 6-8 0,-10 4 8 16,0-10-8-16,0 0 0 0,0 0 0 0,0 0 0 16,4 3 0-16,-4-3 0 0,7 9 0 0,-7-9 0 15,0 0 0-15,7 9 0 0,0-2 0 0,-7-7 0 0,10 3 0 16,-10-3 0-16,0 6 0 0,0-6 0 16,8 10 8-16,-8-10-8 0,7 9 12 0,-4 0-4 0,-3-9-8 0,0 0 0 15,0 0 0-15,7 10 8 0,-7-10-8 16,4 6 0-16,-4-6 0 0,0 0 8 0,0 0-8 0,7 9 0 15,-7-9 0-15,0 10 0 0,0-10 0 0,0 0 0 16,0 0 0-16,0 0 0 0,7 9 0 0,-7-9 8 16,0 0-8-16,7 7 0 0,-7-7 26 0,0 0 0 15,0 0 0-15,10 9 0 0,-10-6-26 0,0-3 0 16,0 0 0-16,7 9 0 0,-7-9 0 0,8 7-14 16,-8-7 2-16,3 9 0 0,-3-9 12 0,0 0 0 15,7 10 0-15,-7-10 0 0,4 6 0 0,-4-6 0 0,0 0 0 16,7 3 0-16,-4 6 0 0,-3-9 0 15,11 7 0-15,-11-7 0 0,0 0 0 0,0 0 0 0,0 3 0 0,10 3 0 16,-10-3 0-16,0-3 0 0,0 0 8 0,7 6-8 16,-7-6 0-16,7 10 0 0,-3-10 0 0,3 9 0 15,-7-9 8-15,4 0-8 0,-4 0 0 0,7 7 0 16,0-4 8-16,-7-3-8 0,0 0 0 0,7 6 0 16,-4-6 0-16,4 3 0 0,-7-3 0 0,7 0 0 15,-7 0 0-15,0 0 0 0,0 0 0 0,7 10 0 16,4-10 8-16,-7 0-8 0,-4 0 0 0,7 6 0 15,-7-6 10-15,3 3-2 0,8 3 0 0,-11-6 0 16,0 0-8-16,3 0-9 0,4 0 9 0,0 6-13 16,-7-6 13-16,7 4 12 0,-3-4-3 0,3 0 0 15,-7 0-9-15,0 0-11 0,4 6 3 0,3-3 0 16,-4-3 8-16,1 0 0 0,-4 0 0 0,0 0 0 16,0 0 0-16,7 6 11 0,-4-3-3 0,-3-3 0 0,0 0-8 0,0 0 0 15,7 0-12-15,-3 7 12 16,-4-7-8-16,0 0 8 0,10 0 0 0,-10 3 0 15,0-3 0-15,0 0 0 0,4 0 0 0,3 6 0 0,4-6 0 0,-11 0 0 16,0 0 11-16,0 0-11 0,0 10 0 0,0-10 8 16,0 6-8-16,0-6 0 0,0 0 0 0,3 3 0 15,1 6 0-15,-4-9 0 0,0 0 0 0,0 0 0 16,7 0-10-16,-7 0 10 0,0 0 0 0,0 0 0 16,0 0 9-16,3 10-9 0,-3-10 9 0,0 0-9 15,0 0 0-15,7 6 9 0,0-3-9 0,-7-3 0 0,0 0-12 0,0 0 12 16,0 0 0-16,7 6 0 0,-7-6 0 0,0 0 0 15,0 0 0-15,0 0 0 16,11 4 8-16,-8 2-8 0,-3-6 0 0,0 0 0 0,8 3 0 16,-8-3 0-16,0 0 0 0,7 6 0 15,0 0 0-15,-7-6 0 0,0 0 0 0,0 0 0 0,0 0 0 16,10 4 0-16,-6 5 0 0,-4-9 0 16,0 0 0-16,0 0 0 0,10 6 0 0,-10-6 0 0,0 0 0 0,0 0 0 15,0 0 0-15,11 3 0 0,0 4 0 0,-11-7 0 16,0 0 0-16,0 0 0 0,14 3 0 0,-14-3 0 15,3 6 0-15,4-3 0 0,-3 4 0 0,-4-7 0 16,0 0 0-16,0 0 0 0,10 9 0 0,-6-3 0 16,6-3 0-16,-10-3 0 0,0 0 0 0,0 0 0 0,8 7 0 15,-8-7 0-15,0 0 0 0,0 0 0 16,7 3 0-16,-7-3 0 0,0 0 0 0,0 0 0 16,7 9 0-16,3-3 0 0,-10-6 0 0,0 0 0 0,0 0 0 15,0 0 0-15,7 4 0 0,-7-4 0 16,0 0 0-16,0 0 0 0,0 0 0 0,11 6 0 0,-4-3 0 0,-7-3 0 15,0 0 0-15,7 6 0 0,-7-6 0 16,0 0 0-16,0 0 0 0,11 7 0 0,-11-7 0 0,7 3 0 16,-7-3 0-16,0 0 0 0,0 0 0 15,0 0 0-15,10 6 0 0,-10-6 0 0,7 3 0 0,-7-3 0 16,0 0 0-16,7 6 0 0,-7-6 0 0,0 0 0 16,4 3 0-16,-4-3 0 0,10 7 0 0,-10-7 0 15,0 0 0-15,0 0 0 0,7 3 0 0,-7-3 0 16,0 0 0-16,7 6 0 0,-7-6 0 0,8 0 0 15,-8 0 0-15,0 0 0 0,0 0 0 0,10 3 0 0,-10-3 0 0,7 7 0 16,0-7 0-16,-7 0 0 0,4 9 0 0,-4-9 0 16,10 0 0-16,-10 0 0 0,4 6 0 0,-4-6 0 15,10 3 0-15,-2 4 0 0,-8-7 0 0,0 0 0 16,3 3 0-16,4 3 0 0,-7-6 0 0,7 3 0 16,-7-3 0-16,0 0 0 15,7 0 0-15,-7 0 0 0,4 0 0 0,-4 0 0 0,7 6 0 0,-7-6 0 0,0 0 0 0,7 4 0 16,0-4 0-16,-7 0 0 15,0 0 0-15,0 0 0 0,0 0 0 0,11 0 0 16,-11 6 0-16,0-6 8 0,10 0-8 0,-10 3 0 16,0-3 8-16,7 6-8 0,-7-6 0 0,7 0 8 15,-7 0-8-15,0 0 0 0,4 0 0 0,-4 0 0 16,7 7 0-16,0-4 0 0,0-3 0 0,-7 0 0 16,0 0 0-16,3 0 0 0,4 0 0 0,-3 0 0 15,-4 0 0-15,0 0 0 0,7 6 0 0,-3-3 0 16,6-3 0-16,-6 0 0 0,-4 0 8 0,7 0-8 15,-4 6 0-15,-3-6 0 0,0 0 0 0,0 0 0 0,4 0 8 0,-4 0-8 16,0 0 8-16,0 0-8 0,0 0 0 0,0 0 0 16,0 0 0-16,7 3 0 0,-4-3 0 0,-3 0 0 15,0 0 0-15,7 7 0 0,4-7 8 0,-7 0-8 16,-4 0 0-16,10 3 8 0,-6-3-8 0,-4 0 0 16,0 0 0-16,0 0-11 0,7 0 11 0,-7 0 0 15,0 0 0-15,0 0 0 0,0 0 0 0,0 0 0 0,0 0 0 0,0 0 0 16,0 0 0-16,14 0 8 15,-14 0-8-15,0 0 8 0,0 0-8 0,3 6 0 0,-3-6-8 0,0 0 8 16,0 0 0-16,11 0 0 16,-11 0 0-16,7 0 0 0,-7 0 0 0,0 0 0 0,0 0 0 15,0 0 0-15,14 3 0 0,-14-3 0 16,0 0 0-16,0 0 0 0,0 0 0 0,0 0 0 16,0 0 0-16,11 7 0 0,-11-7 0 0,0 0 0 0,3 0 0 0,-3 0 0 15,0 0 0-15,0 0 0 0,11 6 0 0,-11-6 0 16,0 0 0-16,0 0 0 0,0 0 0 0,10 3 0 15,-10-3 0-15,0 0 0 0,0 0 0 0,11 0 0 16,3 6 0-16,-14-6 0 0,0 0 0 0,0 0 0 16,0 0 0-16,0 0 0 0,11 3 0 0,-11-3 0 15,0 0 0-15,0 0 0 0,0 0 0 0,7 7 0 16,-7-7 0-16,0 0 0 0,0 0 0 0,0 0 0 16,0 0 0-16,10 3 0 0,-10-3 0 0,11 6 0 15,-11-6 0-15,0 0 0 0,0 0 0 0,10 3 0 0,-10-3 0 0,11 0 0 16,-11 0 0-16,11 10 0 15,-4-4-32 1,3 3-2-16,1-2 0 0,3 2 0 0,4-6-140 0,-11 7-28 0,10-4-6 16</inkml:trace>
  <inkml:trace contextRef="#ctx0" brushRef="#br1" timeOffset="253543.5211">4703 7458 802 0,'0'0'36'0,"0"0"7"0,0-3-35 0,0 3-8 16,-4-6 0-16,0 2 0 0,1-2 18 0,3-3 2 15,0 9 0-15,0-3 0 0,-4-4-20 0,4 7 0 16,-3-9 0-16,3 9 0 0,0 0 28 0,0 0 1 16,0-3 1-16,0 3 0 0,0 0 54 0,0 0 12 15,0 0 1-15,0 0 1 0,0 0-62 0,0 0-13 16,0 0-3-16,0 0 0 0,0 0-12 0,0 0-8 16,0 0 8-16,0 0-8 0,0 0 11 0,0 0-3 15,0 0 0-15,0 0 0 0,0 0 20 0,0 0 3 16,0 0 1-16,0 0 0 0,0 0 0 0,0 0 0 15,0 0 0-15,0 0 0 0,0 0 6 0,0 0 2 16,0 0 0-16,0 0 0 0,0 0-26 0,0 0-5 16,0 0-1-16,0 0 0 0,0 0 2 0,0 0 0 0,3 3 0 0,-3-3 0 15,4 9-1-15,-4-9 0 0,11 0 0 0,-1 7 0 16,-3-4 3-16,0 3 1 16,4-3 0-16,-4-3 0 0,0 0-3 0,3 6-1 0,-2-2 0 0,2-4 0 15,-3 0-1-15,-7 0 0 0,11 0 0 0,-1 6 0 16,-3-6 1-16,8 0 0 0,-12 3 0 0,4-3 0 15,-7 0-9-15,14 0 8 0,-10 0-8 0,6 0 8 16,-3 0 0-16,8 6 0 0,-5-6 0 0,4 0 0 16,-10 0 0-16,6 0 0 0,1 0 0 0,-1 7 0 0,-6-7-8 0,7 3 8 15,-1-3-8-15,1 0 8 16,-8 6-8-16,-3-6 0 0,11 3 0 0,-8-3 8 16,8 0-8-16,0 6 0 0,-1-6 0 0,1 3 0 15,-4-3 0-15,3 0 0 0,8 0 0 0,-11 0 0 0,11 0 0 0,-11 7 0 16,3-7 0-16,4 0 0 15,-3 0 0-15,7 0 0 0,-4 0 0 0,-4 0 0 16,1 3 0-16,3-3 0 0,-3 0 0 0,3 6 8 16,-4-6-8-16,1 10 0 0,3-1 0 0,-3-3 0 15,6-3-72-15,-3 7-17 0,-3-1-3 0</inkml:trace>
  <inkml:trace contextRef="#ctx0" brushRef="#br1" timeOffset="263595.1129">2441 13425 172 0,'0'0'8'0,"0"0"1"0,0 0-9 0,0 0 0 16,0 0 0-16,0 0 0 0,0 0 56 0,0 0 8 16,0 0 3-16,0 0 0 0,0 0-38 0,0 0-7 0,0 7-2 0,0-7 0 15,0 0 54-15,0 0 10 16,0 0 3-16,0 0 0 0,0 0-37 0,4 3-7 16,-4-3-2-16,7 6 0 0,-4-3-26 0,8-3-6 15,-11 0-1-15,3 0 0 0,4 7-8 0,4-4 0 0,-4-3 0 0,0 6 0 16,4-3 0-16,3-3-11 0,-4 6 3 0,1-6 0 31,-4 0-26-31,11 0-5 0,-4 0-1 0,-4-6 0 0,5 3 10 16,6-3 2-16,-7 3 0 0,-4-4 0 0,1-2 28 0,3 6 0 0,0-4 8 0,-3-2-8 15,3 3 35-15,0 6 0 0,-3-10 0 0,6 7 0 16,-3-3-3-16,-3 3-1 0,3-3 0 0,-3 6 0 16,3 0-16-16,-4 0-3 0,4 0-1 0,-3 0 0 15,-7 0-11-15,10 0 0 0,-4 6 0 0,1-3 0 0,-1 3 0 0,1-3 0 16,0-3 0-16,3 7 0 15,-4-7-11-15,1 0 11 0,-4 0-8 0,3-7 8 0,5 7 0 0,-5 0 0 16,1-3 0-16,-1-3 0 16,1 3 0-16,3-3 8 0,-3-4 0 0,-1 10 0 15,1-3 5-15,-4-3 2 0,3 6 0 0,1-7 0 16,0 4-15-16,-1 3 8 0,-6 0-8 0,6-6 0 16,1 6 0-16,-1 0 0 0,-2 0 0 0,2 6 0 15,-3-6 0-15,7 0 0 0,-10 0 0 0,6 0 0 16,1 0 0-16,0 3 0 0,-1-6 0 0,4 3 0 15,-3 0 0-15,-1-6 0 0,-3 6 0 0,4-3 0 0,0 3 0 0,3-6 0 16,-4 6 0-16,-3-4 0 0,-7 4 11 0,15-6-11 16,-5 6 12-16,4 0-12 0,-14 0 15 0,0 0-4 15,11 0-1-15,-1 0 0 0,-6 0-10 0,-4 0 0 16,10 6 0-16,-6-2 0 0,7-4 0 0,-11 0-11 16,3 9 3-16,4-9 0 15,4 6-21-15,-11-6-4 0,3 3-1 0,-3-3-271 0,7 7-55 0</inkml:trace>
  <inkml:trace contextRef="#ctx0" brushRef="#br1" timeOffset="264820.1777">3030 13444 345 0,'11'0'31'0,"0"0"-31"0,3 7 0 0,-4-4 0 16,4 3 36-16,8-3 2 0,-8-3 0 0,0 6 0 16</inkml:trace>
  <inkml:trace contextRef="#ctx0" brushRef="#br1" timeOffset="265178.4701">3849 13604 172 0,'7'10'16'0,"-4"5"-16"0,1-5 0 0,3 2 0 16,-7 4 83-16,0 3 13 16,11-4 4-16,-11 1 0 0,3 3-72 0,4-7-13 15,-3 7-3-15,-1 3-1 0,4-3-11 0,-7-6 0 16,4 8 0-16</inkml:trace>
  <inkml:trace contextRef="#ctx0" brushRef="#br1" timeOffset="265794.2146">2671 13454 230 0,'0'0'20'16,"10"-3"-20"-16,-6-4 0 0,13 7 0 0,-3-9 42 0,-3 9 4 15,3-10 1-15,7 10 0 0,-7-9-39 0,0 9-8 16,8-6 0-16,-8 6 0 0,0-10-18 0,7 10 0 16,-7 0 0-16,7 0 0 0</inkml:trace>
  <inkml:trace contextRef="#ctx0" brushRef="#br1" timeOffset="266204.7689">3821 13485 306 0,'0'0'13'0,"0"0"3"0,0 0-16 0,0 0 0 16,3 3 0-16,4 7 0 0,-3-4 12 0,-1 3-2 16,4-6 0-16,-3 7 0 15,3 5 6-15,-7-5 2 0,7 6 0 0,0-4 0 16,-3 10 1-16,3 0 0 0,-7-3 0 0,0 6 0 0,3 3-11 0,4 3-8 16,-3-9 12-16</inkml:trace>
  <inkml:trace contextRef="#ctx0" brushRef="#br1" timeOffset="268881.6647">2476 13444 288 0,'0'0'25'0,"0"0"-25"0,-10 0 0 0,6 7 0 16,-3-14 28-16,4 7 1 16,3 0 0-16,-7 0 0 0,3 0-20 0,4 0-9 0,-7 0 8 0,4 0-8 15,-1-3 16-15,-3 3-1 0,7 0-1 0,0 0 0 16,-3-6 29-16,3 6 5 0,0 0 2 0,0 0 0 15,0 0-30-15,0 0-5 0,-8 6-2 0,8-6 0 16,0 0-13-16,0 0 0 0,0 0 0 16,0 0 0-16,0 0 0 0,0 0 0 0,0 0 0 0,0 0 0 15,0 0 0-15,0 0 9 0,11-6-9 0,0 6 8 16,-1-3 4-16,1-4 1 0,-8 1 0 0,8 3 0 16,-8-3-5-16,8 6 0 0,0-10-8 0,-1 7 12 0,1-3-12 0,-1 3 11 15,-3-3-11-15,0 6 10 16,4-10-10-16,-4 10 0 0,4 0 0 0,-4 0 0 15,7 0 0-15,-11 0 0 0,8 0 0 0,0 0 0 16,-1 0 0-16,1 0 0 0,-1 6 0 0,-3-6 0 16,11 0 0-16,-11 0-14 0,11 0 5 0,-4-6 1 15,0 6 8-15,0 0 11 0,4 0-3 0,-4 0 0 16,-4 0-8-16,4-3 0 0,1-3 0 0,2 6 0 16,-13 0 0-16,6 0 0 0,1 0 0 0,-8 0 0 15,8 0 0-15,-7 0 0 0,6 0 0 0,1 6 0 16,-11-6-13-16,3 3-5 0,15-3-1 0</inkml:trace>
  <inkml:trace contextRef="#ctx0" brushRef="#br1" timeOffset="269245.2599">3489 13444 172 0,'-4'-9'8'0,"4"9"1"15,0 0-9-15,-7 0 0 0,7 0 0 0,0 0 0 0,0 0 25 0,0 0 3 16,0 0 1-16,0 0 0 0,0 0-29 0</inkml:trace>
  <inkml:trace contextRef="#ctx0" brushRef="#br1" timeOffset="269820.0775">3761 14231 172 0,'0'0'16'0,"0"0"-16"0,0 0 0 0,0 0 0 16,0 0 31-16</inkml:trace>
  <inkml:trace contextRef="#ctx0" brushRef="#br1" timeOffset="270109.817">3729 14307 230 0,'0'0'20'0,"0"0"-20"16,0 0 0-16,0 0 0 0</inkml:trace>
  <inkml:trace contextRef="#ctx0" brushRef="#br1" timeOffset="278690.2227">2476 13378 504 0,'0'0'22'0,"0"0"5"0,0 0-27 0,0 0 0 15,-10 4 0-15,6-4 0 0,-6 6 27 0,10-6 0 16,0 0 0-16,0 0 0 0,-11 3-27 0,4 6 8 0,7-9-8 0,-7 0 0 16,7 0 0-16,-7 10 0 0,7-10 0 0,0 0 0 15,0 0-16-15,0 0 4 0,0 0 0 0,0 0 1 16,0 0 11-16,0 0-12 0,0 0 12 0,0 0-12 0,0 0 12 0,0 0 14 15,0 0-3-15,0 0-1 16,0 0 31-16,0 0 7 0,0 0 0 0,0 0 1 0,7 0-18 0,0 6-4 16,4-6-1-16,-1 3 0 15,1 3-18-15,-1-6-8 0,-6 0 0 0,7 0 8 16,-1 7-8-16,1-4 0 0,-1-3 0 0,4 0 0 16,-3 0 0-16,3 0 0 0,-3 0-10 0,3-3 10 15,0-4-16-15,-3-2 2 0,3 9 1 0,-7-6 0 16,7 6 13-16,-4-10 0 0,1 7 0 0,3-3 0 15,-10 6 0-15,6-3 0 0,4-3 0 0,-7 6 0 16,4 0 15-16,-8 0-1 0,8 0 0 0,0 0 0 0,-1 0-3 0,-3 0-1 16,0 6 0-16,7-6 0 0,1 3-10 15,2-3 0-15,-10 0 9 0,4 0-9 0,-1-3 0 0,5-3 0 16,-1 6 0-16,3-4 0 0,-3-2 0 16,8 3 0-16,-8-3 0 0,7-1 0 0,-7 4 0 0,-3-3 0 15,3 3 0-15,0-3 0 0,0 2 0 16,-4 4 0-16,1-6 0 0,3 6 0 15,-3 0 0-15,-1 0 0 0,1 0 0 0,0 0 0 0,-4 0 0 0,3 0 0 16,-3 0 0-16,4 0 0 0,-4-3 0 0,0 3 0 16,3-6 0-16,5 6 0 0,-5-3 0 0,-6 3 0 15,6-7 0-15,4 7 0 0,-7 0 0 0,8-6 0 16,-5 6 0-16,4 0 0 0,-10 0 0 0,6 0 0 16,1 0 0-16,0 6 0 0,-1-6 0 0,1 7 8 15,-4-4-8-15,3-3 0 0,1 6 0 0,0-3 8 0,-1 3-8 0,-6-2 0 16,-4-4 0-16,10 6 8 0,1-3-8 0,-1-3 0 15,-6 6 0-15,6-3 0 0,1-3 0 0,-4 7-8 16,4-7-3-16,-1 0 0 0,-3 0 0 0,7 0 0 16,-3 0 2-16,3 0 0 0,-10 0 0 0,6-7 0 15,-10 7 9-15,0 0-8 0,0 0 8 0,14 0-8 16,4 0-10-16,-4 0-2 0,-14 0 0 0</inkml:trace>
  <inkml:trace contextRef="#ctx0" brushRef="#br1" timeOffset="279805.0324">2671 13397 403 0,'0'0'17'0,"0"0"5"0,0 0-22 0,0 0 0 16,0 0 0-16,0 0 0 0,0 0 0 0,0 0 0 0,0 0 0 0,10 0 8 15,-6 3-8-15,6-6 0 0,4 3 0 0,-3-6 0 16,-1 3 0-16,5-3 0 0,6 2 0 0,-11-2 0 15,4-3 0-15,1 2 0 0,6 4 0 0,0-3 0 16,-3 3 0-16,3-3 0 0,0-4 0 0,-3 10 0 16,6-3 0-16,1-3 0 0,-4 6 0 15,0 0 0-15,4 0 0 0,-7 0-12 16,3-3 4-16</inkml:trace>
  <inkml:trace contextRef="#ctx0" brushRef="#br1" timeOffset="280100.0296">3930 13507 345 0,'3'6'15'0,"-3"-6"4"0,8 3-19 0,2 4 0 16,-6-4 0-16,-1 3 0 0,4 3 16 0,-7 1-1 0,11-1 0 15,-8 1 0-15</inkml:trace>
  <inkml:trace contextRef="#ctx0" brushRef="#br1" timeOffset="281944.9921">2462 13535 230 0,'0'0'20'0,"0"0"-20"0,0 0 0 0,0 0 0 15,0 0 114-15,0 0 18 0,0 0 4 0,0 0 1 0,0 0-93 0,0 0-18 0,0 0-4 0,0 0-1 16,0 0-21-16,0 0 0 16,-7-3 0-16,7 3 8 0,0 0-8 0,0 0 0 0,0 0 0 0,0 0 0 31,0 0-31-31,0 0-4 0,0 0-1 0</inkml:trace>
  <inkml:trace contextRef="#ctx0" brushRef="#br1" timeOffset="282377.0921">2907 13347 342 0,'0'0'15'0,"0"0"3"0,7 0-18 0,4 0 0 0,3 6 0 0,-4-6 0 15,1 3 20-15,-1 4 0 0,1-7 0 0,-8 6 0 0,8-3-1 0,0 3 0 16,-1-2 0-16,1 2 0 15,-8-3-5-15,8 3-1 0,-8-3 0 0,5 7 0 16,6-10-13-16,-11 6 0 0,4-3 0 0,4 3 0 16,-11-6 0-16,7 10 0 0,0-4 0 0,4-3 0 0,-4 4 0 0,3-7 0 15,-3 3 0-15,7-3 0 16,-10 6 0-16,3-3 0 0,3-3 0 0,5 6 0 0,-5-6 0 0,1 10 0 16,-4-10 0-16,3 9 0 0,1-9 0 0,0 10 0 15,-1-4 0-15,1-3 0 16,3 6 0-16,-4 1 0 0,5-4 0 0,-5-3 0 15,1 3 0-15,-4 4-13 0,10-1 1 0,-2-2 0 16,-5-4-28-16,4 6-6 0,0-3-1 16,7-3 0-16,-6 4 23 0,-1-1 5 0,3-3 1 0,-3 3 0 0,1-2 18 0,-1-4 0 15,-4 6-8-15,1-3 8 0,3 6 0 0,-3-9 0 16,-1 10 0-16,1-10 0 0,-1 6 0 0,4 3 16 16,-14-9-4-16,11 0 0 0,3 10 8 0,-3-10 2 15,-8 9 0-15,8-2 0 0,-11-7-14 0,10 3-8 16,1 3 8-16,-4-6-8 0,4 3 0 0,-4-3 0 15,3 6 0-15,4-6-167 16</inkml:trace>
  <inkml:trace contextRef="#ctx0" brushRef="#br1" timeOffset="282810.4643">4607 14275 576 0,'0'0'51'0,"0"0"-41"16,0 0-10-16,0 0 0 0,0 0 56 0,0 0 8 16,0 0 3-16,0 0 0 0,0 0-67 0,0 0 0 15,0 0-11-15,0 0 1 16,0 0-27-16,0 0-6 0,0 0-1 0</inkml:trace>
  <inkml:trace contextRef="#ctx0" brushRef="#br1" timeOffset="285799.9932">4456 7408 288 0,'0'0'25'0,"0"0"-25"0,0 0 0 0,0 0 0 31,0 0 11-31,0 0-3 0,0 0-8 0,0 0 12 0</inkml:trace>
  <inkml:trace contextRef="#ctx0" brushRef="#br1" timeOffset="293530.1366">4890 14407 882 0,'0'0'19'0,"0"0"4"0,0 0 1 0,0 0 1 0,0 0-25 0,-8 0 0 0,8 0 0 0,-7 0 0 15,0 0 0-15,7 0 0 0,0 0 0 0,-3-6-11 16,-4 3 2-16,3-4 0 0,-6 7 0 0,6 0 0 16,4 0 9-16,-7-3 0 0,7 3 0 0,-3-6-8 15,-5 6 8-15,8 0 0 0,-7 0 0 0,7 0 0 16,0 0 0-16,0 0 12 0,-7 0-2 0,4 6-1 16,-8-3 15-16,4 4 2 0,0 2 1 0,7-9 0 0,0 0 5 0,0 0 2 15,-7 9 0-15,7-9 0 16,0 0-7-16,0 0-2 0,0 0 0 0,0 0 0 15,0 0-16-15,0 0-9 0,0 0 10 0,0 0-10 16,0 0 10-16,0 0-10 0,0 0 10 0,0 0-10 16,0 0 16-16,0 0-4 0,0 0 0 0,0 10 0 15,-3-4 0-15,-5 3 0 0,8-5 0 0,0 5 0 0,-3-3-12 0,-1 4 0 16,1-4 0-16,3-6 0 16,0 0 0-16,0 0 0 0,0 0 0 0,0 0 0 0,0 0 0 0,0 0 0 15,0 0 0-15,0 0-10 0,0 0 0 0,7 0 0 16,-7 0 0-16,11-6 0 0,-8-4 10 0,4 4 14 15,-7 6-3-15,0 0-1 0,0-9 10 0,0 5 1 0,0 4 1 0,0 0 0 16,0 0 13-16,0 0 2 16,0 0 1-16,0 0 0 0,4-6 2 0,-4 6 1 15,0 0 0-15,-4-9 0 0,4 9-8 0,0 0-1 16,0 0-1-16,0 0 0 0,0 0-7 0,0 0 0 16,0 0-1-16,0 0 0 0,0 0-14 0,0 0-9 0,0 0 12 0,0 0-12 15,0 0 0-15,0 0 0 16,0 0 0-16,0 0 0 0,0 0 10 0,0 0-10 0,0 0 8 0,-7 0-8 15,7 0 0-15,-3 6 0 16,3-6-9-16,0 0 9 0,0 0-13 0,0 0 4 16,0 0 1-16,0 0 0 15,0 0-94-15,0 0-18 0</inkml:trace>
  <inkml:trace contextRef="#ctx0" brushRef="#br1" timeOffset="298075.0906">2205 17333 345 0,'0'0'15'0,"0"0"4"0,0 0-19 0,-4 0 0 0,-6-7 0 0,-1 7 0 16,1 0 108-16,6 0 19 0,-7-3 3 0,8 3 1 15,-8-6-84-15,8 6-17 16,-8 0-3-16,4 0-1 0,4 0-18 0,3 0-8 0,-7 0 0 0,7 0 8 15,-7 0-8-15,7 0 0 0,0 0 0 0,0 0 0 16,-7 0 0-16,7 0 0 0,0 0 0 0,0 0 0 16,0 0 0-16,0 0 0 0,0 0 0 0,0 0 0 15,0 0 0-15,0 0 0 0,0 0 0 0,0 0 0 16,0 0 24-16,0 0 2 0,0 0 1 0,0 0 0 16,-4-3 8-16,4 3 1 0,0 0 1 0,0 0 0 15,-7-6-6-15,7 6-2 0,0 0 0 0,0 0 0 16,0 0-2-16,0 0-1 0,0 0 0 0,0 0 0 15,0 0-10-15,0 0-1 0,0 0-1 0,0 0 0 16,0 0-14-16,0 0 0 0,7-4 0 0,-3-2 0 16,6 0 0-16,1 3 0 0,-8-4 8 0,8 7-8 15,-1-3 0-15,1-3 11 0,3 6-11 0,-3 0 10 16,3 0-10-16,0 0 0 0,-4 0 0 0,12 6 8 0,-8-6-8 0,7 3 0 16,-7-3 0-16,0 7 0 0,7 2 0 0,-7-3 0 15,8-2 0-15,-5-4 0 0,4 0 0 0,1 6 0 16,2-6 0-16,1 0 0 15,-11 0 13-15,11-6-2 0,-4 6-1 0,0 0 0 0,-3-10 11 0,3 10 3 16,0-6 0-16,4 3 0 16,-11-4-24-16,0 7 8 0,7-3-8 0,-7-3 0 0,7 6 8 0,-3 0-8 15,-7 0 10-15,6 0-10 16,-10 0 0-16,0 6 0 0,4-6 0 0,-8 3 0 16,8 4-24-16,-7-4-4 0,3 3 0 0</inkml:trace>
  <inkml:trace contextRef="#ctx0" brushRef="#br1" timeOffset="298617.8337">2685 16862 1324 0,'-4'-3'118'0,"-3"-3"-94"0,4 6-24 0,3 0 0 0,0 0 42 0,0 0 4 15,0 0 1-15,0 0 0 16,0 0-34-16,0 0-13 0,0 0 11 0,0 0-11 16,0 0 8-16,0 0-8 0,0 0 0 0,0 0 0 15,0 0 0-15,0 0 0 0,0 0 0 0,0 0 0 0,0 0-9 0,0 0 9 16,0 0-13-16,10 9 5 16,1-9 8-16,-8 7 0 0,-3-7 10 0,14 0-10 15,-3 3 24-15,3-3 0 0,-3 0-1 0,-1 6 0 16,1-6 5-16,3 0 0 0,-4 3 1 0,5 3 0 0,-5-6 0 15,1 0 0-15,10 3 0 0,-7 4 0 16,-3 2-29-16,6 1 8 0,1-1-8 0,0 0 0 0,3 1 0 16,-7 2 0-16,7-2-9 0,-7 2 9 0,7-2 0 0,-3-1 0 15,0 1 0-15,-1 5 0 0,1-5 0 0,-1-1 0 16,-2 0 0-16,2 1 0 0,1-4 0 0,-1 4 0 16,-2-1 0-16,-5 0 0 0,4-2 0 15,-3-4 0-15,-1 6 0 0,-6-3 0 0,7-6 12 0,-11 0 0 0,0 0-1 0,3 10 0 16,4-4 11-16,-7-6 2 0,0 0 1 0,0 9 0 15,0-9 3-15,0 4 0 0,0-4 0 0,0 9 0 16,-7 0-28-16,4-2 0 0,3-7 0 0,-8 9 0 16,1-3 15-16,7 4 1 15,-10-7 0-15,3 6 0 0,3 1-1 0,-6-1 0 16,6-3 0-16,-6 4 0 0,-1 6-6 0,0-7-1 16,1 3 0-16,-4 4 0 0,3 3-8 0,-3 0 0 0,0 6 9 15,0 3-9-15,-7-3 0 0,-4 10-13 0,0 2 1 0,1 1-624 31,-8 15-124-31</inkml:trace>
  <inkml:trace contextRef="#ctx0" brushRef="#br1" timeOffset="300820.316">20916 3557 932 0,'0'0'41'0,"0"0"9"0,0 0-40 0,0 0-10 15,7 0 0-15,-7 0 0 0,0 0 14 0,0 0 1 0,0 0 0 0,4-3 0 16,-4 3-15-16,3-6-15 0,1-4 3 0,-4 10 1 31,3 0-27-31,-3 0-6 0,0 0 0 0,0 0-1 0,0 0 27 0,0 0 6 0,-3-3 0 0,3 3 1 16,-7-6 37-16,0 6 7 0,0 6 2 0,0-6 0 16,0 0-3-16,0 0-1 15,-1 3 0-15,5-3 0 0,-4 0-23 0,7 0-8 0,-7 7 0 0,7-7 0 0,-7 3 32 0,0-3 0 16,0 6 0-16,7-6 0 0,0 0-20 0,0 0-3 15,-7 3-1-15,0-3 0 16,-4 0 13-16,7 6 3 0,4-6 0 0,-7 3 0 0,0-3 12 0,7 0 4 16,0 0 0-16,0 0 0 15,-7 0-16-15,7 0-4 0,0 0 0 0,0 0 0 16,0 0-9-16,0 0-3 0,0 0 0 0,0 0 0 16,0 0-8-16,0 0 0 0,-3 7 0 0,3-7 0 15,0 0 0-15,0 0 0 0,-4 9 0 0,4 1 0 0,0-1 8 0,0 0 0 16,0-2 0-16,-3 2 0 0,3 0 8 0,0-2 2 15,0 2 0-15,3 1 0 0,-3-10-18 0,0 9-11 16,0 0 2-16,4 1 0 0,-4-10 9 0,3 9 0 16,-3-9 0-16,4 10 0 0,-1-1 8 0,1 0 0 15,-4-9 0-15,3 7 0 0,4 2-8 0,-7-9 0 16,0 0 0-16,0 0-8 0,0 0 8 0,0 0 0 16,0 0 0-16,7 0 8 0,-7 0 0 0,8 0 0 0,2-9 0 0,-3 2 0 31,0-2-28-31,-3 0-4 0,6-1-2 0,-3 1 0 0,-3-7 14 0,-1 4 4 0,5-4 0 0,-5 13 0 15,4-13 8-15,-3 7 0 16,-1-7-9-16,4 7 9 0,-7-1 19 0,4 4 8 0,-1-4 1 16,1 1 1-16,-1 6-17 0,4-3-3 15,-3-4-1-15,-1 7 0 0,1-3-8 0,3 3-11 0,4-10 3 16,-8 10 0-16,1 3 8 0,3-6 11 0,0 3-3 0,0-4 0 16,-7 7-8-16,3 0 0 0,-3 0 0 0,7 0 0 15,-7 0 0-15,7 0 0 16,-7 0 0-16,7 0 8 0,-7 0-8 0,8 0 0 0,-5 10 0 0,4-4 8 15,0-3-8-15,-3 3 0 0,-4-6 0 0,0 0 0 16,7 7 8-16,-7-7-8 0,3 3 12 0,-3-3-4 16,0 0-8-16,0 9 0 0,0-9 9 0,0 0-9 15,4 10 24-15,-1-4 1 0,-3-6 0 0,0 0 0 16,0 0 2-16,0 0 0 0,0 0 0 0,0 0 0 0,0 0-9 0,0 0-2 16,0 0 0-16,0 0 0 0,0 0 10 0,0 0 2 15,0 0 0-15,0 0 0 0,0 0-4 0,0 0 0 16,0 0 0-16,0 0 0 0,0 0-7 15,0 0-1-15,0 0-1 0,0 0 0 16,0 0-15-16,0 0 9 0,0 0-9 0,0 0 8 0,0 0-8 0,0 0 0 16,0 0 0-16,0 0 0 0,0 0 0 0,0 0 0 15,0 0 0-15,0 0 0 16,0 0-64-16,0 0-17 0,0 0-4 0,-10 0-1 0</inkml:trace>
  <inkml:trace contextRef="#ctx0" brushRef="#br1" timeOffset="302735.4337">22973 3046 403 0,'0'0'36'0,"0"0"-36"0,0 0 0 0,0 0 0 15,0-9 120-15,0 9 16 16,3-7 4-16,-3 7 1 0,7 0-103 0,-7 0-21 0,0 0-4 0,4-9-1 16,3-1-12-16,-7 10 0 0,0 0 0 0,0 0 0 0,0 0 0 0,0 0 0 15,0 0 0-15,0 0 0 16,0 0 0-16,0 0 0 0,0 0 0 0,0 0 0 0,0 0 0 0,0 0 0 15,0 0 0-15,0 0 0 16,0 0 0-16,0 0 0 0,0 0 0 0,0 0 0 16,0 0 0-16,0 0 0 0,0 0 0 0,4 10 9 15,3-1 2-15,-7-9 0 0,0 0 0 0,0 0 0 16,7 7 4-16,0 2 1 0,-7-6 0 0,3 13 0 16,-3-7-3-16,0 1 0 0,4-1 0 0,-4-3 0 0,-4 7-4 0,4-7-1 15,4 3 0-15,-1 10 0 0,-6-3-8 0,3 3 0 16,-4 0 0-16,8-1 0 0,-1-2 0 0,-3 12 0 15,0-12 0-15,0 3 0 0,7 9 0 0,0-9 0 16,-7-3 0-16,4 9 0 0,-1 0 0 0,1-7 0 16,0 4 0-16,-1 0 0 0,1 0 0 0,-1-3 0 15,4 3 0-15,-7-3 0 0,0 3 0 0,4-6 8 16,-1 2-8-16,1 1 8 0,-4-3-8 0,0 0 0 16,3-7 0-16,1 3 0 15,-4-2 0-15,3-4 0 0,-3 4 0 0,0-1 0 0,0-9 0 0,0 0 0 0,0 0-12 0,0 0-494 16</inkml:trace>
  <inkml:trace contextRef="#ctx0" brushRef="#br1" timeOffset="303175.1344">21301 3294 723 0,'0'0'32'0,"0"-7"7"0,-4 1-31 0,4 6-8 0,0 0 0 0,0 0 0 16,0 0 0-16,0 0 0 0,0 0 0 0,0 0-216 31,0 0-40-31</inkml:trace>
  <inkml:trace contextRef="#ctx0" brushRef="#br1" timeOffset="303970.1082">23040 3190 403 0,'0'0'17'0,"0"0"5"0,0 0-22 0,0 0 0 0,0 0 0 0,0 0 0 15,0 0 64-15,0 0 9 16,0 0 2-16,0 0 0 0,0 0-55 0,0 0-10 0,0 0-2 0,0 0-8 15,0 0 0-15,0 0 0 0,0 0 0 0,0 0 0 16,0 0 0-16,0 0 0 0,0 0 0 0,0 0 0 16,0 0 0-16,0 0 0 0,0 0 0 0,0 0 0 15,0 0 0-15,0 0 0 0,0 0 0 0,0 0 0 16,0 0 15-16,0 0 2 0,0 0 1 0,0 0 0 16,0 0-18-16,0 0 0 0,0 0 8 0,-7 0-344 15</inkml:trace>
  <inkml:trace contextRef="#ctx0" brushRef="#br1" timeOffset="304504.9715">22980 3218 230 0,'0'0'20'0,"0"0"-20"0,0 0 0 0,0 0 0 16,0 0 132-16,0 0 21 0,0 0 5 0,0 0 1 15,0 0-114 1,0 0-22-16,0 0-5 0,0 0-1 0,0 0-9 0,0 0-8 15,0 0 9-15,0 0-9 0,11-3 11 0,-11 3-11 16,0 0 12-16,0 0-12 0,0 0 16 0,0 0-3 16,0 0-1-16,0 0 0 0,0 0-12 0,0 0 9 15,0 0-9-15,0 0 8 0,0 0-8 0,0 0 0 16,0 0 0-16,0 0 0 0,0 0 0 0,0 0 0 16,0 0 0-16,0 0 0 0,0 0 0 0,0 0 8 0,0 0-8 15,0 3 8-15,7 7-8 0,-7-10 0 0,-4 12 9 0,4-2-9 16,4 2 0-16,-1-5 0 0,-3 2 0 0,0-9 0 15,0 0 0-15,-3 9 0 0,3 1 0 0,0-1 0 16,-7 1-8-16,7-1 8 0,0 0-8 0,0 1 8 16,-4 2 0-16,0-2 0 0,4 2 0 0,-3-2 0 15,3-4 0-15,-4 10 0 0,1-13 0 0,3 6 0 16,7 7 0-16,-7-4 0 0,-7-2 0 0,7 2 0 16,3-2 0-16,-6 2 0 0,-1 4 0 0,1-13 0 0,-1 10 0 0,8-4 0 15,-1 1 0-15,-3-1 0 0,-7 0 0 0,0 1 0 16,7-1 0-16,0-3 8 15,-7 4-23-15,7-10-4 0,0 0-1 0,0 3-256 16,0-3-52-16</inkml:trace>
  <inkml:trace contextRef="#ctx0" brushRef="#br1" timeOffset="305014.8814">22987 2986 403 0,'0'0'36'0,"0"0"-36"0,0 0 0 0,0 0 0 16,0 0 127-16,0 0 18 0,-4 0 4 0,4 0 1 15,8-3-120-15,-8 3-30 0,0 0 0 0,0 0 0 16,0 0 0-16,0 0 0 0,0 0 0 0,0 0 0 15,-8-6-15-15,8 6 1 0,0 0 0 0,0 0 0 16,-10 0 14-16,10 0 0 0,0 0 0 0,0 0 0 16,0 0 0-16,0 0 10 0,0 0-10 0,7 9 8 15,0 1 4-15,-3-4 0 0,-8 3 0 0,8 1 0 0,3-1-12 0,0 7 12 16,-7-13-12-16,0 13 12 16,3-1-12-16,1-2 8 0,-1-4-8 0,-3 7 8 15,0-7 15-15,0 10 2 0,4-3 1 0,-4-4 0 16,-4 4-8-16,4 3-2 0,0 0 0 0,0-4 0 0,-7 11 1 0,7-1 0 15,-3-13 0-15,3 13 0 0,-4 0-8 0,4-3-1 16,-3-3-8-16,3 6 12 0,3 0-12 16,-3-6 9-16,-7 9-9 0,4-9 8 0,3 6-8 0,0-6 0 15,0 0 0-15,-4 6 0 16,4 0 0-16,0-9 0 0,4-4 0 0,-4 7 0 0,-4-10 0 0,4 7 0 16,0-6 0-16,0-1 0 0,0 0 0 0,-4 7 0 15,4-13 0-15,0 10 0 0,0-13 0 0,0 3 0 16,0 6 0-16,0-9 0 0,0 0 0 0,0 0 8 15,-3 7-8-15,3-7 0 16,0 0-10-16,0 0-7 0,0 0-2 0,0 0-516 0</inkml:trace>
  <inkml:trace contextRef="#ctx0" brushRef="#br1" timeOffset="305400.2342">22983 3074 230 0,'11'-16'20'0,"-4"16"-20"0,0-9 0 0,0 6 0 16,-3-3 88-16,3 3 14 0,0-4 2 0,-4-2 1 0,-3 9-61 0,7 0-13 15,-3 0-3-15,-4 0 0 16,0 0 8-16,0 0 0 0,0 0 1 0,0 0 0 0,7-3-21 0,-7 3-4 15,0 0 0-15,0 0-1 0,7 3-11 0,-7-3 8 16,4 9-8-16,-1 7 8 0,1-13-8 0,3 6 0 16,-4 7 0-16,1-6 0 0,-4 5 0 0,3-2 0 15,4 2 0-15,-3 4 8 0,3-3-8 0,-4 3 0 16,5 9 0-16,-5-12 8 16,4 2 9-16,0 1 2 0,-3 6 0 0,-1-6 0 0,4 6 19 0,-3-6 4 15,-1 9 1-15,1-12 0 0,-1 3-32 0,-3 6-11 16,0-3 0-16,4 3 9 0,-4 0-9 0,0-6 0 15,-4 0 9-15,4-1-9 0,0 4 0 0,-3 0 0 0,3-6-10 0,0 0 10 32,-7-4-55-32,7-2-4 0,-4-1-1 0,4 0 0 0</inkml:trace>
  <inkml:trace contextRef="#ctx0" brushRef="#br1" timeOffset="305753.7604">23082 3422 954 0,'0'0'42'0,"0"0"9"0,0 0-41 0,14 0-10 0,-3 6 0 0,0-2 0 15,-1-4 18-15,1 6 2 0,-4-3 0 0,0 6 0 16,0 1 11-16,0-4 2 0,0 4 1 0,0 8 0 15,-3-2-12-15,-1 0-2 0,1 6-1 0,-1-4 0 0,-3 8-19 0,-3-8 0 16,-1 14 0-16,1-13-356 16,-4 2-76-16</inkml:trace>
  <inkml:trace contextRef="#ctx0" brushRef="#br1" timeOffset="310090.215">5009 8063 723 0,'-35'10'32'0,"21"-4"7"0,-7 3-31 0,-4 1-8 16,1-1 0-16,-8 1 0 0,4-1 44 0,-8 0 8 15,-6-2 2-15,3 2 0 0,-7 7-42 0,4-4-12 0,0-2 0 0,-1-1 0 16,-3-3 0-16,1-3 0 0,6 4 0 0,3-7 0 31,1-7-37-31,0 4-6 0</inkml:trace>
  <inkml:trace contextRef="#ctx0" brushRef="#br1" timeOffset="310364.9434">6276 7740 345 0,'28'3'31'16,"-14"-3"-31"-16,4-3 0 0,7 3 0 0,6 0 109 0,1-6 16 15,7 3 3-15,-4-3 1 0,0-4-94 0,8-2-19 0,3-4-4 0,-4 0-1 32,-3 4-35-32,0-4-8 0,-1-3 0 0,-6 0-1 0</inkml:trace>
  <inkml:trace contextRef="#ctx0" brushRef="#br1" timeOffset="310977.5389">7038 7615 288 0,'0'0'25'0,"0"0"-25"0,-11 0 0 0,4 0 0 15,7 0 165-15,0 0 28 16,-7-6 6-16,7 6 1 0,-7 0-88 0,7 0-18 0,0 0-3 16,0 0-1-16,-3 0-1 0,3 0 0 15,0 0 0-15,0 0 0 0,0 0-12 0,0 0-2 0,0 0-1 0,0 0 0 16,0 0-27-16,0 0-6 16,0 0-1-16,0 0 0 0,0 0-16 0,0 0-4 0,0 0-1 0,0 0 0 15,10 0-5-15,4 6-1 0,0-6 0 0,8 0 0 16,-1 0 6-16,7-6 1 0,-3 6 0 15,3-10 0-15,7 10-12 0,-3-3-8 0,3-3 9 0,1 3-9 16,-1-4 0-16,0 7 8 16,-3 0-8-16,0 0 0 0,-1-6 0 0,-2 6 0 15,-1 0 8-15,-4 6-8 0,1-6 0 0,3 0 0 0,-14 0 0 0,4 0 0 16,0 7 0-16,-1-7-10 0,1 0 2 0,-14 3 0 31,-4-3-29-31,0 0-6 0,0 0-1 0,0 0 0 16,0 0-114-16,0 0-23 0,0 0-5 0</inkml:trace>
  <inkml:trace contextRef="#ctx0" brushRef="#br1" timeOffset="311330.2977">7740 7179 806 0,'-4'-9'36'0,"1"-1"7"0,-1 10-35 15,-3-6-8-15,0 3 0 0,0-7 0 16,4 4 279-16,-4 3 53 0,0-3 12 0,3 2 1 0,-7-2-221 0,11 6-45 16,-3 0-9-16,3 0-2 0,0 0-33 0,0 0-7 15,0 0-2-15,0 0 0 0,0 0 1 0,0 0 0 16,0 0 0-16,0 0 0 0,0 0-38 0,7 10-7 15,0-4-2-15,0-3 0 0,0 6 20 0,4 1 0 16,3-1 0-16,7 7 0 0,-7-7 0 0,7 7 0 16,-3-3 0-16,7 2 0 0,-4 4 0 0,0 0 0 15,0 6 0-15,0 3 0 0,-3 4 8 0,0-1 9 16,-1 0 2-16,-6 1 0 0,6 2-19 0,-6 1 0 16,-4-1-11-16,0 1 11 0,0-4 0 0,-7 3 0 0,0 1 12 0,-3 3-3 15,-4 5-9-15,-4 1 0 16,-3 0 0-16,-11 3-1106 0</inkml:trace>
  <inkml:trace contextRef="#ctx0" brushRef="#br1" timeOffset="311724.9482">5609 6875 518 0,'0'0'46'0,"-10"0"-37"16,3 0-9-16,-1-7 0 0,8 7 168 0,-10 0 31 15,-1 0 6-15,1-9 2 0,6 9-89 0,-6 0-18 16,3-3-3-16,-1-3-1 0,8 6-25 0,0 0-6 16,0 0-1-16,0 0 0 0,0 0-10 0,0 0-2 0,0 9-1 0,-7 0 0 15,4 7-51-15,-4 3 0 0,0 0 0 0,7 6-12 16,-4 3 25-16,1 7 6 0,3 8 1 0,0-5 0 15,0 12 0-15,3-3 0 0,-3 7 0 0,0 8 0 16,7-2-20-16,4-4 0 0,-11 7 0 0,10 0 0 16,-6 6 26-16,7 3 5 0,-1 6 1 0,-3 4 0 15,-3-1-32-15,10 7-18 0,-11 0 2 0,4 3 1 16,-3 6 4-16,7 0 1 0,-8-3 0 0,4 4 0 31,0-11-46-31,0 4-10 0,4-9-2 0,-1-4 0 0,-6-9-68 0,7-12-15 0,-1-4-2 0,1-18-1 16</inkml:trace>
  <inkml:trace contextRef="#ctx0" brushRef="#br1" timeOffset="312345.6918">5345 6884 1724 0,'-11'-16'76'0,"11"7"16"0,0 9-73 0,-7-9-19 16,7 6 0-16,0-4 0 0,0 7 88 0,0 0 13 0,0 0 3 0,0-9 1 16,0 6-37-16,0 3-7 0,0 0-1 0,0 0-1 15,0-7-32-15,7 1-7 0,-7 3 0 0,4-3-1 16,3-4-19-16,-7 7 8 0,14-3-8 0,-4-3 0 15,1-1 0-15,7 1 0 0,3 2 0 0,0 7-9 16,4-9 9-16,6 6 0 0,5-3 0 0,6 2 8 16,-3-2 2-16,7 6 1 0,-4-3 0 0,4-3 0 15,3 6 5-15,4 0 2 0,-4 0 0 0,-3-3 0 16,4 3-8-16,-1-7-2 16,-3 7 0-16,3 0 0 0,-3 0-8 0,4-6 0 0,-8 3 0 0,0 3 0 15,4-6 0-15,-4 6 8 0,1-3-8 0,-1-4 0 16,-7 7 0-16,1-3 8 0,-5 3-8 0,1 0 0 15,-4 0 0-15,-10 0 0 0,3 3 8 0,0 4-8 0,-10-4 18 0,7 3 2 16,-8 3 0-16,4 1 0 16,-7-1 4-16,0 1 2 0,0-1 0 0,-3 7 0 0,3 3-14 0,-7 6-2 15,4 0-1-15,-1-3 0 16,-3 3-9-16,4 3 0 0,-1 6 9 0,1 1-9 16,3-1 0-16,-7 4 0 0,3 0 0 0,1 6 0 0,-1 0 0 0,4 3 0 15,-3 3 0-15,3 3 0 0,0 0 0 0,-3 1 0 16,3 2 0-16,-4-3 0 0,1 1 0 0,-4 5 0 15,0-5 0-15,0-1 0 0,0 0 0 0,0-6 0 16,0 7 0-16,-4-1 0 0,4-6 0 0,-3 3 0 16,6-3 0-16,-6-3 8 0,3 3-8 0,0 3 0 15,-4-3 0-15,1 3 8 0,-1-3-8 0,4 1 0 16,-7 2 0-16,0-3-8 16,-4 6-29-16,1 0-6 0,-4-2-1 0,3-4 0 15,-14-4-125-15,8 11-26 16,-1-7-5-16,-7-3-751 0</inkml:trace>
  <inkml:trace contextRef="#ctx0" brushRef="#br1" timeOffset="312695.4169">5627 9365 2311 0,'0'0'102'0,"0"0"22"0,0 0-100 0,0 0-24 0,0 0 0 0,0 0 0 15,0 0 105-15,0 0 16 0,0 0 3 0,0 0 1 16,0 0-49-16,7 0-11 0,3-7-1 0,5 7-1 16,-5 0-35-16,8-9-6 0,-1 6-2 0,8-4 0 15,0 4-20-15,-1-3 9 0,5 3-9 0,2-3 0 0,-2-4 0 0,6 4 0 16,4 3 0-16,0-3 0 16,-1-4 0-16,-2 7 0 0,6-3 0 0,0-4 0 0,1 7 0 0,-1-3 0 15,-3-3 0-15,0 2 0 0,-4-2 0 0,7 6 0 16,-6-7 0-16,-8 4 0 0,3-3 0 0,-2 6 0 15,2-4 0-15,-13-2 0 16,0 3-57-16,-4 2-12 0,0-2-3 0,-3 3-792 16,6-3-160-16</inkml:trace>
  <inkml:trace contextRef="#ctx0" brushRef="#br1" timeOffset="315386.3053">5722 7402 288 0,'-3'0'12'0,"3"0"4"0,-8 0-16 0,5-7 0 16,3 7 0-16,-4-3 0 0,1-3 311 0,3 6 59 16,-4-3 12-16,1-4 2 0,-4 4-242 0,0-3-49 15,3 3-9-15,-3-3-3 0,7 3-20 0,-7 3-4 16,4 0-1-16,3 0 0 0,0 0-19 0,-11-7-4 16,0 7-1-16,8 7 0 0,-4-4-4 0,0-3-2 0,0 6 0 0,3-3 0 15,-3-3 4-15,4 6 1 0,-4-3 0 0,-1 4 0 0,8-4-9 0,-7 3-2 16,4 4 0-16,3-1 0 15,-7 0-6-15,7 7-2 16,-4-7 0-16,1 1 0 0,-1 9 20 0,1-1 4 0,-1-2 1 16,4 3 0-16,0 0-26 0,-7 0-11 0,4-4 8 0,-4 10-8 15,7-3 9-15,-4 3-9 0,0 1 10 0,-3 2-10 16,7 0 8-16,-3-3-8 0,3 3 0 0,0 4 9 16,-7-10-9-16,3 9 0 0,8-9 0 0,-8 3 0 15,1-6 0-15,3 0 12 0,0-1-12 0,3-2 12 16,1 0-3-16,3-7 0 0,-7-6 0 0,0 7 0 15,10-4-9-15,-10-6 0 0,0 0 0 0,0 0 0 0,0 0 25 0,0 0 7 16,0 0 0-16,0 0 1 16,0 0-21-16,0 0-12 0,0 0 12 0,0 0-12 0,0 0 11 0,0 0-11 15,0 0 10-15,4 0-10 0,7-6 9 0,-1 3-9 16,1-4 8-16,6 4-8 16,5-6 0-16,-5-1 0 0,4-5 8 0,4 5-8 0,-4-5 0 0,0 5 0 0,4-2 0 15,-11-4 0 1,4 10-26-16,-1-4-4 0,-2 1-1 0,-1 6 0 15,0-4-96-15,3-2-19 0,-6 9-4 0,-4-3-616 16,0-3-123-16</inkml:trace>
  <inkml:trace contextRef="#ctx0" brushRef="#br1" timeOffset="315830.0365">6054 7267 1728 0,'0'0'76'0,"0"0"16"0,-7-7-73 0,3-2-19 0,4 9 0 0,0 0 0 16,0 0 115-16,0 0 19 0,0 0 4 0,0 0 1 16,0 0-86-16,0 0-17 0,0 0-3 0,-11 0-1 15,8 0-9-15,-4 6-3 0,-4-3 0 0,4 4 0 0,0-4-20 0,4 3 0 16,-8 4 0-16,8-4-8 16,-4-3 8-16,3 6 0 0,-3 10 0 0,3-9 0 0,4 5 0 0,-7 4 0 15,7-3 0-15,0 3 8 16,0-1-8-16,0 1 12 0,0 0-4 0,0 6 0 0,7 0 3 15,-7 3 1-15,-7-3 0 0,7 4 0 16,0 5 0-16,7 1 0 0,-7 2 0 0,0 1 0 16,0 12-1-16,0-3 0 0,0 3 0 0,0-3 0 0,-7 7-11 0,7 5 10 15,-7-2-10-15,7 2 10 16,-3 4-10-16,-1 3 0 0,1 3 9 0,-4-3-9 0,7 6 0 0,-7-3 0 16,3 3 0-16,-3 0 8 0,7 0-24 0,-11 3-4 15,4-9 0-15,0-3-1 16,4 0-95-16,-1-10-20 0,1-9-3 0,3 0-1 15,-7-7-25-15,0-2-6 0,3-10-1 0</inkml:trace>
  <inkml:trace contextRef="#ctx0" brushRef="#br1" timeOffset="316155.0231">5987 7386 1555 0,'0'-19'138'0,"-4"16"-110"0,-3-6-28 0,4-4 0 16,-1 4 110-16,4 5 17 0,0-2 3 0,0-3 1 15,0 9-49-15,0-3-10 0,0-7-1 0,0 1-1 16,0 3-35-16,0 6-7 0,0 0-2 0,7-10 0 16,-3 4 10-16,-4 6 3 0,0 0 0 0,3-3 0 0,8-4-23 0,-11 7-4 15,0 0 0-15,0 0-1 0,0 0 1 0,3-3 0 16,4 3 0-16,7 3 0 15,-10-3-12-15,6 7 0 0,1-4 9 0,-7 3-9 0,6 10 0 0,-3-4 9 16,0 4-9-16,0-3 0 0,4 2 0 0,-8 4 0 16,8 0 0-16,0 6-9 0,-4-6 17 0,3 6 4 15,-3-6 1-15,4 9 0 0,-8-3-13 0,1 0 8 16,-4-6-8-16,0 9 0 0,0-3 20 0,-7-6-3 16,0 9 0-16,-4-3 0 0,4 0-17 0,-3 4 0 15,-8-1-8-15,0 3 8 0,1-3 0 0,-8 1 0 0,7-4 0 0,-6 3 10 31,-1-9-30-31,4 6-7 0,0-6-1 0,3-1 0 16,-3-2-3-16,7-3-1 0,-4 2 0 0,11-5 0 16,-4-1-93-16,1-3-19 0,3-2-4 0,0-4-504 15,7 0-101-15</inkml:trace>
  <inkml:trace contextRef="#ctx0" brushRef="#br1" timeOffset="316509.9313">6209 7643 1440 0,'0'0'128'0,"0"0"-103"0,0 0-25 0,0 0 0 16,0 0 231-16,0 0 41 0,0 0 8 0,0 0 1 0,0 0-179 0,0 0-36 16,0 0-7-16,0 0-2 15,0 0-34-15,7 0-7 0,-7 0-2 0,11 6 0 16,3-6-14-16,-4 0 0 0,1 0 0 0,-1 3 0 16,4-3 0-16,4 0 0 0,0 0 0 0,3-3 0 0,-7 3-9 0,7-6 9 15,-7 6-13-15,8 0 5 16,-12 0-2-16,8 6 0 0,-4-3 0 0,3-3 0 0,-9 7-7 0,-1-4-2 15,3 3 0-15,-3-3 0 16,0 7-135-16,-3-4-27 0,3 10-6 0</inkml:trace>
  <inkml:trace contextRef="#ctx0" brushRef="#br1" timeOffset="316885.0496">6286 8135 2512 0,'0'0'112'0,"0"0"22"0,0 0-107 0,0 0-27 15,0 0 0-15,0 0 0 0,0 0 49 0,0 0 5 16,0 0 1-16,11 0 0 0,0 0-26 0,-1-3-5 16,1 3 0-16,6 0-1 0,-2-6-14 0,2 6-9 15,1-3 12-15,0-3-12 0,-1 6 0 0,1-4 0 0,6-2 0 0,1-3-12 32,-7 9-19-32,3-7-3 0,0 4-1 0,-3 3 0 15,-1-6 3-15,-6 6 1 0,3 0 0 0,0 0 0 16,-3-3-7-16,-1 3-2 0,-3 0 0 0,1 0 0 15,-8 0-48-15,0 0-9 0,0 0-3 0,0 0-872 0</inkml:trace>
  <inkml:trace contextRef="#ctx0" brushRef="#br1" timeOffset="316929.914">6406 7740 1670 0,'-21'0'74'0,"14"3"15"0,-3-3-71 0,3 7-18 15,0-7 0-15,7 0 0 0,-11 0 124 0,4 0 22 16,7 0 4-16,-4 0 1 15,4 0-56-15,0 0-11 0,0 0-3 0,0 0 0 0,0 0-33 0,0 0-8 16,0 0 0-16,0 9-1 0,-3-3-15 0,3-3-4 16,-4 7 0-16,4 6 0 0,0-1-20 0,0-2 0 15,-3 6 0-15,3 6 0 0,0 0 0 0,3 3 0 16,-3 6 0-16,0 1 0 16,0 3 0-16,0-1 0 0,0 7 0 0,0 0 0 0,0 3 0 0,0 6 0 15,4 1 0-15,-4 15-12 0,3 3 12 0,-3 0 0 0,0 9 10 0,0 7-812 31,4 3-162-31</inkml:trace>
  <inkml:trace contextRef="#ctx0" brushRef="#br1" timeOffset="320542.1895">1831 6053 403 0,'0'0'36'0,"0"0"-36"16,7-6 0-16,-3 6 0 15,6 0 99-15,1 0 13 0,-8-3 2 0,1-4 1 16,6 4-91-16,-3-3-24 0,4-3 8 0,-4-1-8 16,0 1 14-16,7 3-1 0,-3-4 0 0,-1 1 0 0,-6-1-13 0,6 1 0 15,5-7 0-15,-5 7 0 16,1-1 15-16,-1 1 6 0,1 0 2 0,-4-1 0 16,4 4-7-16,3-3 0 0,-4 5-1 0,8-5 0 0,-11 0-3 0,11-1 0 15,-11-5 0-15,10 8 0 16,-3-2 5-16,8-4 1 0,-8-2 0 0,-4 5 0 0,4 1 14 0,0 3 4 15,1-4 0-15,2 1 0 0,-6-1 6 0,3-5 2 16,0 5 0-16,0 1 0 16,0-1-12-16,4 7-3 0,-4-6 0 0,7 3 0 0,-7-4-15 0,11 10-3 15,-11-9-1-15,7 3 0 0,4 2-10 16,-4-5 0-16,4 3 0 0,3-4 0 0,4 7 0 16,3-3 0-16,0-4 0 0,4-5 0 0,0 5 0 0,7-8 0 15,0 8 0-15,-4-6 0 0,4 4 8 0,3-4-8 16,-6-3 12-16,-1 10-4 0,0-7-8 0,-3-2 0 15,0 8 0-15,-4-6 8 0,-3 4 4 0,-4-4 1 16,7 7 0-16,-3-1 0 0,-4 4-4 0,-3-3-1 0,-4 9 0 16,0-10 0-16,4 10-8 0,-7-3 10 15,-1 3-10-15,-10 0 10 0,4-6-10 0,-4 6 0 0,-7 0 0 16,0 0 0-16,0 0 12 0,0 0-4 0,0 0 0 0,0 0 0 16,0 0 16-16,0 0 2 0,0 0 1 0,0 0 0 15,0 0-27-15,0 0 0 0,0 0 8 0,0 0-8 16,0 0 8-16,0 0 0 0,0 0 0 0,0 0 0 15,0 0-8-15,0 0 0 0,0 0 0 0,0 0 0 16,0 0 0-16,0 0 0 0,0 0 0 0,0 0 0 16,0 0-9-16,0 0 9 0,-11 0-12 0,11 9-791 15</inkml:trace>
  <inkml:trace contextRef="#ctx0" brushRef="#br1" timeOffset="321415.0364">3993 5188 1036 0,'0'0'92'0,"0"0"-73"16,-3 0-19-16,-4-7 0 0,3 4 92 0,1-3 16 15,3 6 2-15,0 0 1 0,0-3-38 0,0 3-7 16,0 0-2-16,0 0 0 0,-7-6-16 0,7 6-3 16,0-10-1-16,0 10 0 0,0 0-21 0,7 0-5 0,-7-9-1 0,0 9 0 15,0 0-1-15,7-6-1 16,0 2 0-16,4-2 0 0,3 3 7 0,-4-3 2 0,4 6 0 0,7-10 0 15,-3 1-3-15,7-1 0 16,-4 4 0-16,11 3 0 0,-8-6 5 0,12-1 1 0,2-5 0 0,-2 5 0 16,3-9-7-16,6 4 0 15,-6-4-1-15,11 0 0 0,3 3-11 0,-4-2-8 0,-7-1 9 0,4-6-9 16,-4 6 8-16,1 0-8 0,-1 0 0 0,-7 4 9 16,4 2-9-16,-3-3 0 0,-8 10 9 0,-4-3-9 15,-6-1 0-15,7 10 8 0,-11-9-8 0,0 9 0 16,0-3 0-16,-3-4 0 0,-1 7 0 0,-10 0 0 15,0 0 8-15,0 0-8 0,0 0 8 0,0 0-8 16,4 7 8-16,-4-7-8 0,0 0 8 0,-4 3-8 16,1 6-60-16,-8-9-17 0,-3 10-3 0,3-4-881 15</inkml:trace>
  <inkml:trace contextRef="#ctx0" brushRef="#br1" timeOffset="322567.6446">5069 4539 1670 0,'0'-10'148'0,"0"1"-118"0,-7 9-30 0,4-10 0 16,3 10 108-16,0 0 15 0,-7-6 3 0,7 6 1 16,-4 0-64-16,4 0-13 0,-3-3-2 0,-4 3-1 15,3 0-35-15,4 0-12 0,0 0 0 0,0 0 9 16,0 0-9-16,0 0 0 0,4 9 0 0,3 1-11 15,-7 9 11-15,3-10 0 0,-3 7-9 0,4-1 9 0,3 4 0 0,-4 0 0 16,4 6 0-16,-7-3 0 16,4 0 16-16,3 0-1 0,-7 3-1 0,4 0 0 15,-1 3 1-15,-3-9 0 0,7 6 0 0,-3-6 0 16,3-3-15-16,0-4 9 0,3-2-9 0,1 5 8 16,3-15-8-16,4 0 12 0,-4-6-12 0,7-3 12 0,4-10-12 0,-8-6 0 15,8 6 9-15,0-9-9 0,-4 3-13 0,0-13-7 16,-3 3-2-16,-1 7 0 0,1-16 22 0,0 16-11 15,-4-6 11-15,-11 9-8 0,4-10 8 0,-3 4 16 16,-1-1-4-16,1 4-1 0,-8 3 11 16,4 6 2-16,-3 0 1 0,-1 7 0 15,4-1 5-15,0 10 1 0,0 3 0 0,0 0 0 0,0 0 1 0,0 0 0 16,0 0 0-16,0 0 0 0,0 0-24 0,0 3-8 16,0 13 0-16,0 3 9 0,0-3-24 0,4 2-5 0,-1 11 0 15,1-14-1-15,-1 10 21 0,8-3 0 0,0-3 0 16,-4 6 0-16,0-6-18 0,3-3 4 0,1 2 1 15,3 1 0-15,-4 0 13 0,5-3 0 0,-5 3 0 0,-6-4 0 16,6-12 0-16,1 10 8 0,-1-4-8 0,-2-6 0 16,-1-3 0-16,-7 0 0 0,0 0 0 0,10 0 0 15,-3 0 0-15,4 0 0 0,-11 0 8 0,7-9-8 16,3-7 29-16,-6 4-1 0,7-4 0 0,-1-3 0 16,-6-6-28-16,3 6 0 0,0-9 0 0,0 3 0 15,-7-3 0-15,3 0 0 0,-3-7-13 0,0 7 4 16,0-6 9-16,-3 5 11 0,3 4-3 15,-7-9 0-15,7 9-8 0,-7 3 0 0,0 3 0 0,3-6 0 16,-6 9 8-16,-1 4 0 0,7-1 0 16,-6 10 0-16,-4-13-8 0,7 13-11 0,7 3 3 0,0 0 0 15,-4 0-4-15,4 0-1 0,0 0 0 0,0 0 0 32,0 3-111-32,11 7-21 0,3-1-5 0,4-3-886 0</inkml:trace>
  <inkml:trace contextRef="#ctx0" brushRef="#br1" timeOffset="323289.03">6138 4457 2181 0,'0'0'96'0,"0"0"21"0,0 0-93 0,0 0-24 16,0 0 0-16,0 0 0 0,0 0 45 0,0 0 5 0,0 16 1 0,0-7 0 16,0-6-14-16,-7 13-2 0,4-7-1 15,-1 10 0-15,1-3-18 0,-1 3-4 0,1-1-1 0,-8 8 0 16,4-8-11-16,0 11 0 0,-4-4 0 0,1 3 0 15,3 0 0-15,0 7 0 0,-4-1 0 0,4-6 0 16,7-3 0-16,-4 4 0 0,1-4 0 0,3-6 0 16,0-1 0-16,0-2 0 0,0 3 8 0,0-10-8 15,-7 1 0-15,7-1 8 0,0-9-8 0,0 0 8 16,0 0 0-16,0 0-8 16,0 0 12-16,0 0-4 0,0 0 13 0,0-9 3 0,-4-1 0 0,4-2 0 15,0-10-24-15,-7-6 0 0,0 2 0 0,7-2 0 16,-3 0-11-16,3 0-6 0,-4-4-2 0,4 4 0 15,0 3 19-15,0 3 0 0,0-3 0 0,4 9 0 16,-4 4 22-16,3-4 8 0,1 7 2 0,-1-1 0 0,-3 4-32 0,0 6 8 16,7-3-8-16,-7 3 0 15,0 0 0-15,11-6 0 0,-4 6 8 0,11 0-8 16,-11 0 0-16,3 0 0 0,1 6 0 0,-1-3 0 16,5 10-23-16,-1-4-7 0,3 4-2 0,-6 2 0 0,3-5 32 0,0 5 0 15,-7-2 13-15,7 6-4 16,-3-4-9-16,-8 4-11 0,8 0 3 0,-11-3 0 0,4 3 8 0,-4-1 0 15,7-2 0-15,-7 0 0 0,-7-4 0 0,7-2 0 16,0-1 0-16,0-9 0 0,0 0 0 0,0 0 9 0,0 0-1 0,0 0-8 16,0 0 8-16,0 0-8 15,0 0 0-15,0-9 0 0,0-4 0 0,0-9-9 0,7 3 1 0,-7-3 0 16,0-3-2-16,3-9 0 16,1 9 0-16,-1-4 0 0,4 1 10 0,0 3 14 15,-3 0-3-15,-1 6-1 0,1 0 3 0,3 1 1 0,0 8 0 0,-7-5 0 16,11 2 3-16,-11 4 1 15,3 2 0-15,1-2 0 0,-4 3-6 0,0 6-2 0,0 0 0 0,0 0 0 16,0 0-10-16,0 0 0 0,0 0 0 0,0 0 0 16,0 0 0-16,10 6-11 0,1-3 3 0,-1 3 0 15,1 4 8-15,0-1 0 0,-1 1 0 0,4-4 0 16,-7 3 0-16,4 1 0 0,7-1 0 16,-11 0-8-16,3 1 8 0,4-1 9 0,-3 1-1 0,-4-1-8 15,3 7 0-15,-6-7 0 0,0 7 0 0,-1-4 0 16,4 4 0-16,-7 0 0 0,0-4 0 0,-3 4 0 15,-1 0 0-15,1-4 0 0,-5 4 10 0,1-4-10 0,-3 4 0 16,3 3 0-16,0 0 0 0,3-4 0 31,-13 1-126-31,10-3-21 0,-1 2-4 0</inkml:trace>
  <inkml:trace contextRef="#ctx0" brushRef="#br1" timeOffset="323660.0856">6981 5545 1954 0,'0'0'43'0,"0"0"9"0,-3 10 1 0,-4-1 3 0,0 0-45 15,-4 1-11-15,1 9 0 0</inkml:trace>
  <inkml:trace contextRef="#ctx0" brushRef="#br1" timeOffset="330905.3732">5729 9465 1004 0,'-10'0'44'0,"-1"0"10"0,4 0-43 0,0 6-11 0,7-6 0 0,-7 0 0 16,0 0 31-16,7 0 4 0,0 0 1 0,-4 3 0 15,-3 4-20-15,7-7-3 0,0 0-1 0,0 0 0 16,0 3-12-16,0-3 0 0,0 0 0 16,0 0 0-16,-7 6 0 0,4 0-10 0,3-6 2 0,0 0 0 15,-7 3-5-15,3 7-1 0,0-4 0 0,4-6 0 16,0 0-3-16,0 0-1 0,0 0 0 0,0 0 0 15,0 0 2-15,0 0 0 0,0 0 0 0,0 9 0 32,0-5-16-32,0-4-4 0,0 0 0 0,0 0-361 0</inkml:trace>
  <inkml:trace contextRef="#ctx0" brushRef="#br1" timeOffset="331839.9177">9306 9587 403 0,'0'0'17'0,"0"0"5"0,0 0-22 0,0 0 0 16,0 0 0-16,0 0 0 0,0 0 100 0,0 0 15 16,0 0 3-16,0 0 1 0,0 0-86 0,0 0-17 15,-3 3-3-15,3-3-1 0,0 0-12 0,-4 7 0 0,1-7 0 0,-4 3 0 16,0 3 0-16,3 3-16 16,4-9 3-16,0 0 1 15,-7 0-15-15,7 0-2 0,-14 10-1 0,14-10 0 0</inkml:trace>
  <inkml:trace contextRef="#ctx0" brushRef="#br1" timeOffset="335045.1071">11049 7784 986 0,'18'0'44'0,"-18"0"8"16,0 0-41-16,0 0-11 0,0 0 0 0,0 0 0 16,0 0 50-16,0 0 8 0,-11 0 2 0,4 0 0 15,7 0-33-15,0 0-7 0,-11 3 0 0,4-3-1 16,7 0-19-16,0 0 0 0,0 0 0 0,-10-3 0 16,-4 3-24-16,3 0-3 0,1 0 0 0,-1 0 0 0,-3 0 15 0,7 0 2 15,7 0 1-15,0 0 0 16,-11 0 9-16,4 0 0 0,7 0 0 0,0 0 8 0,0 0 20 0,0 0 4 15,-3 0 0-15,3 0 1 16,0 0 40-16,0 0 8 0,-7 0 2 0,3 0 0 0,4 0-11 0,0 0-3 16,0 0 0-16,-7 0 0 15,0 0-7-15,7 0-2 0,0 0 0 0,0 0 0 16,-11 0-22-16,11 0-5 0,0 0-1 0,0 0 0 16,0 0-16-16,0 0-3 0,7-6-1 0,4 3 0 0,0 3-12 0,-11 0-18 15,0 0 4-15,14-7 1 0,7 4 13 0,0-3 15 0,-7-3-3 0,0 9-1 16,4-7-11-16,-4 4 0 15,4 3 0-15,-1 0 0 0,-3 0 18 0,0-6 2 16,8 6 0-16,-1 0 0 16,-7 0-20-16,4 0 0 0,3-3-11 0,0 3 11 0,-3 0 0 15,3-6 12-15,0 6 0 0,7 0 0 0,4-4-12 0,-4 4 0 16,-10-6 8-16,6 3-8 0,12-3 0 16,-8-4 11-16,-3 1-11 0,-4 9 10 0,3-9-2 0,-6 2 0 15,0 7 0-15,-4-3 0 0,-4 3 3 0,1-6 0 16,0 3 0-16,-11 3 0 0,0 0-3 0,0 0 0 15,10 0 0-15,-10 0 0 0,0 0-8 0,0 0 0 0,0 0 0 16,7 0 0-16,4 0 0 0,-11 0-12 0,0 0 0 0,0 0 1 31,7 0-151-31,-7 0-30 0,0 0-7 0,0 0-1 0</inkml:trace>
  <inkml:trace contextRef="#ctx0" brushRef="#br1" timeOffset="335464.6126">11790 7016 1663 0,'0'0'36'0,"0"0"8"0,0 0 2 0,0 0 1 0,0 0-38 0,0 0-9 15,0 0 0-15,0 0 0 0,0 0 43 0,0 0 6 16,0 0 2-16,0 0 0 0,0 0-23 0,0 0-5 15,0 0-1-15,0 0 0 0,0 0-22 0,0 0 0 16,-4 9 0-16,4-6 0 0,0 7 0 0,-3-1 0 16,3 7-9-16,0-7 9 0,0 10 0 0,0-3 0 15,0-1-9-15,-4-2 9 0,4 6 0 0,-3 3 0 16,-1 0 11-16,1 3-11 0,-1 9 23 0,1 1-3 16,3 2 0-16,-4 1 0 0,1 12 3 0,-1-3 0 0,4 7 0 0,0 8 0 15,-3-8-7-15,-1 15 0 0,4-4-1 0,0 4 0 16,0 4-15-16,4-8 9 0,3 1-9 15,-4-9 8-15,4 5-8 0,4-8 0 0,-4-1 0 0,0 0 0 16,3-6-18-16,-6-3 1 0,3 0 0 16,-3-6 0-16,-1-4 6 0,1-5 2 0,-1 2 0 0,1-12 0 15,-4-4-12-15,3-2-3 16,-3-7 0-16,0-3 0 16,0-3-5-16,0 0-2 0,0-9 0 0,-3-4-809 0</inkml:trace>
  <inkml:trace contextRef="#ctx0" brushRef="#br1" timeOffset="336064.6177">11698 6690 518 0,'0'0'46'0,"0"0"-37"16,0 0-9-16,0 0 0 0,0 0 136 0,0 0 24 16,0 0 6-16,0 0 1 0,-3-3-73 0,3 3-14 0,0 0-4 0,0 0 0 15,3-7-8-15,-3 7-3 16,0 0 0-16,0 0 0 0,0 0-17 0,0 0-4 0,0 0-1 15,7-3 0-15,0-3-3 0,0 6-1 16,-7 0 0-16,4-9 0 0,3 9-11 0,3-10-3 0,-2 4 0 0,2 3 0 16,1-4-8-16,3 7-1 0,3-9-1 0,-2 6 0 15,2-3-1-15,4-4 0 0,0 7 0 0,4-3 0 16,3-4-3-16,-3 4-1 16,-4-3 0-16,4 6 0 0,3-7-1 0,0 4 0 0,-3 6 0 0,3-10 0 15,-3 10 6-15,3-3 1 0,-3 3 0 0,0-6 0 16,-4 12-1-16,4-6 0 0,-4 0 0 0,3 0 0 15,1 0-3-15,0 0 0 16,3 0 0-16,4-6 0 0,3 6-12 0,0 0 11 0,1-6-11 0,2 3 10 16,-2-4-10-16,2 7 8 0,-2-3-8 0,3-3 8 0,-4 3-8 0,0 3 0 15,-3-6 0-15,0 6 0 16,-1 0 0-16,1 0 8 0,0 6-8 0,0-3 0 0,-8-3 17 0,1 9-1 16,0-2-1-16,-1-7 0 0,-2 9-3 0,2 0 0 15,-6-2 0-15,3-4 0 16,0 6-12-16,0-2 0 0,1-4 8 0,-5 6-8 15,1-3 0-15,3 4 0 0,-7-4 0 0,4-3 0 0,-1 3 0 0,-3-2 0 16,1 2 0-16,2-3 0 16,-6-3-18-16,3 9-6 15,-3-9-2-15,3 7 0 0,-7-7-64 0,-4 3-13 0,-3-3-2 0,0 0-541 16,0 0-108-16</inkml:trace>
  <inkml:trace contextRef="#ctx0" brushRef="#br1" timeOffset="336584.9249">13363 6690 1940 0,'0'0'86'0,"0"0"18"0,0 0-84 0,0 0-20 0,0 0 0 0,0 0 0 15,0 0 32-15,0 0 1 0,0 0 1 0,0 0 0 16,0 0-15-16,0 0-3 0,0 0-1 0,0 0 0 16,0 0-15-16,0 0 0 0,0 0 0 0,0 0 0 15,0 0 0-15,0 0 0 0,0 0 0 0,0 0-10 16,0 0 10-16,0 0 0 0,0 0 0 0,4 9 0 15,3-3 0-15,-4 4-10 0,-3-1 10 0,4 1 0 16,-1-1 0-16,1 7 0 0,-4-7 0 0,3 10 0 16,-3-3 0-16,4-4 12 0,0 4 0 0,-4 0 0 15,0 2 5-15,3 1 1 0,1 0 0 0,-1 0 0 16,-3-4-5-16,4 11-1 0,-4-5 0 0,3 1 0 16,-3 0-3-16,4-3-1 0,-1 6 0 0,-3 4 0 0,0-4-8 0,0 3 0 15,4-3 9-15,-4 3-9 0,0-3 0 16,3 3 0-16,1-2 0 0,-4 2 0 0,0 6 0 0,0-9 0 15,0 4 0-15,0-1 8 0,0-3-8 0,0 3 0 16,0 0 8-16,0 4-8 0,-4-4 12 0,4-3-3 16,-3-3 0-16,3 9 0 0,-4-9 6 0,4 3 1 0,-3 0 0 0,-1-6 0 15,1 9-2-15,3-9 0 16,-4 6 0-16,1-6 0 0,3 6-5 0,-4-6-1 0,1 0 0 0,3 0 0 16,-4-4-8-16,4 4 0 0,0 0 9 0,-4-3-9 15,4 2 8-15,-3 1-8 16,3-3 8-16,0 3-8 0,0 0 0 0,0-4 0 15,3 4 0-15,-3 0 8 0,4-3-8 0,-4 2 0 16,0 1 0-16,0 0 0 0,0 3 0 0,0-3 8 0,0 0-8 0,0-1 0 16,0 8 0-16,0-8 0 0,0 1 0 15,-4 0 0-15,1 6 0 0,3-6 0 0,-4 9 0 0,1-6-8 16,-1 0-13-16,1-3-3 16,-1 6 0-16,1-6 0 15,-1-4-114-15,-3 4-23 0</inkml:trace>
  <inkml:trace contextRef="#ctx0" brushRef="#br1" timeOffset="337142.5543">11896 8822 1357 0,'-11'6'60'0,"11"-6"12"0,-3 3-57 0,-1-3-15 0,0 7 0 0,4-7 0 16,0 0 40-16,-7 0 4 0,0 3 2 15,7-3 0-15,0 0 5 0,0 0 1 0,0 0 0 0,0 0 0 16,0 0 0-16,0 0 0 0,0 0 0 0,0 0 0 16,0 0-32-16,0 0-7 0,0 0-1 0,0 0 0 15,0 0 16-15,11 6 4 0,-4 0 0 0,4-2 0 16,-1 2 3-16,4-3 1 0,0 3 0 0,4-3 0 15,-4-3-5-15,7 7-1 0,-3-4 0 0,3-3 0 16,0 0-10-16,4 0-1 0,3 0-1 0,4 0 0 16,-4 0-4-16,4-3-1 0,0-4 0 0,-1 7 0 15,1-9-13-15,0 9 8 0,3-9-8 0,4 9 0 16,0-4 21-16,0-2-1 0,-4-3-1 0,4 2 0 16,3 4-19-16,-3-6 0 0,-4 3 0 0,0-4 0 15,-3 1 13-15,0-1-4 0,-7 4-1 0,-1-3 0 16,-3-1-8-16,1 7 0 0,-5-3-12 0,1 3 12 15,-4-3 0-15,0 6 0 0,0-4 0 0,-3-2 0 16,-4 6-100 0,-4-9-24-16</inkml:trace>
  <inkml:trace contextRef="#ctx0" brushRef="#br1" timeOffset="337730.2361">11952 7411 1335 0,'0'0'59'0,"0"0"13"0,0 0-58 0,0 0-14 0,0 0 0 0,0 0 0 0,0 0 109 0,0 0 19 16,7 0 4-16,-7 0 1 0,0 0-45 0,0 0-8 15,0 0-3-15,0 0 0 0,0 0-13 0,0 0-4 16,0 0 0-16,0 0 0 0,0 0-19 0,0 0-4 16,0 0-1-16,-3 9 0 0,3 1-17 0,0 5-4 0,0-5-1 0,0 9 0 15,0-4-14-15,3-2 0 16,1 3 0-16,-1 9 0 0,4-13 0 0,0 13 0 15,-3-6 0-15,-1 0 0 0,1 3 0 0,-1 0 0 16,5-3 0-16,-5 6 0 0,4-6 0 0,-3-1 8 16,-4 7-8-16,3 1 0 0,4-8 0 0,-7 1 0 15,0 0 0-15,0-3 0 0,0 2 0 0,0-8-8 16,4 6 8-16,-4-7-13 16,0 0-19-16,0-2-3 0,0-7-1 0,0 0 0 15,7 3-88-15,-7-3-19 0,0 0-3 0,7-3-747 0</inkml:trace>
  <inkml:trace contextRef="#ctx0" brushRef="#br1" timeOffset="338332.5854">12016 7417 1638 0,'-14'-9'72'0,"10"3"16"0,0 6-71 0,4 0-17 0,-7-10 0 0,4 4 0 0,3 3 64 0,0-7 10 15,-4 1 2-15,1 0 0 0,-1-4-39 0,4 4-7 16,0-1-2-16,0 1 0 15,0-1 3-15,0 1 0 0,4 0 0 0,-1-1 0 0,-3 1 5 0,4 2 0 16,3-2 1-16,-4 0 0 0,1 9-25 0,3-10-4 16,4 4-8-16,-4 3 11 0,3 3 0 0,4-6 0 15,4 6 0-15,3 0 0 0,0 0 0 16,0 0 0-16,1 6 0 0,-1-6 0 0,0 9-11 0,0-3 12 16,-3-2-12-16,-1 5 12 0,1 0-12 0,-4 1 0 15,0 6 9-15,0-7-9 0,4 0 9 0,-7 7-9 16,-4-7 12-16,0 1-12 0,0 9 0 0,-4-10 0 15,-3 0 0-15,0 1 0 0,-3 6 24 0,-1-1-3 16,-6-2 0-16,3 2 0 0,-7 4-21 0,-1-3 0 16,1-4 0-16,-3 4 0 0,-4 0 0 0,3-4 0 15,-3 4 0-15,3-7 0 0,-3 1 0 0,0-1 0 16,3 1 0-16,4-1 0 0,0-3 0 0,3-2 0 16,-3 2 0-16,7-3 0 0,0 3 0 0,0-3-15 0,0 4 3 0,7-7 0 15,0 0 12-15,0 0 16 0,-7 9-3 0,7-9-1 0,0 0-12 0,0 0 0 16,0 0 0-16,3 9 0 15,1-2 8-15,3-4 0 16,0 6-8-16,4-9 12 0,-1 7-12 0,4 2 0 0,-3-9 0 16,7 9 0-16,-4 1 0 0,0-4 0 0,0-3 0 0,-4 3 0 15,5 4 0-15,-5-7 0 0,1 3 0 16,-1 4 0-16,-3-1 8 0,0 0-8 0,1 1 0 0,-5-1 0 16,4 7 12-16,-3 0-4 0,-4-4-8 0,3 4 12 0,-6-4 0 15,3 4-1-15,-4 3 0 0,-3-3 0 0,0-1-11 0,0-2 0 16,-4 2 9-16,1-2-9 0,-4 3 0 0,0-1 0 15,-4-2 0-15,4-4 8 16,3 1-8-16,-6 2 0 0,-1-2 0 0,-3-7 0 16,0 6 27-16,3 1 4 0,0-4 1 0,4-3 0 15,4-3-32-15,-8 6 0 0,4-6 0 0,-4 3 0 0,8-3 0 0,-1 0 0 16,4 0 0-16,0 7 0 16,0-7-21-1,7 0-11-15,-7-10-1 0,3 4-752 0,1 3-151 0</inkml:trace>
  <inkml:trace contextRef="#ctx0" brushRef="#br1" timeOffset="338755.3041">12435 7624 230 0,'0'0'20'0,"0"0"-20"0,0 0 0 0,-7 0 0 15,0 3 207-15,7-3 37 0,0 0 7 0,0 0 1 16,0 0-76-16,0 0-16 0,0 0-4 0,0 0 0 16,0 0-43-16,-3 7-9 0,-4-7-1 0,7 0-1 0,-7 9-38 0,7-9-7 15,-4 6-1-15,1-3-1 0,-1 7-17 0,1-1-3 16,-1-2-1-16,4 2 0 15,0 7-10-15,0-4-3 0,0 7 0 0,0 3 0 16,4 0-11-16,-1 3-2 0,-3 9-8 0,4-5 12 0,3 8-12 0,-4 7 11 16,4-9-11-16,-3 9 10 0,-1-1-10 0,1-5 0 15,3 6 9-15,-4-6-9 16,1 6 0-16,-1-4 0 0,1 1 0 0,0-6 0 0,-1 5 0 0,-3-8 0 16,0 2 0-16,-3 1 0 15,3-1-9-15,-4-6 0 0,0 1 0 0,1-4 0 16,-4-6-34-16,3-4-6 0,-3-2-2 0,4-4 0 15,-4-9-37-15,7 0-8 0,-7-3-2 0,0-13-524 16,0 4-105-16</inkml:trace>
  <inkml:trace contextRef="#ctx0" brushRef="#br1" timeOffset="339159.8596">12390 7449 1497 0,'0'0'133'0,"0"0"-106"0,-4-10-27 0,4 7 0 16,0-6 123-16,0-7 19 0,0 7 4 0,0-1 1 16,0 4-63-16,0-4-13 0,0 1-3 0,4 0 0 15,-4-1-28-15,3-5-7 0,4 5-1 0,-3 1 0 16,3-4-32-16,0-2 0 0,3 5 0 0,-3 4 0 0,0-4 0 16,1 1 0-16,-1 6 0 0,0-3 0 15,3-4 0-15,-3 4 0 0,0 3 0 0,4 3 0 0,3 0 0 0,-3 3 0 16,-1 3 0-16,-3-6 0 15,4 10 24-15,-1-1 4 0,5 0 0 0,-1 7 1 0,3 0-29 16,-3-4 8-16,0 4-8 0,-3-3 0 16,3 2 0-16,-3 4 9 0,-4 0-9 0,3-3 8 0,-3 9-8 0,-3-7 8 15,0 1-8-15,-1 0 8 0,-3 0-8 0,-3 3 8 16,-5-3-8-16,1-7 8 0,0 7-8 0,-3 3 0 16,-4-9 0-16,0 2 0 0,-1 4 9 0,1-3-9 15,-3-4 10-15,3 4-10 0,-1-7 0 0,1 7 8 16,-3-7-8-16,3 1 0 0,0-1 0 0,-4 1-12 15,4-1 3-15,0-3 0 16,0-3-21-16,3 7-4 0,-3-4-1 0,3-3 0 16,4-3-70-16,0 0-15 0,-3 0-2 0,2 0-514 15,8 0-104-15</inkml:trace>
  <inkml:trace contextRef="#ctx0" brushRef="#br1" timeOffset="339470.0511">12756 7408 1378 0,'0'0'61'0,"0"0"13"0,0-6-59 0,0 6-15 0,0 0 0 0,0 0 0 15,0 0 120-15,0 0 22 0,0 0 4 0,0 0 1 16,0 0-31-16,0 0-7 0,0 0-1 0,0 0 0 16,0 0-34-16,0 0-7 0,0 0-2 0,8-10 0 0,-5 4-10 15,4 6-3-15,4-3 0 0,-1-4 0 0,1 7-32 0,-1 0-6 16,5-3-2-16,-1-3 0 15,0 6-12-15,3 0 0 0,1-3 0 0,3 3 0 16,-7-6 0-16,7 6 0 0,4 0 0 0,-4 0 0 16,-3 0-8-16,3 0 8 0,-3 0 0 0,-4 0 0 0,0 0-15 15,0 6 4-15,0-6 1 0,-3 3 0 16,-4 3-108-16,0-3-22 0,-7-3-4 0,0 0-914 16</inkml:trace>
  <inkml:trace contextRef="#ctx0" brushRef="#br1" timeOffset="339810.264">12771 7891 1785 0,'0'0'79'0,"0"0"17"0,-7 9-77 0,7-9-19 16,0 0 0-16,0 0 0 0,0 0 88 0,0 0 15 0,0 0 2 0,0 0 1 15,0 0-55-15,0 0-11 0,0 0-3 0,0 0 0 16,0 0-12-16,0 0-2 15,0 0-1-15,0 0 0 0,0 0 6 0,0 0 2 0,0 0 0 0,10 3 0 16,1-3-14-16,-1 0-4 16,1 0 0-16,3 0 0 0,-3-3 4 0,3 3 1 0,0-6 0 0,0 6 0 15,3-3-5-15,-2 3 0 0,2-7-1 0,4 7 0 16,-3-9-11-16,0 9 8 0,3-3-8 0,-3-3 8 16,3 6-8-16,-4-7-11 0,-3 4 3 0,1 3 0 15,-1-6-90-15,-4 3-18 0,1-3-3 0,-4-4-584 16,0 7-117-16</inkml:trace>
  <inkml:trace contextRef="#ctx0" brushRef="#br1" timeOffset="340315.1962">12749 7596 1638 0,'0'0'36'0,"0"0"7"0,0 0 1 0,0 0 3 0,0 0-38 0,0 0-9 0,0 0 0 0,0 0 0 15,0 0 76-15,0 0 12 0,0 0 4 0,0 0 0 16,0 0-42-16,0 0-8 0,0 0-2 0,0 0 0 16,0 0-16-16,0 0-3 0,0 0-1 0,4 9 0 15,-1 1-4-15,1-1 0 0,0 1-1 0,-1-1 0 0,1 0 5 16,-1 7 2-16,1-6 0 0,-1 2 0 0,1 4 12 0,-1 3 2 15,1-4 1-15,-1 4 0 0,1 6-4 0,3 0-1 16,0 3 0-16,0 1 0 0,-4-1-14 0,5 6-3 16,-1 10-1-16,0 0 0 0,-4 0-14 15,4 3 0-15,0 3 0 0,0 7 0 16,0-4-95-16,0 10-25 16</inkml:trace>
  <inkml:trace contextRef="#ctx0" brushRef="#br1" timeOffset="348959.9338">23904 6687 421 0,'-28'3'18'0,"17"3"5"0,-3 3-23 0,0 1 0 0,0-1 0 0,-4 1 0 0</inkml:trace>
  <inkml:trace contextRef="#ctx0" brushRef="#br1" timeOffset="350049.8717">11994 8910 288 0,'0'0'25'0,"0"0"-25"16,0 0 0-16,0 0 0 0,0 0 142 0,0 0 23 0,0 0 5 0,0 0 1 16,0 0-137-16,0 0-34 0,0 0 0 0,0 0 0 0,0 0 0 0,4 9 0 15,-4-9-12-15,0 0 3 16,0 0-6-16,0 0-1 0,7 7 0 0,-3-4 0 0,-4-3 7 0,3 6 1 15,-3-6 0-15,4 9 0 16,-1 1-7-16,1-1-1 0,-4-9 0 0,0 0 0 16,0 0 7-16,7 10 1 0,0-1 0 0,0-3 0 15,-7-6-8-15</inkml:trace>
  <inkml:trace contextRef="#ctx0" brushRef="#br1" timeOffset="351103.3211">12284 9001 1105 0,'0'0'24'0,"0"0"4"0,-7 0 2 0,3 0 2 0,1 0-32 16,3 0 0-16,-7 0 0 0,3 0 0 0,-7-10 64 0,8 10 7 16,-4 0 1-16,3-3 0 0,-3 3-13 0,0-6-3 15,4 6 0-15,3 0 0 0,-7 0-35 0,7 0-7 0,0 0-2 0,0 0 0 16,-4 0-12-16,4 0 0 0,-7 0 0 15,0 0 0-15,7 0 0 0,-4 9 0 0,-3-2 0 0,0-4 0 16,7-3 0-16,-3 6 0 0,3-6 0 0,0 0 0 16,0 0 0-16,0 0 0 0,0 0 0 0,0 0 0 15,0 0 0-15,0 0 0 0,0 0 0 16,0 0 0-16,0 0 0 0,0 0 0 16,0 0 0-16,0 0 0 0,7-6 8 0,-7 6 3 0,7 0 0 0,-4-10 0 15,5 7-11-15,-5-3 12 0,-3-3-12 0,4-1 12 16,-1 4-12-16,1-3 0 0,-4-1 9 0,0 1-9 0,0-10 0 0,0 9 0 31,-4-5 0-31,4 2 0 0,-3-2 0 0,-1 5 8 0,4-6-8 0,-3 7 0 16,3 0 0-16,-4-1 0 0,4 10 0 0,0 0 8 15,0 0 17-15,-4-3 4 0,1-3 1 0,3 6 0 16,0 0-30-16,-4 16 0 0,1-4 0 0,-1 4 0 16,1 9 0-16,-4-3 0 0,3-7 0 0,4 4 0 15,-3 0 0-15,3 0 0 0,0-3 0 0,3 2 0 0,-3-2 0 0,4-7-10 16,-4 10 0-16,7-9 0 0,-4-1 10 0,-3 1 11 15,0-10-3-15,4 6 0 0,-4-6-8 0,0 0 0 16,0 0-10-16,0 0 10 0,0 0 0 0,0 0 15 16,7-10-2-16,-4 1 0 0,5-7-5 0,-1 7-8 15,-4-7 11-15,1-3-11 0,-4 1 0 0,3-7 0 16,1 6 0-16,-4 0 0 0,0 0 8 0,-4 3-8 16,4-2 0-16,0 8 0 15,-3 4 21-15,3 6 1 0,0 0 0 0,0 0 0 0,0 0 1 0,0 0 0 0,0 0 0 0,-4 6 0 16,4 10-23-16,-7 3 0 0,4-7 0 0,-1 10 0 15,0 0 0-15,1-3 0 16,-1 3 0-16,1-3 0 0,3-7 0 0,0 4-8 16,0-7 8-16,0 7 0 0,7-7-20 0,-4 1 2 15,1-1 0-15,-4-9 0 0,0 0 0 0,7 0 0 16,-7 0 0-16,11 0 0 0,-4-6 18 0,0 3-8 16,0-7 8-16,0 1 0 0,0 0 0 0,-4-1 0 0,1-6 12 0,-4 1-3 15,0 2 0-15,0-2 0 0,0-4 0 0,0 3 0 16,-4 4 4-16,1-4 1 0,-4 6 0 0,3 4 0 15,1-3 10-15,3 6 1 0,0 3 1 0,0 0 0 16,0 0-18-16,0 0-8 0,0 0 8 0,0 0-8 16,0 0 0-16,0 0-11 0,-7 9 1 0,7 0 0 15,7 1-10-15,-4-1-3 0,-3-9 0 0,7 7 0 32,4-4-25-32,3-3-6 0,0 0-1 0,4-10 0 0,-1 1-13 0,1-7-4 0,7 4 0 0,-4-4 0 15,0-3-16-15,0 0-3 0,4 1-1 16,0-4 0-16,-8 9 36 0,-3-3 6 0,4 4 2 0,-4-4 0 0,-7 7 68 0,0 2 13 15,0-2 3-15,-3 6 1 16,-4 3 81-16,0 0 16 0,-4-6 3 0,4 6 1 0,0 0-35 0,0 0-7 16,0 0-2-16,-7 0 0 0,0 0-37 15,7 0-7-15,-7 0-2 0,0 0 0 0,0 0-30 0,7 0-6 16,0 0-2-16,0 0 0 0,0 0-10 0,0 0-14 16,0 0 3-16,0 9 1 15,7-3-146-15,0-3-30 0,14 4-6 0,1-14 0 0</inkml:trace>
  <inkml:trace contextRef="#ctx0" brushRef="#br1" timeOffset="353610.0083">11825 6922 889 0,'0'0'39'0,"0"0"9"0,-3 0-39 0,-4-3-9 0,3-4 0 0,-3 7 0 15,0-3 60-15,7 3 9 0,-7-6 3 0,3 6 0 16,-3 0-32-16,4 0-7 0,-4 0-1 0,7 0 0 16,-4 6-9-16,1-3-3 0,-4 4 0 0,3-4 0 15,1 3-20-15,-1-3-15 16,0 3 3-16,-3 4 0 0,4 6 12 0,-1-4 16 0,1-3-3 0,-1 7-1 16,-3 3-12-16,4 0-18 0,3 6 4 0,-4 0 1 15,1 3 13-15,-4 0 0 0,0 7 0 0,7 3 0 16,-4 12 0-16,4-3 13 0,-4 12-2 0,1-2-1 15,-1 2-10-15,1 4 0 0,-4 0 0 0,3 3 0 16,1 3 0-16,-1 3 0 0,4 6 9 0,-3-6-9 16,-1-9 0-16,4 6-20 0,4-3 4 0,-1-3 1 15,1-4 15-15,-1-2 0 0,4-4 0 0,-3 0 0 16,-1-9 0-16,1 3 0 0,-1-12 0 0,-3-1 0 16,4-6-12-16,0-3 1 0,-8-6 0 0,4 0 0 15,-4 0-28-15,1-3-5 0,-1-7-2 0</inkml:trace>
  <inkml:trace contextRef="#ctx0" brushRef="#br1" timeOffset="354315.504">12210 6768 288 0,'0'0'25'0,"7"-6"-25"0,3 3 0 0,1-4 0 15,-4-2 136-15,4 0 21 0,-1 5 5 0,1-5 1 16,-1 0-79-16,1-4-16 0,-1 10-4 0,1 3 0 15,0-6-35-15,-1 6-7 0,1-3-2 0,-1 3 0 16,4 0-5-16,1 0-2 0,-1-7 0 0,0 7 0 16,10 0-13-16,-2 0 8 0,2-3-8 0,1 3 0 15,0-6 0-15,3 6 0 0,0-9 0 0,0 5 0 16,1-2 0-16,2 6 0 0,1-6 0 0,-4 6 0 16,1 6 0-16,-1-6 0 0,-4 6 0 0,-2-2 0 15,-5 5 0-15,1-3 12 0,0 4 0 0,-1-1 0 0,-3 0 4 0,0 7 0 16,-3-3 0-16,0 2 0 15,3-5-16-15,-4 9 0 0,-3-10 0 0,4 7 0 16,0-4 0-16,-1 4 0 0,-3-7 8 0,0 1-8 16,4-1 0-16,-1 0 0 0,1-2 8 0,0 2-8 15,-4 1 0-15,0-1 9 0,0 0-9 0,0 1 8 0,3-1-8 0,-6 7 8 16,3 0-8-16,-4-4 8 0,5 4 6 0,-5 3 1 16,-3-1 0-16,4 7 0 0,-4 1 5 0,0-4 0 15,0 3 1-15,0 3 0 0,0 3-21 0,3-9 0 16,-3 9 0-16,0-2 0 0,0-1 0 0,4-3 0 15,-1-3 0-15,1 3-8 0,-1-6-10 0,1-3-2 16,-4 2 0-16,3 1 0 0,1-9 20 0,-1 5-8 16,-6-5 8-16,3 5 0 0,0-2 0 15,-4 3 0-15,1-7 10 0,3 10-2 0,-4-4 25 0,1 4 6 0,-4 0 1 16,3 0 0-16,-3-3-30 16,4 9-10-16,-5-3 0 0,5 3 9 0,3 3-1 0,-4 6-8 15,1-5 12-15,-1 5-4 0,8 1-8 0,-4-1 0 16,-4 4 0-16,4-4 0 0,0 1 0 0,0 2 0 15,0-2 0-15,0-1 0 0,0-5 0 0,-3 5 0 0,-1-6 0 16,4 1 0-16,4-1 0 0,-4 3 0 0,-7-9 0 0,-4 3 0 16,4 0 0-16,0-6 0 0,-4 6 0 0,1-6 0 15,3 0 0-15,-4-4 8 0,4-2-8 0,-3 3 0 16,-1 2-14-16,0-2-8 0,4-3-2 0</inkml:trace>
  <inkml:trace contextRef="#ctx0" brushRef="#br1" timeOffset="354720.44">11857 8866 403 0,'0'0'17'0,"0"0"5"0,0 0-22 0,0 0 0 16,0 0 0-16,0 0 0 0,0 0 269 0,0 0 50 0,0 0 9 0,0 0 3 16,0 0-258-16,10 6-51 15,1-6-10-15,7 3-3 0,-1-3-9 0,4 0 10 0,4 0-10 16,3 0 10-16,-3 0-10 0,7 0 0 16,7 0 0-16,-4 0 8 0,7 0-8 0,-3 0 0 0,3 0 0 0,4 7 0 15,0-7 0-15,0 3 8 0,7-3-8 0,-4 6 0 16,4-6 0-16,-7 0 0 0,0-6-12 0,-4 6 12 15,1-3-26-15,-5-4 2 0,-2 4 1 0,-8-3 0 16,-3 3-1-16,-1-3-1 0,-6-4 0 0,-4 4 0 31,-3 3-15-31,-4-4-4 0</inkml:trace>
  <inkml:trace contextRef="#ctx0" brushRef="#br1" timeOffset="355065.2058">12848 9070 1785 0,'-7'9'159'0,"0"-3"-127"16,-4 4-32-16,1-1 0 0,3 4 59 0,0-4 5 16,3 7 2-16,-3 0-634 15,4-4-128-15</inkml:trace>
  <inkml:trace contextRef="#ctx0" brushRef="#br1" timeOffset="360490.0465">16602 9509 2048 0,'-7'-3'45'0,"3"-4"10"0,-6-2 1 0,3 0 1 0,-4 2-45 0,4 4-12 15,0-3 0-15,0 3 0 0,0-3 41 0,0 2 7 0,0-2 0 0,3 6 1 16,1 0-29-16,-5 0-7 16,5-3-1-16,-4 6 0 0,7-3-12 0,0 0 0 0,-7 0 0 0,3 6 0 15,4 4-10-15,0-10 10 0,0 0-8 0,0 12 8 16,4 4 0-16,-1 3-8 0,4 6 8 0,4 9 0 15,0-5 0-15,3 8-10 0,7 7 10 0,-7 0 0 0,4 3 0 0,3 6 0 16,0 7 0-16,4 3 0 16,-1 9 0-16,1 6 0 0,3-6 0 0,0 10 0 15,1-1 0-15,-5-2 8 0,-2 2 0 16,-1-9 1-16,0 1-9 0,-3-4 0 16,-4-10 0-16,0-2 0 0,0-10 9 0,0-3 3 0,-7-1 1 0,4-8 0 15,-1-7-5-15,1-3 0 0,-4-6-8 0,0-3 12 16,0-4-92-16,0 4-18 15,0-7-4-15</inkml:trace>
  <inkml:trace contextRef="#ctx0" brushRef="#br1" timeOffset="360825.1683">16002 11193 460 0,'0'0'20'0,"0"0"5"16,0 0-25-16,0 0 0 0,0 0 0 0,0 0 0 0,0 0 408 0,0 0 76 16,0 0 15-16,0 0 3 0,0 0-362 0,0 0-72 15,0 0-14-15,0 0-3 0,7 9-23 0,0 1-5 0,-3 5-1 0,3-2 0 16,-4 6 2-16,4-4 0 0,0 10 0 0,0-3 0 15,-3 3-14-15,-1 4-2 0,1 5-8 0,3-6 12 16,-3 7-12-16,-1-1 0 0,1 4 0 0,3-7 0 16,-7 1 0-16,3-1-8 0,4-9-1 0,0 3 0 31,0-6-95-31,-3-3-20 0,3-4-3 0,0-6-570 0,-7-6-115 0</inkml:trace>
  <inkml:trace contextRef="#ctx0" brushRef="#br1" timeOffset="360971.4404">16143 11516 2041 0,'-10'9'90'0,"10"-9"19"0,-4 0-87 0,4 0-22 15,-4 0 0-15,4 0 0 0,0 0 116 0,0 0 18 16,0 0 4-16,0 0 1 16,0 0-67-16,8 0-14 0,6-3-2 0,0-3-1 0,10-4-41 0,5 4-14 15,6-6 9-15,0 2-9 16,-3-6 0-16,3 1 0 0,1 5 0 0,-5-8 0 16,1 8-25-16,-4-9-7 0,-3 13-2 0,-4-7 0 15,0 7-126-15,-10-3-24 0,-1 9-6 0,-10 0-787 0</inkml:trace>
  <inkml:trace contextRef="#ctx0" brushRef="#br1" timeOffset="361315.0883">15991 11444 1267 0,'-31'3'56'0,"17"3"12"0,-1 3-55 0,-2-2-13 16,-1 2 0-16,1-6 0 0,2 7 280 0,1-1 54 16,0 0 10-16,4 7 3 0,-1-6-223 0,4 5-45 0,0-5-9 0,3 8-2 15,-3-2-28-15,7 3-7 0,-3 0-1 0,3 0 0 0,0 6-9 0,3 3-3 16,-3 0 0-16,4-3 0 15,-1 10-29-15,1-7-7 0,-1 6 0 0,1 1-1 16,0-1 27-16,-1-2 6 16,-3 2 0-16,0 1 1 0,0 2-17 0,-3-8-19 0,3 5 4 0,0-9 1 0,0 3 22 15,-4-3 5-15,4-6 1 0,0 0 0 16,-4-3-14-16,4-1 0 0,0-5 0 0,0-10 0 16,0 0 0-16,0 0 0 0,0 0-12 0,0 0 12 0,8 3 0 0,-1-3 9 15,3-3 1-15,4-3 0 16,4-4-2-16,0 1-8 0,3-7 12 0,0 7-4 0,4-10-8 0,-1 3 8 15,4 4-8-15,1-4 8 0,-1-3-8 0,0 10 0 16,0-7 0-16,-3-3 0 16,3 10-19-16,-3-7-5 0,3 7-2 0,-7-1 0 15,1 1-61-15,-5 0-12 0,-3-1-2 0,0 1-1 16,-3 2-49-16,0 7-9 0,-4-3-3 0,0-3-492 16,-7 6-98-16</inkml:trace>
  <inkml:trace contextRef="#ctx0" brushRef="#br1" timeOffset="361620.0375">16344 12068 982 0,'0'0'44'0,"-7"3"8"16,4 3-41-16,-4-3-11 0,0 3 0 0,-1 4 0 0,5-1 28 0,-4 1 3 15,-4-1 1-15,4 0 0 0,0-2 20 0,-3-4 5 16,-1 13 1-16,0-7 0 0,4 0 45 0,-3 1 9 16,-1-1 1-16,4 1 1 0,-3 5 0 0,3-5 0 0,-1 5 0 0,-2-2 0 15,3 3-23-15,0 2-5 0,3 1-1 0,-3 3 0 16,0 0-4-16,0-3-1 0,0 6 0 15,3 0 0-15,1 3-22 0,-1 1-5 0,1 5-1 0,-1 1 0 16,1-1-21-16,3 1-5 0,3-4-1 0,-3 3 0 0,4 1-16 16,-4-1-9-16,3 1 10 0,1-4-10 15,-1 4 0-15,1-7 0 0,0-3 0 0,-1 0 0 32,1-3-28-32,-4 3-4 0,3-9-2 0,1 3 0 0,-4-10-85 0,0 0-17 0,0 1-3 0,0-10-1 15,0 0-49-15,-7-3-11 0</inkml:trace>
  <inkml:trace contextRef="#ctx0" brushRef="#br1" timeOffset="361954.7118">15914 12482 1954 0,'-14'-4'87'0,"3"4"17"15,-3-6-83-15,0 6-21 0,3 6 0 0,1-2 0 16,-1-4 91-16,1 6 13 0,-5 3 4 0,5-2 0 0,3 2-43 0,-4 0-8 16,1 1-1-16,-1-1-1 0,4 1-24 0,0-1-5 15,3 10-1-15,-3-10 0 0,0 7-13 0,4-7-2 16,3 10-1-16,0-10 0 0,0 1-9 0,7-4 0 0,3 4-10 0,1-1 10 15,3 0-16-15,0-2 4 16,4-4 0-16,3 6 0 0,0-3 2 0,7-2 1 16,-3-4 0-16,3 0 0 15,1 0-59-15,2 0-12 0,1 0-3 0,0-4-629 16,-4-5-125-16</inkml:trace>
  <inkml:trace contextRef="#ctx0" brushRef="#br1" timeOffset="362334.8969">16588 12362 345 0,'0'0'15'0,"0"0"4"0,0 10-19 0,3-1 0 0,-3 10 0 0,4-3 0 15,-1 3 556-15,1-1 108 0,3 1 22 0,-7 13 4 16,7-4-513-16,-7 0-102 0,0 0-21 0,3 7-4 16,-3-7-29-16,0 6-5 0,-3 1-2 0,-1-1 0 15,-3 4-14-15,0 0 0 0,-3 2 0 0,-8 4 0 16,-3-6 0-16,-4 9 0 0,-7 3 0 0,-3-3 0 15,0-3 0-15,-11 9 14 0,0 1-4 0,-3-1-1 16,-1-6-21-16,-6 6-5 0,-1-2-1 0,-3-8 0 16,-3-5-2-16,-1-3-1 0,1-7 0 0,-1-9 0 15,4-4-159-15,1-12-32 0,6-3-7 16</inkml:trace>
  <inkml:trace contextRef="#ctx0" brushRef="#br1" timeOffset="362864.9856">16454 11964 2073 0,'0'0'184'0,"0"0"-147"0,-11 0-29 0,4 0-8 16,7 0 69-16,0 0 13 0,-11 6 2 0,11-6 1 15,0 0 7-15,0 0 2 0,0 0 0 0,0 0 0 16,0 0-66-16,0 0-14 0,0 0-2 0,7-6-1 16,4 3-3-16,3-3-8 0,7 3 12 0,0-4-4 15,4-2-8-15,0 0 0 0,7 5 0 0,-4-2 8 16,7-3-8-16,0 2 0 0,8-2 0 0,-5 9 0 16,1-9 0-16,4 9 0 0,-8-10 0 0,-3 10 0 0,-1-3 0 0,-6 3 0 15,0-6 0-15,-4 6 0 16,-3 6 0-16,-4-3 0 0,-4-3 0 0,-3 6 0 15,-7-6 0-15,0 0 8 0,4 10-8 0,-8-1 8 16,-3 4 26-16,-3 9 5 0,-4 0 1 0,-8 3 0 16,1 3-32-16,-3 3-8 0,-8 1 0 0,4 2 0 15,-8 1 0-15,5 9-10 0,-1-7 10 0,0 7-13 16,0-6 13-16,8 6-11 16,-1-10 11-16,4 4-10 0,0-4 18 0,3-5 3 0,4 2 1 0,0-9 0 31,7-6-99-31,0 2-19 0,3-8-4 0,4-4-1 0,0-6-60 0,0 0-12 0,11-9-2 0,-1-7-459 15,8-3-91-15</inkml:trace>
  <inkml:trace contextRef="#ctx0" brushRef="#br1" timeOffset="363249.9487">16803 12312 806 0,'0'0'72'0,"0"0"-58"0,0 0-14 0,0 0 0 0,3 6 264 0,1 4 51 16,-4 6 9-16,3-4 3 0,1 4-150 0,-4 3-29 16,0-1-7-16,-4 8-1 0,1 2-68 0,-1 0-15 15,1 6-2-15,-4 1-1 0,3-7-24 0,-3 7-5 0,4-7-1 0,-4-3 0 31,3 3-81-31,1-9-17 0,3 6-3 0,0-6-1 16,3-3-138-16,-3-7-27 0</inkml:trace>
  <inkml:trace contextRef="#ctx0" brushRef="#br1" timeOffset="363305.3037">16824 12444 748 0,'0'0'67'0,"0"0"-54"0,-4-3-13 0,4 3 0 0,0-6 328 0,0 6 64 0,0 0 12 0,0 0 2 15,0 0-233-15,0 0-46 0,0 0-10 0,0 0-1 0,0 0-38 0,0 0-7 16,4 0-2-16,3-7 0 15,0 4-26-15,0 3-6 0,4-6-1 0,-1 3 0 16,4-4-24-16,4 4-12 0,0-6 10 0,6 3-10 16,-2-4 0-16,2-5 0 0,4 5 0 0,1 7 0 15,2-6 0-15,1-1 0 0,-4 1-9 0,4 2 9 16,-4 1-15-16,4 3 3 0,0 3 1 0,-4 3 0 0,-3 3 11 0,0 1-8 16,-4-4 8-16,0 13-8 15,-4-7-28-15,-6 4-4 0,-4 8-2 0,0-2 0 16,-3 3-6-16,-1 3-2 0,-10 4 0 0,-3 5 0 15,-1 1-104-15,-7-1-21 0,1-6-4 0</inkml:trace>
  <inkml:trace contextRef="#ctx0" brushRef="#br1" timeOffset="363645.1636">17141 12579 2332 0,'0'0'52'0,"0"0"10"0,-3 6 2 0,3-6 1 0,0 0-52 0,0 3-13 15,0 3 0-15,-4-2 0 0,1 5 77 0,3 4 13 0,-4-4 2 0,4 3 1 16,-3-2-34-16,-1 6-7 15,-3 9-2-15,4-3 0 0,-8 9-18 0,1-9-4 0,-1 12-1 0,0-5 0 32,-3 5-57-32,0 1-11 0,0 2-3 0,-4-2 0 15,4-1-95-15,0-6-19 0,-3 1-4 0,6-4-1 16,0-10-13-16,1-5-2 0,-1-7-1 0,4-3-620 0</inkml:trace>
  <inkml:trace contextRef="#ctx0" brushRef="#br1" timeOffset="363699.9607">16940 12899 288 0,'4'-7'25'0,"-4"4"-25"0,0-3 0 0,0-3 0 16,0 9 352-16,0 0 64 0,3-4 14 0,-3 4 2 15,0 0-243-15,11-6-49 0,0 6-9 0,-1 0-3 16,4 6-36-16,-3-2-8 0,3 2-2 0,0 3 0 16,0-6-21-16,0 13-4 0,0-7-1 0,1 7 0 15,-5-3-38-15,4 2-8 0,4 4-2 0,-4 0 0 16,0-3-8-16,0 9-11 0,0-13 3 0,0 7 0 16,1 3-74-16,2-9-14 0,-3-4-4 0,0 0 0 15,1-2-79-15,-1-1-16 0,-4-12-3 0</inkml:trace>
  <inkml:trace contextRef="#ctx0" brushRef="#br1" timeOffset="364555.0046">17558 11742 403 0,'0'0'36'0,"0"0"-36"0,0 0 0 0,0 0 0 0,0 0 289 0,7-4 51 15,-4-2 11-15,-3 6 1 0,0 0-224 0,0 0-44 16,0 0-10-16,0 0-2 0,0 0 1 0,0 0 0 0,0 0 0 0,0 0 0 16,0 0-10-16,0 0-3 0,0 0 0 0,0 0 0 15,4 0-12-15,-4 0-4 0,0 0 0 0,0 0 0 16,10 6-9-16,-10-6-3 0,8 10 0 0,-1-1 0 15,0 7-8-15,0-4-3 16,-4 13 0-16,1 1 0 0,-4 2-10 0,0 0-3 16,-4 7 0-16,1 2 0 0,-4 13-8 0,0-6-11 15,0 0 3-15,-1-3 0 16,1 3-117-16,0-3-23 0,4-13-5 0</inkml:trace>
  <inkml:trace contextRef="#ctx0" brushRef="#br1" timeOffset="364850.0787">17819 11437 2545 0,'0'0'56'0,"0"0"11"0,0 0 2 0,10 7 3 0,1-4-57 0,3 9-15 0,4 1 0 0,-1 3 0 15,-3-4 68-15,1 10 12 0,-5 0 1 0,4 3 1 16,4 0-33-16,-4 3-6 0,0 1-2 0,4-1 0 16,3 3-29-16,-3-3-12 0,-1 1 8 0,4-4-8 15,1 0-121-15,-1-6-30 0,0-1-5 0,4 1-639 16,-4-3-127-16</inkml:trace>
  <inkml:trace contextRef="#ctx0" brushRef="#br1" timeOffset="365179.9121">17702 12344 2484 0,'-10'12'110'0,"3"-6"22"0,0-2-105 0,3 5-27 15,1 3 0-15,-1-8 0 0,1 5 67 0,3-9 8 0,-4 6 1 0,4-6 1 16,0 0-20-16,0 0-4 0,0 0-1 0,0 0 0 15,14 3-52-15,0-3 0 16,7-3-8-16,4-3 0 0,3-13 8 0,8 4 0 16,-1-4 10-16,7-3-10 15,4-3-24-15,0 0-12 0,0 6-1 0,-4 3-1 0,-3 4 22 0,0 2 4 16,-7 4 0-16,-4 6 1 0,0 0 11 0,0 9 0 0,-3-2 0 0,-4 5 0 16,-3 4 0-16,-4-7 0 0,-4 10 0 0,1 0 8 31,-4 6-28-31,0 0-6 0,-7-6-1 0,-3 9 0 0,-4 0-119 15,-1 4-24-15,-6-4-5 0,0 0-512 0,-3-3-102 0</inkml:trace>
  <inkml:trace contextRef="#ctx0" brushRef="#br1" timeOffset="365239.7634">18020 12435 518 0,'0'0'46'0,"0"-10"-37"0,-4 4-9 0,4 6 0 16,0 0 344-16,0 0 66 0,0 0 14 0,0 0 2 15,0 0-238-15,0 0-48 0,0 0-10 0,0 0-2 0,0 0-51 0,0 0-10 16,0 0-3-16,7 9 0 0,0 4-26 0,1-1-6 15,-5-2 0-15,4 9-1 0,-3 3-5 0,-1-1-1 16,-3 5 0-16,0 8 0 0,0 1-14 0,0-4-3 16,0 13-8-16,0 0 12 0,-3-7-12 0,-1 7 0 15,1 6 0-15,-1-3 0 0,-3-3 0 0,3 0-8 16,-3 0 8-16,4-6-13 16,-4-4-31-16,0 1-7 0,3-7-1 0,4-9 0 15,0 0-105-15,0-13-22 0,0-6-4 0,0-16-860 0</inkml:trace>
  <inkml:trace contextRef="#ctx0" brushRef="#br1" timeOffset="365538.0782">18260 11384 1843 0,'0'0'81'0,"0"0"18"0,0 0-79 0,0 0-20 0,0 0 0 0,0 0 0 16,0 0 226-16,0 0 42 0,0 0 8 0,0 0 1 15,7-9-189-15,3 5-37 0,1-2-8 0,7-3-2 16,3 6-21-16,0-7-4 0,7-5 0 0,0 5-1 16,8-6-15-16,2-2 8 0,1 2-8 0,4-3 0 31,-1-3-44-31,-3 0-14 0,-4 3-3 0,0 7-1 0,-3-4-30 0,-4 1-7 0,-3 11-1 0,-4-2 0 16,-3 6-80-16,-4 0-17 0</inkml:trace>
  <inkml:trace contextRef="#ctx0" brushRef="#br1" timeOffset="366546.6909">18563 11560 2746 0,'0'0'60'0,"0"9"13"0,0 0 3 0,-3 7 1 0,6-6-61 0,-3 2-16 0,0 10 0 0,0 0 0 0,4 3 48 0,-4 0 6 15,0 3 2-15,3 1 0 0,1-1-38 0,-4 6-7 0,0 1-2 0,0 9 0 16,0-7-9-16,0 7 0 15,0-6 0-15,3 6 0 0,-3 0 0 0,7 0-14 0,0-1 5 0,0 1 1 32,1-6-45-32,-1-4-9 0,0 1-2 0,0-7 0 15,-4 0 7-15,1-9 1 0,-1-3 0 0,1 0 0 16,-1-13 0-16,-3-3 0 0,0 0 0 0,-7 0 0 16,-3-10-10-16,-1-8-2 0,1-8 0 0,-8-2 0 15,4-9-22-15,0-4-5 0,3-3-1 0,-3 3 0 0,-4-3 61 0,11 3 12 0,0 4 3 0,4 2 0 16,-4 7 52-16,3 3 12 0,4 6 1 0,0 0 1 15,0 4 44-15,0 2 9 0,-3 4 1 0,6 3 1 16,1-4-1 0,-4 10 0-16,0 0 0 0,0 0 0 0,7-9-26 0,0 9-6 0,0-7 0 0,7 4-1 15,0-3-36-15,7-3-7 0,-3-1-2 0,7 1 0 16,-1-1-22-16,1 4 0 0,3-3 0 0,0-1 0 16,-3 1-19-16,3 6-5 0,0-7 0 0,1 4-1 15,2 0-1-15,-2 3 0 0,-1 3 0 0,0 0 0 0,-3 0 6 0,3 9 2 16,-7-9 0-16,4 9 0 0,0 7 5 0,-4-3 1 15,-4-4 0-15,1 7 0 0,-7 3 12 0,-1-1 0 16,1 8 0-16,-11 2 0 0,0-3 0 0,-7 12 0 16,3-5 11-16,-6 5-3 0,-4 1-16 15,-4-3-4-15,0 2 0 0,-3 7 0 16,0 0-3-16,-4-10-1 0,-3 4 0 0,3-7 0 0,4-2 16 0,3-10 0 16,-6 6 0-16,6-13 0 0,1 4 23 0,2-7 1 15,1 7 0-15,4-13 0 0,-1 3 14 0,4-3 3 16,7-3 1-16,0 0 0 0,0 0-14 0,0 0-4 15,0-9 0-15,4 0 0 0,-1-1-13 0,4 1-3 16,4 3-8-16,-1-4 12 0,4 1 13 0,1-1 3 16,2 1 0-16,1 0 0 0,3 2-16 0,4-2-2 15,-1 6-1-15,-2-7 0 0,6 4-9 0,-7-3 0 16,4-1 0-16,-4 10 0 0,0-9 0 16,0 9-12-16,-3-6 2 0,-1 6 1 0,-2 0-11 0,-1 6-1 0,-7-6-1 15,3 3 0-15,-10-3 3 0,4 12 1 16,-1-2 0-16,-3 2 0 0,-3-2 18 0,-4 12-8 0,-4 0 8 0,1 3 0 15,-1 0 0-15,-7-3 0 0,1 12 0 0,-1-5 0 16,0-4 0-16,4 3 0 0,0-3 0 16,0 0 0-16,4-6 0 0,-1 6 0 15,4-6 10-15,3 0-2 0,1-10 0 0,-4 7 1 0,7-7 0 0,0 0 0 16,0-5-1-16,3 2 0 0,1 3 0 0,3-9 0 16,0 7-8-16,0-7 8 0,7 3-8 0,4-3 8 15,-1 0 7-15,1 0 1 0,3 0 0 0,0 6 0 16,1-3-16-16,-1-3 0 0,0 6 0 0,0 4 0 15,-3-7-12-15,-1 6-6 0,1-2-1 0,-4 8 0 0,-3-5 28 0,-1 2 6 16,-3-2 1-16,-3 5 0 16,-1 4-25-16,1 0-5 0,-8 6-1 0,1 0 0 0,-4 3 15 0,-7 1-11 15,0 5 11-15,-4-6-10 16,-3 7 10-16,-4-1-12 0,-3-5 12 0,-4-1-12 16,0-3 12-16,1 0 0 0,-1 0-9 0,-3-6 9 15,-1 0-9-15,1-1 9 0,-4-2-12 0,4-3 12 0,-4-4 0 0,4-3 0 16,3 4 0-16,0-4 9 0,1-3 1 15,6-3 0-15,4 0 0 0,-4-3 0 0,7-3-10 0,1-4-12 16,3-5 2-16,3-4 1 0,0-6-1 0,8-3 0 16,-1-1 0-16,4 4 0 0,4-9-1 0,3 6 0 15,0-7 0-15,4 7 0 0,3 0 11 0,3 2 0 16,5-2 0-16,-1 9 0 0,3-6 0 0,1 7 9 16,0-1-9-16,-1 0 10 0,-2 3-2 0,6 1-8 15,0 5 12-15,4-2-4 0,3-1-8 0,-3 4 0 0,3 6 0 0,0-4 0 16,1 4 0-16,3 3 0 15,-1 0 0-15,-2 3 0 0,-5 4 0 0,1-4 0 16,0 6 0-16,-7 4 0 0,3-4-22 0,-4 0 0 16,1 1 0-16,-4-1 0 15,-3-6-178-15,0 4-35 0</inkml:trace>
  <inkml:trace contextRef="#ctx0" brushRef="#br1" timeOffset="367001.3766">19413 12052 2725 0,'0'0'120'0,"0"0"26"15,0 0-117-15,4 6-29 0,3-3 0 0,-4 7 0 16,1-1 61-16,3 7 7 0,-3-7 0 0,3 10 1 16,0 0-40-16,0 6-8 0,0 0-1 0,0 3-1 0,3 7-19 0,1 2 10 15,0 4-10-15,-1-3 8 0,1 9-8 0,3 3-17 16,-4 3 4-16,1 1 1 0,-4 2-5 0,-3-3-1 15,3 7 0-15,3-7 0 16,1 1-46-16,-8-7-10 0,1 6-2 0,3-6 0 16,0-6-76-16,0-10-16 0,-7 0-4 0,0-12 0 15,-3-3-53-15,3-16-11 0,0 0-3 16,-18-22 0-16</inkml:trace>
  <inkml:trace contextRef="#ctx0" brushRef="#br1" timeOffset="367370.0159">19498 11754 1836 0,'-4'-34'81'0,"1"18"17"0,3-3-78 0,-4 3-20 0,4 4 0 0,-3-4 0 16,-1 0 139-16,4 7 24 0,0 0 5 0,0-1 0 16,0 1-64-16,0 6-12 0,4-4-4 0,-1-2 0 15,1 0-40-15,3 9-9 0,4-7-2 0,3-2 0 16,7 0-25-16,0-1-4 0,7 1-8 0,1-1 11 16,6-5-3-16,4 5 0 0,-1 1 0 0,1-1 0 31,0 1-31-31,0 0-6 0,0 2-2 0,3 4 0 0,-3-3 31 0,3 3-9 0,0 3 9 0,1-6 0 0,-4 6 0 15,-1 6 0-15,1-6 0 0,0 3 0 16,-7 3 0-16,-4-3 0 0,0 4 0 0,0 2 0 0,-3 0 30 16,-4 1 8-16,0-1 2 0,1 1 0 15,-5 5-13-15,1-5-3 0,-1 9 0 0,-2-4 0 0,2-2 6 0,1 9 1 16,-4-3 0-16,0-1 0 0,0 7-17 16,0-3-3-16,-3 3-1 0,0 4 0 0,-8 2-10 0,4 0 8 15,7 4-8-15,-3-1 8 0,-4 10-8 0,7 3 0 16,-3 7 0-16,3-1 0 15,0 0 0-15,-4 10 0 0,1-3 0 0,-1 2 0 0,1 1-16 0,-4 3 4 16,4 3 0-16,-8 3 1 16,1 0-23-16,-1-9-5 0,-3 0-1 0,-3-1 0 15,-1-2-36-15,-3-4-8 0,0-6-2 0,-3-3 0 16,-5-9-56-16,-2-3-11 0,10-10-3 0,-14-7-896 0</inkml:trace>
  <inkml:trace contextRef="#ctx0" brushRef="#br1" timeOffset="367700.1322">19886 12071 2476 0,'0'0'110'0,"0"0"22"0,0 0-105 0,0 0-27 0,0 0 0 0,0 0 0 15,0 0 93-15,0 0 14 0,0 0 2 0,0 0 1 16,0 0-48-16,0 0-10 0,0 0-1 0,0 0-1 16,7 0-37-16,7-3-13 0,0-7 9 0,8 4-9 0,-1-3 0 15,7-10 0-15,11 9-12 0,-4-8 12 0,4 2-23 0,0-3 3 16,-1 3 1-16,1 4 0 15,0-4 10-15,-7 7 9 0,-4 2-13 0,-3-2 5 32,-1 6-24-32,-6-3-5 0,0 6-1 0,-4 0 0 0,0 6-51 0,-7-3-11 0,0 6-1 0,-7-2-1 15,-7 12-98-15,0-4-20 0,-21 23-4 16,-8 6-1-16</inkml:trace>
  <inkml:trace contextRef="#ctx0" brushRef="#br1" timeOffset="367760.2093">19738 12685 2718 0,'-7'10'120'0,"7"-1"25"0,0-9-116 0,0 0-29 16,0 10 0-16,0-10 0 0,7 6 64 0,3-3 6 16,1 3 2-16,7-6 0 0,-1 0-41 0,5 0-8 15,6-6-2-15,4 3 0 0,-1-3 2 0,8-4 0 16,3-2 0-16,8-4 0 0,-4-3-35 0,3 0-6 16,-3-6-2-16,0 6 0 15,-4-6-60-15,-3 7-13 0,0-8-3 0,-8 8 0 0,-2-1-73 0,-5 0-15 0,-6 3-4 0</inkml:trace>
  <inkml:trace contextRef="#ctx0" brushRef="#br1" timeOffset="368099.9654">20048 11535 2523 0,'0'0'112'0,"0"0"23"0,0 0-108 0,0 0-27 15,0 0 0-15,0 0 0 16,0 0 99-16,0 0 14 0,0 0 3 0,4 6 1 15,-1 3-68-15,4-6-13 0,-3 4-4 0,3 8 0 16,-3-5 0-16,-1 2-1 0,-3-2 0 0,7 8 0 0,-3 8-23 0,-1-1-8 16,1 9 0-16,3-2 0 15,-4 8 0-15,4 7 0 0,0 7 0 0,-3 8 0 16,3 17 0-16,0 9 0 0,4 6 0 0,3 18 0 16,0 14 0-16,0 18 0 0,4 4 0 0,-1 5 0 15,8 10-90-15,-4 3-24 0,0-2-5 0,-3-11-1173 16</inkml:trace>
  <inkml:trace contextRef="#ctx0" brushRef="#br1" timeOffset="368984.8349">12792 15994 172 0,'-14'-7'16'15,"-4"7"-16"-15,-7-3 0 0,1-3 0 16,-1 12 151-16,-7-3 27 0,0 4 6 0,-3-4 0 0,3 6-130 0,1 1-26 16,2-4-6-16,-2 3-1 0,2 1-12 0,-2 5-9 15,2-5 12-15,-2-1-286 16,2 1-57-16</inkml:trace>
  <inkml:trace contextRef="#ctx0" brushRef="#br1" timeOffset="369680.1947">11889 16201 1796 0,'-15'6'80'0,"8"-3"16"0,0-3-77 0,0 6-19 16,0-3 0-16,-3-3 0 16,3 7 101-16,0-7 17 0,0 3 3 0,-1-3 1 0,1 0-50 0,0 0-11 0,4-3-1 0,-1 3-1 15,-3-7-30-15,7 7-5 0,0 0-2 0,0 0 0 16,-3 0-22-16,3 0 0 0,0 0 0 0,0 0 8 15,0 0-8-15,0 0-8 0,0 0 8 0,0 0-12 16,0 0 2-16,10 0 0 0,4 0 0 0,4 7 0 16,3-4 10-16,4 6 0 0,0-2-9 0,3 2 9 15,4-6 0-15,3 10 0 0,7-4 0 0,1-6 0 16,2 3 0-16,1-2 0 0,4 5 0 0,-1-9 0 16,4 6 0-16,3-6 0 0,4 0 0 0,7 0 0 15,0 3 0-15,4-3 0 0,0 7 0 0,6-1 0 16,1-3 0-16,6-3 0 0,-2 9 0 0,6-9 0 15,-4 7 0-15,8-4 0 0,0 6 0 0,7-2 0 16,3-7 0-16,0 0 0 0,4 0 0 0,7 0 0 16,3-7 0-16,1 7 10 0,-4-9-10 0,7 6 10 15,7-4-10-15,-7-2 0 0,0 0 0 0,-1-1 0 16,5 4 0-16,-4-3 0 0,3-1 0 0,-3 1-11 16,0-1 19-16,4 1 3 0,-1 0 1 0,1 2 0 0,-8-2-12 0,8 6 0 15,3-4 0-15,-7-2-11 0,-8 9 11 0,8-3 9 16,4 6-1-16,-4-3-8 0,-7 0 10 0,3 6-10 15,0-3 8-15,4 4-8 0,-3-4 0 0,-1 3 0 16,1-3 0-16,-4 4 0 0,7-4 9 0,-4-3-9 16,-3 0 10-16,7 0-10 0,0-10 0 0,0 10 0 0,0-9 0 15,3 6 0-15,1-4 0 0,-1 4 0 16,-3-3 0-16,0 6 0 0,0 6 8 0,0-3 0 16,3-3-8-16,1 7 12 15,-4-4 10-15,3 6 2 0,1-2 0 0,-4 2 0 0,-1-6 1 0,5 10 1 0,-4-10 0 16,0 6 0-16,0 1-26 0,3-4 8 0,8-3-8 0,-4 3 0 15,-4-6 10-15,1 10-10 0,3-4 12 0,3-6-12 16,1 0 10 0,-1 0-10-16,-6 0 8 0,-1 0-8 0,4-6 12 0,-3 6-4 15,-1 0 0-15,1 0 0 0,3-7 4 0,3 4 0 16,1 3 0-16,-1-6 0 0,-3 6-4 0,-3-3 0 0,-1-3 0 0,4 2 0 16,-3-2 4-16,-1 6 0 15,-3-9 0-15,0 9 0 0,0-10-12 0,0 10 0 0,-4-6 0 0,-6 3 0 16,3 3 0-16,-1-6 0 0,-6 6 0 0,0-3 0 15,-11-4 11-15,8 7-3 0,-1-3-8 0,-3-3 12 16,-4 3-12-16,-3-4 0 0,0 7 0 0,-1 0 0 31,1-9-20-31,-4 9-6 0,-7-9-2 0,-3 2 0 0,0-2-167 0,-4-10-33 0</inkml:trace>
  <inkml:trace contextRef="#ctx0" brushRef="#br1" timeOffset="370600.0237">17999 13915 2098 0,'0'0'46'0,"0"0"10"0,0 0 1 0,0 0 3 0,0 0-48 0,0 0-12 0,0 0 0 0,0 0 0 15,0 0 24-15,0 0 4 0,-7 3 0 0,7-3 0 16,0 0 7-16,0 0 1 0,-7-3 1 0,7 3 0 16,0 0-6-16,0 0-2 0,-7 3 0 0,3 6 0 15,-3-3-4-15,0 4-1 0,7-1 0 0,-4 7 0 16,1 6-24-16,-1 3 8 0,4 3-8 0,0 13 0 16,4 6 0-16,-4 6 0 0,3 1 0 0,1 8 0 0,3 10 0 0,0 1 0 15,-7 5 0-15,7 3 0 0,4 7-11 0,-1 3 11 16,1 3-8-16,3 7 8 0,-3-1-18 0,-1 13 2 15,1-3 0-15,-1 6 0 16,-3 6-10-16,0-3-2 0,0 13 0 16,1-7 0-16,-1 1 15 0,-4-1 2 0,1 1 1 0,-1-1 0 15,1-3 10-15,-4 4 0 0,7-10 0 0,-4 0-8 0,4-10 8 0,-3 4 0 16,-1-13 0-16,-3 1 0 16,7-8-12-16,-3-5 0 0,-4-13 0 0,0-9 0 15,0-7-129-15,-4-5-27 0,1-14-4 0,-1-2-657 0</inkml:trace>
  <inkml:trace contextRef="#ctx0" brushRef="#br1" timeOffset="371019.8264">17879 13676 1785 0,'0'0'159'0,"0"0"-127"0,0 0-32 0,0 0 0 16,0 0 90-16,0 0 12 0,0 0 2 0,0 0 1 0,0 0-45 0,0 0-8 15,0 0-3-15,0 0 0 0,0 0-21 0,3 7-4 16,-3 2 0-16,0-9-1 0,-3 3-8 0,3 3-2 15,-4 4 0-15,4-1 0 16,-7 1 10-16,4 8 1 0,-4-2 1 0,0 9 0 0,0-3-13 0,-4 3-2 16,-3 0-1-16,3-3 0 0,-3 10 2 0,0-4 0 15,3 9 0-15,-3-2 0 0,-3-1-11 0,3 10 0 16,-1-6 0-16,5 6 0 16,-1-6 0-16,-3 5-16 0,4-2 4 0,-1-9 1 15,4 2-107-15,0-15-22 0,3 0-4 0,1-7-863 0</inkml:trace>
  <inkml:trace contextRef="#ctx0" brushRef="#br1" timeOffset="371145.2656">18076 13579 2574 0,'0'0'56'0,"0"0"12"0,0 0 3 0,0 0 1 0,0 0-57 0,0 0-15 16,0 0 0-16,0 0 0 0,0 0 54 0,0 0 8 0,11 9 2 0,0 4 0 15,-1 0-20-15,4-4-3 0,-3 7-1 0,6 2 0 16,1 1-21-16,3 6-5 0,4 0-1 0,3 4 0 15,0-1-13-15,8 10-18 0,2 2 4 0,5-2 1 32,10 6-143-32,0 3-29 0</inkml:trace>
  <inkml:trace contextRef="#ctx0" brushRef="#br1" timeOffset="371982.1605">19830 14924 802 0,'0'0'36'0,"0"0"7"0,0 0-35 0,0-9-8 16,0 3 0-16,-4-4 0 0,4 1 85 0,-3-1 15 15,-1 7 4-15,1-3 0 0,3 6 30 0,0 0 6 16,-4-9 2-16,4 9 0 0,0 0-6 0,0 0-2 0,0 0 0 0,0 0 0 15,0 0-38-15,0 0-7 16,0 0-1-16,-7 3-1 0,-4 3-63 0,4 0-13 16,-3-3-3-16,-1 7 0 0,1-1-8 0,-1 1 10 15,0-1-10-15,1-3 10 0,-4 10-10 0,0-3 0 16,-4-4 0-16,7 7 0 0,1 2 0 0,-4-8 0 16,0 6 0-16,-4-4 0 0,4 10 0 0,-4-9 10 0,4 5-10 0,-4 4 10 15,4-3-10-15,-3 3 10 0,-1 3-10 0,0 3 10 16,1 4-2-16,3-4-8 0,-4 10 12 0,0 2-4 15,4-2-8-15,0 9 0 0,0-3 0 0,3 9 8 16,-3-3 20-16,4 4 4 0,3 2 1 0,-4-2 0 16,1-1-33-16,6 0 0 0,-3 4 0 15,0-7 0-15,3-6 0 0,1 0 0 0,-1-7 0 0,4 1 0 16,4-10 0-16,-4 7 0 0,3-10 0 0,-3-7 0 31,4 1-17-31,-1-9-7 0,-3-1-2 0,0-9 0 16,0 0-22-16,0 0-4 0,0 0 0 0,0 0-1 15,7-9-92-15,-3-10-19 0,0-9-3 0</inkml:trace>
  <inkml:trace contextRef="#ctx0" brushRef="#br1" timeOffset="372536.6963">19674 15006 576 0,'0'0'51'0,"0"0"-41"16,0 0-10-16,0 0 0 0,7-3 272 0,-7 3 52 15,0 0 10-15,0-7 2 0,0 7-248 0,0 0-49 16,0 0-11-16,0 0-1 0,-3-9 17 0,3 9 3 16,3 0 1-16,-3 0 0 0,0 0 4 0,0 0 2 15,0 0 0-15,0 0 0 0,8-9-35 0,-1 9-7 16,-7 0-2-16,7-7 0 0,0 7 2 0,-7 0 0 16,0 0 0-16,7-9 0 0,0 9 0 0,0-3 0 0,-7 3 0 0,10 0 0 15,1-6 16-15,0 6 3 0,3 0 1 0,-4-4 0 16,4 4-32-16,4-6 0 15,0 6 0-15,-1 0 0 0,1 0 0 0,3 0-12 0,-3 0 1 0,3 0 0 16,0-3 11-16,0 3 0 0,-3 3 10 0,3-3-10 16,4 0 15-16,-8 0-3 0,1 6-1 0,3-2 0 15,-3 2 8-15,3-3 1 0,-3 6 1 0,-1-2 0 16,1 2-12-16,3 0-9 0,-7 1 12 0,4-1-12 16,-4 1 0-16,0 5 0 0,0-5 0 0,0 5 0 15,4-2 15-15,-4 3-4 0,0 2-1 0,0 1 0 16,0 0-10-16,1 6 0 0,-1-6 0 0,0 6 0 15,3 3 0-15,1-3 0 0,-7 1 8 0,3 2-8 0,0 0 0 0,3 0 0 16,-2 4 9-16,-1-1-9 0,-4 3 17 16,4 1-1-16,0-7 0 0,-3 7 0 15,0-1-16-15,-1 4-11 0,1-4 2 0,-1 4 0 16,-3-4 9-16,4 1 0 0,-4 2 8 0,0 4-8 16,-3-3 0-16,-1-1 9 0,1-2-9 0,3-7 0 0,3 7 0 0,-3-7 0 15,-3-3-10-15,-1-6 10 16,5 0 0-16,-1-4 0 0,-7-5 0 0,0 5 0 15,3-5 13-15,-3-10 1 0,0 0 0 0,0 0 0 16,0 0-33 0,0 0-6-16,0 0-2 0,-3-19-769 0,-4-6-155 0</inkml:trace>
  <inkml:trace contextRef="#ctx0" brushRef="#br1" timeOffset="373930.3583">21780 14978 460 0,'25'3'20'0,"-25"-3"5"0,0 0-25 0,0 0 0 0,0 0 0 0,0 0 0 16,0 0 275-16,0 0 49 15,0 0 11-15,0 0 1 0,11 0-269 0,-11 0-55 0,0 0-12 0,-4-3 0 32,4 3-28-32,-3 0-6 0,-4-7-2 0,0-2 0 15,0 6-16-15,7-7-4 0,3 4-1 0,-6-3 0 0,-12 9 23 0,8-10 5 16,7 10 1-16,0 0 0 0,-7 0 73 0,4-6 15 0,3 6 4 0,0 0 0 15,0 0 38-15,0 0 8 0,0 0 2 0,0 0 0 16,0 0-28-16,0 0-4 0,-4 6-2 0,4-6 0 16,0 0-20-16,0 0-4 0,0 0-1 0,0 0 0 15,-3 7-22-15,3-7-5 0,0 0-1 0,0 0 0 16,-7 3-9-16,7-3-1 0,0 0-1 0,0 0 0 16,0 0 1-16,0 0 0 0,0 0 0 0,0 0 0 15,0 0 6-15,0 0 2 0,0 0 0 0,0 0 0 16,17 0 9-16,-17 0 1 0,0 0 1 0,0 0 0 0,7 9-6 0,-7-9-2 15,0 0 0-15,4 10 0 16,-4-1 5-16,0 0 1 0,10-2 0 0,-10-7 0 0,-7 9-17 16,7 0-3-16,7 1-1 0,1-4 0 0,-5 4-11 0,1-1 8 15,6 0-8-15,1 7 8 0,-1-3-8 0,1-4 0 16,0 0 0-16,3 7 0 0,0 3 0 0,0-3 0 16,-4-4 0-16,1 4 0 0,3 3 8 0,-3-1-8 15,-1 8 8-15,1-8-8 0,-1 7 0 0,5-6 0 16,-5-3-12-16,1 3 12 0,-4-4 0 0,3-2 0 15,4 3 0-15,-3-7 0 0,0 7 0 0,-1-7 0 16,8 1 0-16,-4-1 0 0,7-6 0 0,0 6 0 0,-7-2 0 0,11-4 0 16,3 3 0-16,-6 0 0 0,-8-2 0 15,3-4 0-15,4 0 0 0,1 0 0 0,-8 0-9 0,0 0 9 16,0 0 0-16,0 0-12 0,0 0 12 0,4-10-10 16,-8 4 10-16,5 3 0 0,2-4 0 0,1-2 0 15,-4 6 0-15,0-13 0 0,7 7 0 0,0-7 0 16,0 7 0-16,-3-4-13 0,0-2 3 0,3-4 1 15,4 3-1-15,-8 4 0 0,-3-4 0 0,1 0 0 16,6 4 10-16,-7-4 0 0,-4 7 10 16,1-10-10-16,0 9 10 0,3 1-10 0,0-7 10 0,-7 7-10 15,-4-7 0-15,4 4 0 0,7-4 0 0,1-3 0 16,-12 3 0-16,4-6 0 0,0 4-12 0,4-7 12 16,3-1-26-16,-3 1 2 0,-4-3 0 0,3 9 0 15,4-6 12-15,-3 6 4 0,-8 1 0 0,4-1 0 16,1 3 8-16,-1 7-8 0,-4-7 8 0,1 7-8 0,-4 6 8 0,0 3 8 15,0 0-8-15,0 0 11 0,0 0-11 0,0 0 0 16,0 0 0-16,0 0 8 0,0-7-21 0,0-2-5 16,7 6-1-16,0-4 0 15,0-2-14-15,0 0-3 0,-4 2-1 0,8-2 0 16,0 6 2 0,-4-3 1-16,-4-4 0 0,-3 10 0 0,7 0 14 0,-7 0 4 0,0 0 0 0,0 0 0 15,0 0 30-15,0 0 6 0,0 0 2 0,0 0 0 0,0 0 6 0,0 0 0 16,4 6 1-16,-1 4 0 0,-6-1-8 0,3 1-1 15,3-1-1-15,-3 7 0 0,4-4-5 0,-4 4-1 16,3 3 0-16,1-4 0 0,3 4-13 0,0 0 0 16,-7 6-12-16,0-6 12 0,10 6-8 0,-6-3 8 15,0 3 0-15,-4 3 0 0,3 4 0 0,1-1-8 16,-1 3 8-16,1 1 0 0,-1 3 0 0,-3 2-10 16,4 1 10-16,-1 3-8 0,1 0 8 0,-1 0 0 0,4 0 0 15,0 3 8-15,0-6-8 0,1-4 9 0,-1 7-9 0,3-6 10 16,4 6-10-16,-3 0 0 0,-4 3 0 0,4 3 0 15,3-3 0-15,-4-3 0 0,1 6 0 0,-1-9 0 16,1 3 0-16,0-1 0 0,-1-5 0 0,-3 3 0 16,-3-4-43-16,-1-8-7 0,1 5-2 0,-4-9 0 15,0 0-44-15,0-6-8 16,-4-9-3-16,1-1-577 0,-8-9-116 0</inkml:trace>
  <inkml:trace contextRef="#ctx0" brushRef="#br1" timeOffset="374385.8395">21795 14837 1868 0,'0'0'41'0,"0"0"9"0,-11-4 2 0,11 4 0 0,0 0-42 0,0 0-10 0,-4 0 0 0,4 0 0 16,0 0 32-16,0 0 5 0,0 0 1 0,0 0 0 15,-7 0-10-15,4 0-1 0,3 0-1 0,0 0 0 16,-7 0-3-16,3 4-1 0,4-4 0 0,0 0 0 16,0 0 15-16,0 0 3 15,0 0 1-15,0 0 0 0,0 0-21 0,7 9-4 0,-14 0 0 0,11 1-1 16,-1 5-6-16,1 1-1 0,-8-3 0 0,-3 12 0 15,4-6-8-15,3 6-16 0,3 9 4 0,-6-6 1 16,-4 7 19-16,7 2 4 0,3 1 1 0,1 12 0 16,-8-3-13-16,4 4 0 0,11 2 8 0,-4-6-8 15,-7 6 0-15,3 0 8 0,1-5-8 0,-1 2 0 16,8-3 8-16,-7 6-8 0,-8 0 0 0,8-9 9 16,10 3-9-16,-4-3 0 0,-6-3 0 0,-1-10 8 15,1 4 6-15,6-7 1 0,-2-3 0 0,-5 0 0 0,-6-6-7 0,6 0 0 16,8-10-8-16,-4 7 12 0,-11-7-12 0,8 1 0 15,6-4 0-15,1-3 0 16,-1-3-165-16,1-9-30 0</inkml:trace>
  <inkml:trace contextRef="#ctx0" brushRef="#br1" timeOffset="375530.0979">24772 14746 979 0,'0'0'87'0,"0"0"-70"16,-3 9-17-16,3-9 0 0,0 0 185 0,0 0 34 15,0 0 6-15,0 0 2 0,0 0-183 0,0 0-44 16,0 0 0-16,0 0 0 15,-4 9-48-15,4-9-12 0,0 0-4 0,0 0 0 32,0 0-125-32,0 0-26 0</inkml:trace>
  <inkml:trace contextRef="#ctx0" brushRef="#br1" timeOffset="375965.4117">24719 14736 1587 0,'0'0'70'0,"0"0"15"0,0 0-68 0,0 0-17 0,0 0 0 0,0 0 0 16,0 0 88-16,0 0 13 0,0 0 3 0,0 0 1 15,0 0-48-15,0 10-9 0,0-10-3 0,0 0 0 16,0 0-17-16,0 9-3 0,0-9-1 0,0 9 0 0,0-9-13 0,0 10-3 15,0 6-8-15,-3-7 12 16,-1 0 11-16,1 10 1 0,-1-9 1 0,1 8 0 16,-1-2 15-16,-3 3 4 0,3 6 0 0,-3-6 0 15,0 9-36-15,0-3-8 0,-3 0 0 0,6 3 0 0,-3 1 0 0,0 5 12 16,0 1-12-16,0 2 12 16,-4-2-12-16,4 9 0 0,-3-7 0 0,3 7 8 0,0 0-8 0,-4 0 0 15,4-6 9-15,0 5-9 0,0-5 0 16,0 6 0-16,-7 0 0 0,3 0 0 0,4-7 0 0,0 7 0 15,0-6 0-15,-4 6 0 0,4-3 0 0,0-4 0 0,-7-2 0 0,7-1 0 16,4-2 0-16,-1-7 0 16,-3 3 0-16,0-3 0 15,0 0 0-15,3-6 0 0,1 0 0 0,3 0 0 16,-4-10 0-16,4 7-8 0,4-10 8 0,-4-6-12 0,-4 3-10 0,4-3-2 16,0 0-1-16,0 0 0 15,7-9-149-15,0-7-30 0,0-3-5 0</inkml:trace>
  <inkml:trace contextRef="#ctx0" brushRef="#br1" timeOffset="376440.1012">24613 14583 1267 0,'0'0'112'0,"0"0"-89"16,0 0-23-16,0 0 0 15,0 0 153-15,0 0 27 0,0 0 4 0,0 0 2 16,0 0-130-16,0 0-25 0,0 0-6 0,0 0-1 16,7 0-12-16,-7 0-2 0,0 0-1 0,0 0 0 0,0 0 9 0,0 0 2 15,0 0 0-15,0 0 0 16,0 0 12-16,0 0 4 0,0 0 0 0,7 3 0 16,0 3-20-16,1-3-3 0,-1 3-1 0,0-3 0 0,0 7 32 0,3-1 7 15,-6-2 1-15,6 2 0 16,1 7-23-16,3-4-4 0,-3 4-1 0,3 0 0 0,-4 2-11 0,4 4-2 15,4 3-1-15,0 1 0 0,3 2-10 0,-3 0 0 16,3-3 0-16,-4 3 0 0,5-3 0 0,2 4 0 16,1-4-9-16,0 3 9 0,-1-3 0 0,-3 3 0 15,8 0 0-15,-5-3 0 16,5 4 0-16,-5 5 0 0,1-6 0 0,0 7 0 0,-4-7 0 0,4 13 0 16,-1-7 0-16,-3 4 0 0,4-3 0 0,-4 2 0 15,0 1 0-15,1 3 0 0,2-4 0 0,-3 1 0 16,-3 3 0-16,0-4 0 0,-4 7 0 0,4 0 0 15,-1-6 0-15,-3 6 0 0,-3-7 0 0,3 4 0 16,-3-10 0-16,3 4 0 0,0-7-15 0,-4 3 4 16,1-2 1-16,-1-4 0 0,-2-3-9 0,-1 3-1 15,0-6-1-15,-4-4 0 16,4-5-59-16,-3 5-11 0,-4-5-2 16,0-10-1-16</inkml:trace>
  <inkml:trace contextRef="#ctx0" brushRef="#br1" timeOffset="376919.8855">25037 16012 2250 0,'0'0'49'0,"0"0"11"0,0 0 1 16,0 0 3-16,0 0-52 0,0 0-12 0,0 0 0 0,0 0 0 16,0 0 33-16,0 0 4 0,0 0 1 0,0 0 0 0,0 4-10 0,0-4-1 15,0 6-1-15,0 3 0 16,0-9-26-16,0 10 8 0,-4 5-8 0,4-2 0 0,0 3 0 0,4-1 0 16,-4-2 0-16,0 6 0 0,3 3 0 0,1 0 0 15,-1-4 0-15,4 7 0 0,-3 4 12 0,-1-4-4 16,4 0 0-16,-3 0 0 0,3-3 1 0,0-6 0 15,-3 2 0-15,3 1 0 0,-4 0 3 0,4-13 0 16,-3 4 0-16,-4-1 0 0,0-9-12 0,0 0-9 0,0 0 9 0,0 0-13 16,0 0-7-16,0 0-2 15,3-16 0-15,1 7 0 0,-4-10 2 0,-4 0 0 16,1-6 0-16,-1 3 0 0,1-3 30 0,-1 0 6 16,-3 0 2-16,0 6 0 0,3 7-9 0,-3-4-1 0,4 7-8 0,-1-1 12 15,-3 4 11-15,4 6 1 0,3 0 1 0,0 0 0 16,-4 0 27-16,4 0 4 0,-7 6 2 0,4-3 0 15,-1 4-16-15,1 8-3 0,-1-2-1 0,1-4 0 32,6 7-55-32,-3 3-11 0,-7 0-3 0,0-4 0 15,7 1-42-15,0-4-9 0,4-2-2 0,-1 6-704 0,-3-7-140 0</inkml:trace>
  <inkml:trace contextRef="#ctx0" brushRef="#br1" timeOffset="377990.3875">22606 16078 1843 0,'0'0'81'0,"-7"0"18"0,0 7-79 0,7-7-20 16,0 0 0-16,0 0 0 0,0 0 71 0,0 0 10 15,0 0 3-15,0 0 0 0,0 0-36 0,0 0-8 16,-7 6 0-16,7-6-1 0,7 3-24 0,-7-3-5 16,-7 9-1-16,7-9 0 0,3 10-9 0,1-1 12 15,-8 1-12-15,1-4 12 0,3 3 7 0,-4 1 1 0,4-1 1 0,0 1 0 16,-3-1 9-16,-1 0 2 0,8 7 0 0,-1 3 0 15,-6 6-32-15,6-6 0 16,4 6 0-16,0 0 0 0,-3 3 0 0,-4 0 8 0,3-3-8 0,-3-3 0 16,8 3 0-16,-8-6 0 0,0-3 0 0,3 3 0 15,4-10 0-15,-7 7 0 16,0-13 0-16,0-3 0 0,0 0-15 0,0 0-2 0,0 0-1 0,0 0 0 16,-7 6-5-16,7-6-1 15,0 0 0-15,-3-6 0 0,-1-3 9 0,0-4 2 0,4-3 0 0,4 1 0 16,-4 2 13-16,0-12 15 0,-4 6-3 0,1 0-1 15,6 1 4-15,-3-4 1 0,-3 9 0 0,3-3 0 16,3 4 4-16,-3-1 0 0,-3 4 1 0,-1 6 0 16,4 3-4-16,0-10-1 0,0 10 0 0,0 0 0 15,-7-6-16-15,7 6 8 0,0 0-8 0,0 0 0 16,-3-9 0-16,3 9 0 0,0 0 0 0,0 0 0 16,0 0 0-16,0 0 0 0,0 0 0 0,0 0-9 15,0 0 9-15,0 0-12 0,0 0 12 0,0 0-12 0,7 9-2 0,0 1-1 16,-11-4 0-16,4-6 0 15,4 9-41-15,-4-9-9 0,7 3-2 0,-7-3 0 16,0 0 18-16,0 0 3 0,7-3 1 0,-3-3 0 16,-4 3 24-16,3-7 5 0,1 1 0 0,3-7 1 0,-4 7 15 0,-3-7 0 0,-3 7 0 0,6-4 0 15,1-2 26 1,-8 5 2-16,1 1 0 0,-4-1 0 16,10 4 13-16,-3 6 3 0,0 0 1 0,0 0 0 0,0 0 2 0,0 0 0 0,0 0 0 0,-7 0 0 15,0 6-37-15,7-6-10 0,0 10 0 0,0-1-727 31,-3 10-149-31</inkml:trace>
  <inkml:trace contextRef="#ctx0" brushRef="#br1" timeOffset="378749.9167">19787 16141 1324 0,'-10'6'59'0,"10"-6"12"0,0 0-57 0,0 0-14 0,0 0 0 0,0 0 0 15,0 0 146-15,0 0 26 0,0 0 6 0,-4 0 1 16,-3 7-102-16,7-7-20 0,0 0-4 0,0 0-1 15,-3 0-11-15,3 0-2 0,-4 3-1 0,4-3 0 16,0 0-10-16,-3 9-1 0,3 1-1 0,0-1 0 16,0 0-17-16,3 7-9 0,1 9 10 0,-1-6-10 15,4 6 0-15,-3-3-8 0,3 9-1 0,0-2 0 16,-4-4 9-16,1-3 0 0,-1-4 0 0,4 7 0 16,-7-9 0-16,4-3 8 0,0-4-8 0,-4 4 0 0,0-13 0 15,0 0 0-15,0 0 0 0,0 0 0 0,0 0 0 0,0 0-16 16,0 0 2-16,0 0 1 0,0 0 3 15,0-13 1-15,-4 4 0 0,0-1 0 0,-3-2 9 0,4-7 0 16,-4-3 10-16,0 3-10 0,3-9 8 0,-3 9-8 16,4-6 0-16,-4 6 0 0,3 0 10 15,-3 4-10-15,7-4 10 0,-4 10-10 16,-3-1 20-16,7 1-1 0,0 2-1 0,0 7 0 16,0 0 10-16,0 0 3 0,0 0 0 0,0 0 0 15,0 0-13-15,-3 7-2 0,-1 2-1 0,1 4 0 16,3 2-33-16,0 4-6 0,0 0-2 0,-4 6 0 15,8 0-170-15,-1-3-35 0,4 22-6 0,0-19-2 0</inkml:trace>
  <inkml:trace contextRef="#ctx0" brushRef="#br1" timeOffset="384650.1242">19131 14717 1418 0,'0'0'31'0,"0"0"6"0,0 0 2 0,0 0 1 0,0 0-32 0,0 0-8 0,0 0 0 0,0 0 0 16,-10 0 0-16,3 4-16 0,7-4 4 0,-8 0-608 16</inkml:trace>
  <inkml:trace contextRef="#ctx0" brushRef="#br1" timeOffset="384964.8683">19018 14557 230 0,'0'0'20'0,"0"0"-20"16,0 0 0-16,0 0 0 0,0 0 298 0,0 0 55 15,0 0 11-15,0 0 3 0,0 0-219 0,0 0-43 16,0 0-9-16,0 0-1 0,0 0-37 0,0 0-7 16,-7 4-2-16,4 5 0 0,-4 4-14 0,0-4-3 0,-1 3-1 0,1 4 0 15,4 3-18-15,-4 6-3 0,0-6-1 0,3 9 0 16,-3 0-9-16,4 7 0 0,-1-1 0 0,4 10 0 15,0 3 0-15,0 3 0 0,-3 7 0 0,6 6 0 16,-3 9-9-16,7 12 9 0,-3 1 0 0,-1 12 0 16,1 10-15-16,3 6 4 0,-4 6 1 0,-3 13 0 31,4 6-20-31,-1 12-4 0,-3 1-1 0,0 2 0 0,0 7-70 16,4-3-15-16,-1-10-2 0,5 4-1 0</inkml:trace>
  <inkml:trace contextRef="#ctx0" brushRef="#br1" timeOffset="385462.8603">19124 14344 1094 0,'0'0'97'0,"0"0"-77"0,0 0-20 0,0 0 0 16,-7 0 136-16,7 0 24 0,0 0 5 0,0 0 1 16,0 0-79-16,0 0-16 0,11 0-3 0,-1-6-1 15,-10 6-23-15,11-3-5 0,-1 3-1 0,-3-6 0 16,4 6-15-16,0 0-3 16,3-4-1-16,0-2 0 0,7 3-8 0,0-3-2 0,0 6 0 0,8-3 0 15,-5-4-9-15,12 4 8 16,2-3-8-16,5-3 8 0,2 9 8 0,5-7 2 0,3 7 0 0,3 0 0 15,-3-3-26-15,0 3-6 0,4 0-1 16,-1 0 0-16,7 0 24 0,1 3 5 0,-4 4 1 0,3-4 0 16,-3 9-15-16,0-2-15 0,-7-1 3 0,0 4 1 15,0-4 19-15,-3 7 3 0,-1 2 1 0,-7-2 0 16,-3 3-12-16,0 0 0 0,-7 0 0 0,-4-4 0 31,-3 4-37-31,-1 0-10 0,-3 0-1 0,1-4-591 0,-12 4-117 0</inkml:trace>
  <inkml:trace contextRef="#ctx0" brushRef="#br1" timeOffset="385830.124">20602 14630 2055 0,'0'0'91'0,"0"0"19"0,0 0-88 0,0 0-22 0,0 0 0 0,0 0 0 15,0 0 20-15,11 0-1 0,-4 0 0 0,-7 0 0 16,7 0 5-16,0 0 0 0,-7 0 1 0,7 0 0 15,-7 0-12-15,11 3-2 0,-8 3-1 0,-3-6 0 16,0 0-2-16,0 0 0 0,11 6 0 0,-4-3 0 16,0 7-8-16,0-4 0 15,0 3 0-15,4-5 0 0,-1 5 11 0,1 4 0 0,-1-1 0 0,1 7 0 16,3-3 29-16,0 12 5 16,-3-3 2-16,3 19 0 0,3 0-36 0,-2 3-11 0,2 12 0 0,-3 7 0 15,0 6 11-15,1 16-11 0,-1 0 10 0,0 9-10 16,-4 3 8-16,1 10-8 0,3 6 0 0,-3 7 0 0,-4-7 0 15,3 9 0-15,-3 7 0 0,4-4 0 16,-1 4 0-16,-3 0-20 0,1 6 4 0,-5-7 0 31,4 4-120-31,4-9-23 0,-1 5-5 0</inkml:trace>
  <inkml:trace contextRef="#ctx0" brushRef="#br1" timeOffset="386997.3755">23862 6828 345 0,'3'-7'31'0,"-3"-8"-31"0,0 5 0 0,4-8 0 0,7-17 340 16,-8 4 61-16,1 18 13 0,3 1 2 15,0 2-679-15,-4-5-136 0,1 5-27 0,-1 1-6 0,4 2 508 0,-3-2 102 0,-4 9 20 0,3-3 4 16,1-3-57-16,-4 6-11 0,0 0-2 0,0 0-1 15,-4-4-35-15,4 4-6 0,0 0-2 0,-7-6 0 16,0 3-23-16,7 3-5 0,0 0 0 0,0 0-1 16,-3-6-39-16,3-4-8 0,-4 4-2 0,8 3 0 15,-4-3-10-15,7 3 0 0,-4-7 0 0,1 4 0 16,3 3 0-16,-4-4-11 0,5 7 3 0,-5-3 0 16,8 3-4-16,-8 3-1 0,-3-3 0 0,7 10 0 15,-3-1 13-15,3 7 0 0,-4 0 0 0,1 6 0 0,3 3 16 0,0 12 7 16,0 7 1-16,-3 6 0 15,3 4 7-15,0 2 1 0,0 7 1 16,-4 9 0-16,4-3-14 0,-3 6-3 0,3 13-1 0,-4 0 0 16,-3 0-7-16,4 3 0 0,-4 6-8 0,-4 0 12 15,4 0-12-15,0-3 9 0,-3 3-9 0,-1-9 8 16,1 3-8-16,-4-3 0 0,0-6-12 0,0-4 12 31,0-6-32-31,0 0 0 0,7-9 1 0,0-10 0 0,0 1 31 0,0-11 0 0,3-5-8 0,1-13 8 16,-1 0-29-16,4-12-3 15,0-4-1-15,4-9-887 0</inkml:trace>
  <inkml:trace contextRef="#ctx0" brushRef="#br1" timeOffset="387476.8328">23954 6429 2458 0,'0'0'54'0,"0"0"11"0,-4-9 3 0,4 9 1 0,4-6-55 0,-1 3-14 15,-3-7 0-15,7 1 0 0,0-1 20 0,4 1 0 0,3-7 1 16,4-2 0-16,3 2-12 0,3-9-9 16,5 6 12-16,2-3-12 0,-2-3 0 0,6 6 0 0,4-6-12 0,3 9 3 15,7-2 9-15,1 5 0 0,3 4 0 0,0-4-8 16,0 10 8-16,3-3-8 0,-7 12 8 0,8-6-8 15,3 9 8-15,3-2 0 0,1-4 0 0,3 6 0 16,3 7 0-16,-3-7 0 0,4 1 0 0,3-1 0 16,4 0 0-16,3 1 0 0,-7 5 0 0,0-5 0 15,-7-1 0-15,0 10 0 0,-7-9 0 0,0 5 0 16,-4-5 0-16,1 8 0 0,-8-8 0 0,-3 6 0 16,-11-7 0-16,1 7 9 0,-5-4-1 0,-2 7-8 0,-5-3 23 0,1 9-3 15,-4-3 0-15,0 0 0 0,-6 0 10 0,-1 3 2 16,0 3 0-16,-4 0 0 0,1 13-32 0,-1-3 0 15,1 15 0-15,-4 0 0 16,0 7 0-16,-3 2 0 0,-1 4 0 0,1-3 0 0,3 6 0 0,-4-3 0 16,1 6 0-16,-4 6 0 15,3-9 0-15,1 3 0 0,-4-6 0 0,0 3 0 0,0 3 0 16,0-3 0-16,-4-3 0 0,1 6 0 0,-4-3 0 16,0 0 0-16,-4-6 0 0,1 0 0 15,-5 0-40-15,-2-1-15 0,-1-5-2 0,-3 5-714 16,-4 1-142-16</inkml:trace>
  <inkml:trace contextRef="#ctx0" brushRef="#br1" timeOffset="387920.0027">24359 8581 1612 0,'0'0'144'0,"0"0"-116"0,0 0-28 0,0 0 0 15,0 0 223-15,0 0 38 0,0 0 8 0,0 0 2 16,0 0-183-16,11 0-37 0,-1 6-7 0,5-6-2 16,2 3-34-16,8-3-8 0,7 6 0 0,-1-6 0 15,8 0 0-15,0 0 12 0,7 0-12 0,3-6 12 16,4 3-12-16,11-3 0 0,-1 2 0 0,8-2 0 16,3-3 0-16,-4 3 0 0,1 2 0 0,3-2 0 15,0-3-23-15,0 6 0 0,0-4 0 0,-3 7 0 16,-8-9-9-16,-6 6-1 0,-8-4-1 0,-6-2 0 15,-5 0-7-15,-13 2-2 0,0 4 0 0,-11-6-686 16,-4 3-138-16</inkml:trace>
  <inkml:trace contextRef="#ctx0" brushRef="#br1" timeOffset="388599.8932">24412 7223 288 0,'0'0'12'0,"0"0"4"0,0 0-16 0,0 0 0 16,0 0 0-16,0 0 0 0,0 0 468 0,0 0 92 16,0 0 17-16,0 0 4 0,0 0-434 0,11 9-87 0,-8-9-18 0,-3 0-3 0,0 0-22 0,0 0-4 15,0 0-1-15,4 10 0 16,-4-1 1-16,0 7 0 0,0-4 0 0,0 13 0 15,0-6 4-15,0 6 1 0,0 3 0 0,-4 7 0 16,4-7 2-16,0 13 0 0,-3-10 0 0,-1 10 0 16,1-3-20-16,3-4 0 0,-4 1 0 0,1-4 0 15,-1 4 0-15,1-10 0 0,3 3-12 0,0-3 12 32,-4-6-36-32,4 0 0 0,0-4-1 0,0-5 0 0,-7-10-31 0,7 0-7 0,0 0-1 0,0-10 0 15,0 1-79-15,0-16-16 0,-3-3-3 0,6-1-1 16,1-11 59-16,-1-4 12 0,-6-3 3 0,3 3 0 15,3 0 93-15,-3 0 18 0,-3-9 4 0,-1 12 1 0,4 0 104 0,0 7 21 16,7 5 4-16,-7 11 0 0,-3-1-8 0,3 3-3 16,3 3 0-16,-3-2 0 0,0 5-33 0,0 1-8 15,0 0 0-15,4 2-1 0,-1-2-52 0,1 0-11 16,-1 2-1-16,4 4-1 0,0-3-14 0,0 3-4 16,-7-4 0-16,7-2 0 0,4 6-8 0,0-7 0 15,6-2 0-15,1 3 0 0,7-1 0 0,-1 1 0 16,1-1 0-16,3 1 0 0,0-7 0 0,1 13 0 15,-1-3 0-15,-3-4 0 0,3 7 0 0,-4 3 0 16,-2-6 0-16,2 12 0 0,-3-3 0 0,-3 4 0 16,3-4 0-16,-3 12 0 0,-7-5 0 0,-1 6 0 15,1 2 0-15,-8 1 0 0,1 0 0 0,-8 6 0 16,1 0 0-16,-8-3 0 0,1 13 10 0,-5-7 0 16,-2 6 0-16,-1-9 0 0,0 4-10 0,4-4-12 0,-3-6 2 0,3-1 1 15,3-2-3-15,0-7 0 0,1 1 0 0,3-1 0 16,0-2 12-16,7-7 0 15,-4 3 0-15,4-3 0 0,0 0 8 0,0 0 3 16,0 0 1-16,0 0 0 0,-3 9 25 0,3-9 6 16,0 0 1-16,0 0 0 0,0 0-30 0,0 0-6 0,0 0 0 0,7 0-8 15,3 9 0-15,1-2 0 0,0-4 0 16,3 3 0-16,-4 4 0 0,8 5 0 0,-1-5 0 0,1 2 0 16,0-2-9-16,3 5 9 0,0 1-8 0,0-3 8 15,-7 2-11-15,1 4 11 0,-1 0-13 0,-4-3 5 16,4 2 8-16,-7 7 0 0,0-6 8 0,-3 0-8 15,-4 6 0-15,-4 0 0 0,-3 3 0 0,0 1 0 16,-3-4 10-16,-4 3 1 0,-4-3 0 0,-7-3 0 0,1 9 1 16,-1-9 1-16,0 3 0 0,0-6 0 15,1-9-13-15,-4 5 0 0,-1-5 0 0,-2-1 0 16,2-3 0-16,-6-2-13 0,0-8 2 0,0-2 1 16,-1-10-10-16,5 4-1 0,2-4-1 0,5-12 0 15,6 3-48-15,0-3-10 0,11-7-1 16,4-9-1146-16</inkml:trace>
  <inkml:trace contextRef="#ctx0" brushRef="#br1" timeOffset="389050.2974">25107 7383 2743 0,'0'0'60'0,"0"0"13"0,0 0 3 0,0 0 0 0,0 0-60 0,0 0-16 0,0 0 0 0,0 0 0 16,0 3 36-16,0-3 4 0,0 0 0 0,0 6 1 15,4-3-20-15,-4 10-4 0,0-10-1 0,0 13 0 16,0-4-16-16,7 7 0 0,-7 6 0 0,3-6 0 15,1 12-12-15,-1 1-7 0,4 8-1 0,0-2 0 16,-3 6 7-16,7 3 1 0,-4 3 0 0,3-3 0 0,-3 6 12 0,0 1 0 16,0-4 0-16,4-3 0 0,0-9 0 0,-4 6 8 15,-4-10 0-15,4 1-8 16,0-7-22-16,0-3-11 0,-7-6-3 0,4-1 0 16,-4-8-144-16,0-1-30 0,-4-2-6 0,4-7-780 15</inkml:trace>
  <inkml:trace contextRef="#ctx0" brushRef="#br1" timeOffset="389449.8971">24948 7304 2512 0,'0'0'112'0,"0"0"22"0,-3-3-107 0,3 3-27 16,7-6 0-16,-3 3 0 0,3-10 67 0,-4 4 8 16,4-1 1-16,7 1 1 0,4-4-53 0,3-2-10 15,4-1-2-15,3-3-1 0,0 1-11 0,4 2-11 0,0-6 3 0,-1 0 0 16,-2 3-12-16,2 0-3 0,1 0 0 0,0 4 0 31,-4 5-3-31,4 1-1 0,-7 0 0 0,3 9 0 0,-3 0 18 0,-1 0 9 0,-3 6-10 0,1 3 10 16,-5 4 20-16,1 2 9 0,-8 4 3 0,1 0 0 15,-8 0-16-15,1 6-4 0,-4 3 0 0,-4 7 0 16,-6-1-12-16,-1 1 11 0,-3 2-11 0,0-2 10 16,0-1-10-16,-4-5 0 0,-6 8 0 0,3-5 0 15,-4-4-12-15,4-3 12 0,-4-3-12 0,4-3 12 16,-4-4-40-16,4-5 0 0,3 5 0 0,1-11 0 0,3 2 22 0,-4-6 4 15,7-6 1-15,-3 2 0 16,4-2-74-16,3-6-14 0,3-10-3 0,4 3-591 16,4-16-117-16</inkml:trace>
  <inkml:trace contextRef="#ctx0" brushRef="#br1" timeOffset="389513.4457">25686 7025 1728 0,'0'0'153'0,"0"0"-122"16,0 0-31-16,0 0 0 0,7 0 140 0,0 0 21 15,0 0 5-15,0 0 1 0,-7 0-73 0,7 0-14 16,4 0-4-16,-1 0 0 0,1-6-35 0,-1 6-7 16,1 0-2-16,0-3 0 0,3-3-32 0,0 6 0 15,-4-4 0-15,4-2 0 0,-3 6 0 0,3 0 0 16,0 0 0-16,0 0 0 16,-7 0-16-16,4 0-9 0,0 6-3 0,-1-2 0 0,1 5-58 0,-1-3-12 0,-6 4-2 0,-1-1-1 31,1 0-117-31,-8 10-23 0,-13 16-5 0,-1-7-1 0</inkml:trace>
  <inkml:trace contextRef="#ctx0" brushRef="#br1" timeOffset="389880.0332">25633 7615 403 0,'0'0'36'0,"0"0"-36"0,-4 3 0 0,4-3 0 16,0 0 470-16,0 0 87 0,0 0 18 0,0 0 3 15,14 0-427-15,4 0-86 0,0 0-17 0,-1-3-3 0,5-3-10 0,2 2-3 16,-3-2 0-16,4 3 0 15,0-3-32-15,3-4 0 0,-3 1 0 0,-1-1-9 16,5 4-21-16,-8 3-4 0,3-3-1 0,-2 3 0 31,-1-4-17-31,-7-2-3 0,-4 6-1 0,-2-3 0 0,-1 6-59 0,-7 0-12 0,0 0-2 0,0 0-509 16,-4-10-102-16</inkml:trace>
  <inkml:trace contextRef="#ctx0" brushRef="#br1" timeOffset="389934.7807">25640 7053 2574 0,'0'0'56'0,"0"0"12"0,0 0 3 0,0 0 1 0,0 0-57 0,0 0-15 16,0 10 0-16,0-1 0 0,0 7 35 0,0-3 4 16,0 2 1-16,3 4 0 0,1 0-26 0,-1 3-5 0,-3 0-1 0,4 6 0 15,0 6-8-15,-4 1-11 0,3 3 3 0,1 5 0 16,-1 8 8-16,4-4 0 0,0 12 0 0,-3-2 0 15,3 12 0-15,-4-3 0 0,1 12 0 0,-1 0 0 16,1 4 0-16,-1-4 0 16,5-2 0-16,-5-4-808 0,1 6-159 0</inkml:trace>
  <inkml:trace contextRef="#ctx0" brushRef="#br1" timeOffset="392814.862">18891 15006 403 0,'-7'19'36'0,"4"3"-36"0,-1 0 0 0,1 12 0 0,-4 1 131 0,3 2 19 16,4 17 4-16,0-1 1 16,4 10-143-16</inkml:trace>
  <inkml:trace contextRef="#ctx0" brushRef="#br1" timeOffset="393435.1876">21096 15166 831 0,'0'6'18'0,"0"7"4"0,0 5 1 0,0 8 1 0,4-1-24 0,-4 3 0 0,3 9 0 0,-3-2-242 16,4 9-53-16</inkml:trace>
  <inkml:trace contextRef="#ctx0" brushRef="#br1" timeOffset="394587.0428">26226 7402 1436 0,'0'0'64'0,"0"0"12"0,0 0-60 15,0 0-16-15,0 0 0 0,0-7 0 0,-4 4 38 0,4 3 5 16,0 0 1-16,0 0 0 16,0-6-7-16,0 6-1 0,0 0 0 0,0 0 0 0,0 0-6 0,0-10-2 15,0 10 0-15,0 0 0 0,0 0-3 0,0 0-1 16,0 0 0-16,0 0 0 0,0 0 20 0,0 0 4 15,0 0 1-15,0 0 0 0,0 0 2 0,0 0 0 16,0 0 0-16,0 0 0 0,4-3 6 0,-4 3 2 16,0 0 0-16,0 0 0 0,0 0-19 0,0 0-3 0,10-6-1 0,1 6 0 15,-1 0-9-15,1 0-3 16,-1-3 0-16,5 3 0 0,-1 0-11 0,3 0-2 0,1 0-1 0,3 0 0 16,0 0-10-16,4 3 12 0,3-3-12 0,4 0 12 15,3 0-12-15,0 0 12 0,-3 6-12 0,4-6 12 16,2 0-12-16,1-6 0 0,0 6 0 0,3 0 0 15,-3 0 0-15,0-3 8 16,0 3-8-16,-1-6 0 0,1 6 0 0,-3 0 0 16,-1 0 0-16,-3-3 0 0,-4 3 0 0,-3-7 0 0,-4 7 0 0,-4-6 0 15,1 6 0-15,-4 0 0 16,0 0 0-16,-3-3 0 16,-11 3-46-16,0 0-14 0,3 0-4 0,-3 0 0 15,0 0-97-15,0 0-20 0,0 0-4 0</inkml:trace>
  <inkml:trace contextRef="#ctx0" brushRef="#br1" timeOffset="394964.9378">27160 6671 1555 0,'0'0'68'0,"0"0"16"0,-3-9-68 0,-1 9-16 15,4-10 0-15,0 10 0 0,0 0 159 0,0 0 28 16,0 0 5-16,0 0 2 0,0 0-121 0,0 0-24 15,0 0-5-15,0 0 0 0,0 0-12 0,0 0-1 16,-3-6-1-16,3 6 0 0,0 0-30 0,3 16 0 16,1-7-13-16,-1 10 4 0,4 3 9 0,0 0 0 15,-3 3 0-15,7 12 0 0,-1-2 0 0,1 9 0 16,-1 3 0-16,4 3 0 16,1 6 0-16,-1 4 0 0,-4 3 0 0,4 3 0 0,-3 3 0 0,3 3 0 15,-3 0 0-15,-1 0 0 0,-3-3 0 0,4 3 0 16,-8-3 0-16,1-3 0 0,-1-7 0 0,1-5 0 15,0-1 0-15,3-9 0 0,-4-6-10 0,1-1 0 0,-1-12 0 16,4 4 0 0,0-11-15-16,0-2-3 0,-3-7-1 0,3 1-680 0,-7-10-136 0</inkml:trace>
  <inkml:trace contextRef="#ctx0" brushRef="#br1" timeOffset="395469.9623">27513 6241 2268 0,'-3'-15'50'15,"3"5"10"-15,-4-9 3 0,4 10 0 0,-3-7-51 0,3 4-12 0,-4 2 0 0,4-5 0 0,0 5 38 0,4 4 5 16,-4-3 1-16,3 5 0 16,-3-2-19-16,4-3-3 0,-4 9-1 0,3-10 0 0,4 1-12 0,0 9-9 15,4-9 12-15,-1 2-12 0,5 4 0 0,2-3 0 16,8 3 0-16,-4-4 0 0,4 7 0 0,6-3 8 15,1-3 1-15,7 6 0 0,0 0 0 0,0 0 0 16,-1 0 0-16,8 0 0 0,-3 0-1 0,10 0 0 16,7 0 0-16,3 0 0 0,-3 0-8 0,0 0 0 0,0 0 0 0,0 0 0 15,3 0 0-15,1 0 0 16,3 0 0-16,-4 0 0 0,4 6 0 0,-3-6 8 16,-4 0-8-16,0 0 0 0,0 3 0 0,-4-3 0 0,1 0 8 0,-4 0-8 15,-7 0 0-15,-1 0 0 0,-2 7 0 0,3-7 8 16,-4 3 0-16,-3-3-8 0,-4 0 12 0,-3 9-4 15,-4-9 16-15,-3 7 2 0,-1 2 1 0,1 0 0 16,-4 1-27-16,0 5 0 0,-3-2 0 0,3 3 0 16,-3 3 0-16,3-1 0 0,0 14 9 0,0-4-9 15,-3 0 0-15,3 7 0 0,-3 2 0 0,3 4 0 16,-3-3 0-16,3 6 0 0,-4-7 8 0,1 7-8 16,-4 0 9-16,-3 0-9 0,3 0 12 0,-4 3-12 15,5-3 8-15,-1 9-8 0,-4 3 0 0,1-2 0 16,-1 5 0-16,1-2 0 0,-7-4 0 0,3 10 0 15,-4-4 0-15,1 4 0 0,-1 0 0 0,-3 0 0 0,0-7 12 0,-3 10-12 16,-1-10 12-16,1 7-12 16,-4 0 0-16,-1 6 0 0,-2-7-10 0,-1-5 10 15,1 6-28 1,-4-4 1-16,0-2 1 0,-4-4 0 0,0 7-22 0,1-13-4 0,-5 6 0 0,1-9-1 16,0 0-115-16,-4-7-22 0,1-2-5 0,-1-7-1 0</inkml:trace>
  <inkml:trace contextRef="#ctx0" brushRef="#br1" timeOffset="395989.8302">28039 8374 1785 0,'0'0'79'0,"0"0"17"0,0 0-77 0,0 0-19 16,0 0 0-16,0 0 0 0,0 0 150 0,0 0 26 15,0 0 6-15,0 0 1 0,0 0-108 0,0 0-22 0,3 9-4 0,4-9-1 16,4 6-20-16,3-6-4 0,7 0 0 0,4 0-1 16,3-6-5-16,7 6-1 0,8-6 0 0,6 3 0 15,1-4-7-15,2 7-2 0,1-3 0 0,0-3 0 16,7 6-8-16,0 0 0 0,-3-3 0 0,3 6 0 16,0-3 0-16,-7 6 0 0,-1-3 0 0,-2 4 0 15,-1-4 0-15,-6 3-11 0,2-6 3 0,-6 6 0 16,0-6-141-16,-4-6-28 0,22-13-6 0,-25-15-1 0</inkml:trace>
  <inkml:trace contextRef="#ctx0" brushRef="#br1" timeOffset="396389.8565">27968 6483 1058 0,'0'0'47'16,"0"0"9"-16,0 0-44 0,-3-3-12 0,-4-4 0 0,0-2 0 0,0 3-10 0,-1-4-4 15,-2-2-1-15,3-4 0 16,-4 0-19-16,4-2-4 0,0-1-1 0,0-6 0 0,4 12 107 0,-1-3 22 16,-3-2 4-16,7 11 1 0,-4-2 61 0,4 9 13 15,0 0 3-15,0 0 0 0,0 0-42 0,0 0-8 0,0 0-2 0,0 0 0 16,0 9-70-16,0 7-14 16,0 0-4-16,0 3 0 0,-3-1-8 0,-4 11-3 0,3-4 0 0,-6 9 0 15,3-6-11-15,-7 7-2 0,-1-7-8 0,-6 10 12 16,-3-4-12-16,2 4 0 0,1 3 0 0,0-4 0 31,-4-2-88-31,4 2-20 0,-3-2-4 0,-1-7-874 0</inkml:trace>
  <inkml:trace contextRef="#ctx0" brushRef="#br1" timeOffset="396814.9717">27644 6608 2361 0,'0'0'104'0,"0"0"23"0,0 0-102 0,7-9-25 0,7 6 0 0,0-4 0 15,-3-2 90-15,3 3 13 0,0 3 2 0,7-4 1 16,0-2-66-16,0 9-12 0,0-3-4 0,1-4 0 16,2 7-24-16,-3-3 0 0,1 3 8 0,-1 3-8 15,-4-3 0-15,5 10-17 0,-5-4 4 0,1 4 1 32,0-1-33-32,-1 0-7 0,1 10 0 0,-4-3-1 0,0-4 31 0,-3 10 6 0,-1-3 2 0,1 0 0 15,-4 0-1-15,-4 0 0 0,-3 6 0 0,-3-6 0 0,-4 9 15 0,-4-3 0 16,-3 3 9-16,-4-3-9 0,-3 10 20 0,-3-7-3 15,-8 0 0-15,0 3 0 0,-3-2-17 0,-8-4 0 16,-2-3 0-16,-1 3 0 16,-4-6-88-16,8-1-14 0,0-2-3 0,3-6-592 15,4-10-119-15</inkml:trace>
  <inkml:trace contextRef="#ctx0" brushRef="#br1" timeOffset="397554.0316">27563 7101 2012 0,'0'0'89'0,"0"0"19"0,0 0-87 0,7 6-21 0,0-3 0 0,0 3 0 16,-4 4 112-16,4-1 17 0,0 0 4 0,4 1 1 15,-4-1-62-15,4 7-12 0,-4 3-2 0,3 0-1 16,-3-4-25-16,0 4-6 0,0 6-1 0,-3 3 0 16,3-3-17-16,-4 4-8 15,-6-1 0-15,3 6 8 0,0 1-8 0,0-1-14 0,-4 1 3 0,1-7 1 32,-1 0-90-32,-3-3-17 0,0-3-4 0,0 3-1 15,0-9-38-15,0-6-7 0,0-1-1 0,0-9-1 0,-7 0-29 0,3-6-6 0,4-4 0 0,-3-9-1 16,-1 1 110-16,4-7 23 0,-4 3 4 15,4-10 0-15,4 13 206 0,-1-9 41 0,1 9 8 0,-1-6 1 16,1 6 3-16,3 4 0 0,3-4 0 0,1 3 0 16,-4 7-60-16,3-4-12 0,-3 4-3 0,4-7 0 0,3 7-42 0,0-1-9 15,4 1-1-15,-1-7-1 16,1 4-23-16,3-4-5 0,7 0-1 0,-3 7 0 16,-1 0-18-16,4-1-3 0,4-5-1 0,0 5 0 0,0 1-2 0,-1-1-1 0,4 1 0 0,1 0 0 15,-1-1-9-15,-3 10-17 16,3 0 4-16,0 0 1 0,-3 0 1 0,-1 10 1 0,5-4 0 0,-5 3 0 15,5 4 10-15,-5-4-12 16,1 7 12-16,0 3-12 0,-4 6 12 0,-4-6-8 16,-6 9 8-16,0-3-8 0,-1-6 8 0,-3 9 0 15,0-3 8-15,-7 3-8 0,0 4 0 0,-3-1-12 16,-1-6 2-16,-6 3 0 16,-4 7-19-16,-4-10-4 0,-7 0-1 0,4-6 0 15,-4 0-10-15,1-7-3 0,-1 4 0 0,4-7 0 16,-4-3 2-16,4-6 0 0,3 0 0 0,1-6 0 0,-1-3 33 0,0-7 12 0,4 4-9 15,0-4 9-15,4-3 15 0,3 3 8 0,-1 7 1 0,5-4 1 16,3-2 18-16,3 5 3 16,1 1 1-16,-4-1 0 0,7 4 4 0,-3 3 1 0,6-3 0 0,-3-4 0 15,4 7-32-15,-1-6-7 0,4 3-1 0,1-4 0 16,-1 4-12-16,3-4-12 0,5 1 3 0,-5 0 0 31,4 6-39-31,0-4-7 0,1-2-1 0,-1 9-1 0,-4-6-20 0,-2 2-4 16,-1 8-1-16,0 2 0 15,-7-3 19-15,0 10 4 0,-4-1 1 0,-3-3 0 0,-7 7 58 0,-7 0 0 0,-3 3 0 0,-5-1 8 16,1 8 11-16,-3-8 2 0,-1 1 1 0,0 6 0 16,-3-6 12-16,3 0 2 0,4 0 1 15,-4 0 0-15,4-10 13 0,4 7 2 0,3-7 1 0,3 0 0 0,0-2-15 0,4-4-3 16,4 3-1-16,3-6 0 16,0 0-3-16,0 0-1 0,0 0 0 0,0 0 0 0,0 0-30 0,10 0 0 15,1-6 0-15,3 3 0 16,4-4 0-16,3-2 0 0,0 0-13 0,4-1 4 15,-4-5-36-15,0 5-7 0,0-9-2 0,0 10 0 16,-7-7-24-16,-3 4-5 0,0-4-1 0,-4-3 0 16,-4 4-24-16,-3-4-6 0,-3-6-1 0,-4 6 0 15,0-3 7-15,-4 0 0 0,-3 0 1 0,3-3 0 0,-3 6 123 0,4 3 24 16,-4-2 4-16,-1 2 2 0,5-3 83 0,-1 10 17 16,1-1 3-16,3 4 1 15,3 3-34-15,4 3-6 0,0 0-2 0,0 0 0 0,0 0-60 0,-7 3-13 16,3 13-3-16,1-7 0 0,3 0-22 0,0 7-10 0,-4 9 8 0,4-3-8 15,0 13 0-15,4-7 0 0,-4 6 0 16,3 1 0-16,1-1 0 0,-4 1-9 16,4-4 9-16,-1 4-13 15,4-1-139-15,-3 1-27 0,3-7-5 0</inkml:trace>
  <inkml:trace contextRef="#ctx0" brushRef="#br1" timeOffset="398350.0359">28258 6288 748 0,'0'0'67'0,"0"0"-54"0,0 0-13 0,0 0 0 16,0 0 450-16,7-3 87 0,-7 3 18 0,3-6 3 16,-3 6-397-16,0 0-79 0,0 0-16 0,11-9-3 15,-4 5-47-15,3-2-16 0,1 3 9 0,-1-3-9 0,8 6-9 0,0 0-7 16,-1 0-2-16,5 9 0 15,-1-3-27-15,0 4-6 0,0 2-1 0,0-2 0 16,-3 5-19-16,0 4-4 0,-1 6-1 0,-6-6 0 16,3 6 37-16,-7 0 7 0,-4 4 2 0,1-1 0 0,-4 0 30 0,-4 3 0 15,-3 1 11-15,-7-1-3 0,0 0 15 0,0 1 3 16,-7-1 1-16,-4 4 0 0,-3-1 3 0,-4 4 1 16,0-4 0-16,4 1 0 0,-4-1 1 0,4-6 0 0,7 7 0 15,0-13 0-15,3 3-32 0,4 0 0 16,4-6-8-16,-1-3 8 0,4-4 0 0,3 4 8 15,4-1 0-15,4-2 1 0,7-4-1 0,-1 1-8 16,1-4 12-16,3 4-4 0,14-4 3 0,4-3 0 16,0 3 0-16,3-3 0 0,0-3-11 0,0 0 0 15,-3 0 0-15,0 0 0 0,-4 0 0 0,-3 0-11 16,-4 7 3-16,0-4 0 0,-7-3 8 0,-3 9 0 0,3 1 0 0,-7-1-8 16,0 3 8-16,-7 1 0 0,-3 6 0 0,-8 6-8 0,0 3-4 0,-3 7-1 15,-7-1 0-15,-4 1 0 16,-3 2 13-16,0 1 0 0,-7-4 12 0,-4 10-12 15,-7-6 20-15,4 3-2 0,3-4-1 0,0 1 0 16,0 3 3-16,7-13 0 16,8 0 0-16,6-9 0 0,4-3 6 0,3-1 2 15,4-5 0-15,4-1 0 0,6-6-28 0,4 4 8 0,4-7-8 0,10 0 0 16,0 0 0-16,8 0 0 0,6-7 0 0,4-2 0 16,7-1 8-16,-1-2-8 0,-2-4 0 0,-1 1 8 15,0-4-8-15,4 0 0 0,-3 3 0 0,-5 4 0 16,1-7-24-16,-4 3-1 0,-6-3 0 0,-1 4 0 15,-7-4-35-15,0 0-6 16,-7-6-2-16,-3 6 0 0,0 0-74 0,-11-6-15 0,0-3-3 0,-4-6-1 16,-7-1 70-16,1-3 15 0,-11-5 2 0,-4-4 1 15,-3-4 15-15,-4 4 3 0,-3-6 1 16,7 3 0-16,-1 3 133 0,8 12 26 0,0 1 6 0,3 6 1 0,4 2 25 0,4 14 6 16,3-4 1-16,0 7 0 15,3-1-45-15,0 1-9 0,1 9-2 0,3 0 0 0,0 0-38 0,0 0-8 16,0 0-2-16,0 0 0 0,0 9-40 0,0 1 0 15,3 9 0-15,1 6 0 0,3 0 0 0,-3-3 0 16,6 12 0-16,-3 1 8 0,0 9-8 0,0 0 0 16,7 3 9-16,-3 6-9 0,3 10 0 0,-3 6 0 15,3 3 0-15,0 3 0 0,-3 19 0 0,-1 6 0 16,1 13-8-16,-1 6 8 0,1 16-11 0,-4 13 11 16,3 9-13-16,1 12 5 15,0 6-68-15,-4 4-12 0,0-9-4 0,0-1-725 0,0 3-146 0</inkml:trace>
  <inkml:trace contextRef="#ctx0" brushRef="#br1" timeOffset="398847.6514">28829 6520 2703 0,'0'0'60'0,"0"0"12"0,0 0 2 0,0 0 2 0,0 0-61 0,0 0-15 16,0 0 0-16,0 0 0 0,0 0 57 0,11 0 9 15,-1 0 2-15,1 7 0 0,3-7-42 0,4 9-8 16,-1 0-2-16,4 7 0 0,0-3-16 0,1 9 0 16,-1 0-8-16,4 3 8 15,-8 3-117-15,8 6-18 0,0 1-3 0,-4-1-664 16,-4 4-133-16</inkml:trace>
  <inkml:trace contextRef="#ctx0" brushRef="#br1" timeOffset="398904.7612">28984 7107 2620 0,'0'0'58'0,"0"0"12"0,0 0 2 0,0 0 1 0,0 9-58 0,0-3-15 0,0 4 0 0,0 2 0 16,0-2 44-16,0 6 5 0,0-1 2 0,0-2 0 15,4 6-3-15,-4 2 0 0,0-2 0 0,0 3 0 16,3 10-38-16,-3-10-10 0,4 3 0 0,-1 3 0 16,-3 6-30-16,4-9-8 15,-4 4-2-15,3-1 0 16,-3-3-19-16,4-6-4 0,-1 0-1 0,1-4 0 15,0 4-25-15,-1-13-6 0,-3-6-1 0,0 0 0 0,0 0 2 0,0 0 0 0,4-15 0 16,3-4 0-16,0-16-38 0,0-9-8 0,3-9-2 0</inkml:trace>
  <inkml:trace contextRef="#ctx0" brushRef="#br1" timeOffset="399330.058">29143 7091 403 0,'11'-38'36'0,"-4"23"-36"0,0 2 0 0,3-12 0 0,-3 9 269 0,4-2 47 16,-1-1 10-16,-2 3 2 0,-1 7-114 0,0-1-22 16,-4 1-5-16,-3 9-1 0,0 0-69 0,0 0-13 15,0 0-4-15,0 0 0 0,0 0-32 0,0 0-6 16,4 6-2-16,3 4 0 0,-4-1-30 0,1 10-6 15,-4 0-2-15,0 6 0 0,0 3-10 0,0 6-1 16,-4 4-1-16,1 3 0 0,3-3-10 0,0 9 0 16,0-4 0-16,3 1 0 15,-3 0-98-15,4-6-22 0,-4 3-4 0,3-4 0 16,1 1-48-16,-1-4-10 0,1-9-2 0,-4-6-444 16,0 0-90-16</inkml:trace>
  <inkml:trace contextRef="#ctx0" brushRef="#br1" timeOffset="399734.9313">29122 6850 1094 0,'0'0'48'0,"0"-10"11"0,0 1-47 0,3-1-12 0,-6 4 0 0,3 3 0 15,0 3 283-15,0-6 54 0,0 6 11 0,3-3 3 16,-3-4-201-16,4-2-40 0,3 6-8 0,-4-3-2 0,5-4-44 0,-1 4-8 16,7 3-3-16,0-4 0 0,3-2-21 0,1 0-4 15,7-4 0-15,-4 7-1 0,0-4-19 0,4 4-17 16,-1 3 3-16,1-3 1 15,3 6-11-15,4 0-3 0,-7 0 0 0,3 6 0 0,0-3 19 16,-3 10 8-16,0-4-8 0,-4 0 8 0,4 1-12 0,-4 2 4 16,0 4 0-16,0 0 0 0,-3 3 8 0,-1-7 8 15,1 4-8-15,0 3 11 0,-4-1 5 16,0 8 2-16,-4-1 0 0,5 0 0 16,-5 3 6-16,4 0 0 0,-7 7 1 0,4 2 0 0,-4-2-25 0,0 9 0 15,0 0 8-15,0 3-8 0,-3 3 0 0,-1-3-14 16,1 6 3-16,-1 4 1 0,1 2 18 0,-1-2 3 15,1-4 1-15,-1 7 0 16,1-4-47-16,-1-3-9 0,-3 1-1 0,0-4-1 16,-3-3-3-16,-1-3-1 0,1 0 0 0,-1-7 0 15,-6 4-41-15,-1-10-8 0,-7 1-1 0,-3-10-611 16,0 3-121-16</inkml:trace>
  <inkml:trace contextRef="#ctx0" brushRef="#br1" timeOffset="400110.1653">29252 7323 2516 0,'0'0'112'0,"0"0"22"0,0 0-107 0,0 0-27 0,0 0 0 0,0 0 0 16,0 0 72-16,0 0 10 0,7-3 2 0,0-3 0 15,4 6-55-15,0 0-10 0,-1-3-3 0,8 3 0 16,3-7-32-16,4 4-6 0,3-3-2 0,0 3 0 31,0-3-99-31,1-4-20 0,-1 4-4 0,-3 3-1 0,-4-4 42 0,-4-2 8 0,-6 6 2 0,-1-3 0 16,-2 6 20-1,-1-4 4-15,-7-2 0 0,0 6 1 0,-4-6 114 0,4 6 22 0,-7-3 5 0,0-3 1 0,-4 2 26 0,1-2 6 16,-4 3 1-16,3-6 0 16,-3 2-16-16,0 7-2 0,3-3-1 0,4 3 0 0,-3 0-29 0,-1 3-5 15,4 4-2-15,0-4 0 16,-4 6-21-16,4 7-5 0,-3 3-1 0,-1-1 0 0,4 8-22 0,0 2 0 16,-4 0 0-16,1 6-8 0,3 1 0 0,3 3 0 0,-3-4 0 0,4 1 0 15,3-7-13-15,3-3-3 16,4 3 0-16,-3-9 0 15,3-3-24-15,0-1-6 0,0-5-1 0,4-1 0 0,-4-6 42 0,0 4 13 16,-7-7 0-16,10 0-10 0,-3-7 54 0,4 7 12 0,-4-9 1 16,4 6 1-16,-1-7-21 0,1 1-4 15,-4-4-1-15,0 4 0 0,3 0-32 0,-6 5 0 0,3-2 0 0,-7 6 0 16,0 0 0-16,0 0 0 16,0 0 0-16,0 0 0 0,0 0 0 0,0 10 0 0,0 5 0 0,-4 10 0 15,-3-3-12-15,0 13-10 0,-3-7-2 0,3 6 0 31,-7 7-28-31,3-9-5 0,0 2-2 0,1-6 0 0,-1 4 37 0,1-10 7 0,3-4 2 0,0 4 0 16,3-9 13-16,-3 3 0 0,7-7 0 0,0-9 0 16,0 0 16-16,0 0 7 0,0 0 1 0,0 0 0 15,0 0 19-15,0 0 4 0,0-9 1 0,7 2 0 16,-7-12-36-16,7 1-12 0,4-1 9 0,3 0-9 16,3-6 0-16,-2 9 0 0,6-3 0 0,-4 1 0 15,5 2 0-15,-5 7 0 0,1-1 0 0,-1 10 0 16,1-9 0-16,0 9 0 0,-1 6 0 0,-3-3 0 0,4 7 0 0,-4-1 0 15,4-3 0-15,-4 10 0 16,-7-4 0-16,4 4 0 0,-4-3 0 0,0 9 0 16,-11-4-14-16,1-5 5 0,-1 12 1 0,-6-6 0 15,2-3 8-15,-6 2 0 0,0 1 0 0,-3-3 0 16,-1-4 8-16,0 1 3 0,-3-4 1 0,0-5 0 16,3 2 0-16,-6-3 0 0,-1-6 0 0,0-3 0 0,1 2-12 0,2-2 0 15,-2-3 0-15,3-1 0 16,-1 1-76-16,1-7-13 0,7 7-3 0,0-4-1060 0</inkml:trace>
  <inkml:trace contextRef="#ctx0" brushRef="#br1" timeOffset="400490.1353">29926 8098 518 0,'0'0'23'0,"11"9"5"0,-8 1-28 0,4-1 0 0,-3 0 0 0,-1 1 0 15,1 5 556-15,-1-5 105 0,1-1 22 0,-4 1 4 16,-4-1-543-16,4 0-108 0,0-9-21 0,-3 7-5 31,-4 2-181-31,0-9-36 0</inkml:trace>
  <inkml:trace contextRef="#ctx0" brushRef="#br1" timeOffset="403984.7643">2163 8251 1324 0,'0'0'118'0,"0"0"-94"0,0 0-24 0,0 0 0 0,-8 0 74 0,8 0 10 15,0 0 3-15,0 0 0 16,0 0-67-16,0 0-12 0,0 0-8 0,0 0 8 0,-3 0-20 0,-8 0-3 31,11 0-1-31,0 7 0 0,-10-7 0 0,10 0 0 0,0 0 0 0,0 0 0 0,-4 3 16 0,-3 3 0 16,4 0 0-16,3-6 0 0,0 0 21 0,-7 3 7 16,3-3 2-16,4 0 0 0,-3 10 17 0,3-10 3 0,-7 6 1 0,7 4 0 15,-4-7-35-15,4 6-6 16,-7 7-2-16,7-7-828 0</inkml:trace>
  <inkml:trace contextRef="#ctx0" brushRef="#br1" timeOffset="407141.9513">30275 6912 1562 0,'-7'-3'34'0,"7"3"7"0,-3-6 2 0,-1 6 1 0,1-9-35 0,-1 9-9 16,1-4 0-16,-1-2 0 0,1 0 76 0,-1 3 14 16,1-4 2-16,-1 4 1 0,-3-6-22 0,3 3-5 0,1-4-1 0,-4 1 0 15,3 6-24-15,-3-4-5 0,0 1 0 0,4 3-1 16,-4 3-35-16,0-6 0 0,0 6 0 0,0-3 0 31,-4-4-22-31,4 7-11 0,0-3-3 0,0 3-611 16,7 0-122-16</inkml:trace>
  <inkml:trace contextRef="#ctx0" brushRef="#br1" timeOffset="407584.6861">30046 6966 633 0,'0'0'56'0,"0"0"-44"0,0 0-12 0,0 0 0 16,0 0 269-16,0 0 52 0,0 0 11 0,-3 6 1 15,-4-3-193-15,3-3-38 0,0 9-8 0,-3-9-2 16,4 7-56-16,-4-4-12 0,3 3-3 0,-3 0 0 16,4-2-21-16,3-4-10 0,0 0 1 0,0 0 0 0,-4 6-11 0,4-6-3 15,0 0 0-15,0 0 0 0,0 0 23 0,-7 0 0 16,7 0 0-16,0 0 0 0,0 0 45 15,0 0 7-15,0 0 2 0,0 0 0 0,0 0 18 0,0 0 3 16,0 0 1-16,0 0 0 0,0 0-10 0,0 0-2 16,11 3 0-16,-1-3 0 0,1 0-12 15,3 0-2-15,0 0-1 0,4 0 0 0,-1 0-29 0,5-3-5 16,2-3-2-16,1 2 0 0,3-8-13 0,4 2 0 16,7 1 8-16,-4 0-8 0,0-4 9 0,1-3-1 0,-1 7 0 0,0 0 0 15,0-1-8-15,-3 4 0 0,0-3 0 0,-4-1 0 16,0 10 0-16,-3-9 0 0,-4 9 0 0,-3 0 0 15,3 0 0-15,-7-7 0 16,0 7 0-16,0 0 0 0,-3 0 0 0,-4 0 0 16,4 0 0-16,-11 0 0 0,0 0 0 0,0 0-14 0,0 0 3 0,0 0 1 31,0 0-17-31,0 0-3 0,0 0-1 0,0-9 0 16,-4-3-54-16,-3 2-11 0,0-6-3 0,0 1 0 0,0-4-85 0,3-6-18 0</inkml:trace>
  <inkml:trace contextRef="#ctx0" brushRef="#br1" timeOffset="407994.8552">30607 5921 2379 0,'0'0'105'0,"0"0"23"0,0 0-103 0,0 0-25 0,0 0 0 0,0 0 0 0,0 0 34 0,0 0 2 15,0 0 0-15,7 10 0 0,0-1-20 0,-3-2-4 16,3 2-1-16,-4 7 0 0,4-7 1 0,-3 4 0 15,-1 2 0-15,1 4 0 16,-1 0-12-16,1 6 12 0,-1 3-12 0,1 7 12 0,0-1 13 0,-4 4 3 16,3 6 1-16,-3 3 0 0,4 6-16 0,-4 0-3 15,3 1-1-15,-3-1 0 0,0 10 12 0,4-4 3 16,-1 4 0-16,1 0 0 0,-1 9-16 0,1-9-8 16,-1-1 8-16,1 7-8 0,-4-6 0 0,3 3 8 0,1-3-8 0,-4-4 0 15,0 4 8-15,0-10-8 0,-4 0 10 0,4 1-10 16,0-10 0-16,4 0-13 15,-1-7 1-15,-3-2 0 0,4-7 12 0,-1 0 0 0,4-3 0 16,-3-6 0 0,0 0-28-16,-1-10-4 0,4 1 0 0,0-4 0 0,-7-6-148 0,7-9-31 0</inkml:trace>
  <inkml:trace contextRef="#ctx0" brushRef="#br1" timeOffset="408734.8083">31002 5956 1382 0,'0'0'61'0,"0"0"13"0,0 0-59 0,-3-6-15 16,-1 3 0-16,1-7 0 16,3 4 202-16,0-4 38 0,-4 7 7 0,4-3 1 15,0-3-159-15,4 9-32 0,-4-10-6 0,0 10-2 16,0-6-17-16,3 3-3 0,4-3-1 0,0-4 0 16,0 7-12-16,7-3-4 0,0-4 0 0,4 1 0 15,7 0-12-15,-1 2 0 0,5-2 8 0,6-1-8 16,4-8 0-16,3 8 8 0,0-5-8 0,8 2 0 15,3 4 0-15,-4-7 0 0,4 10 0 0,0-4 0 16,0 7 0-16,0-3 0 0,0 3 0 0,-4 3 0 16,4 3 0-16,-4 3 0 0,1-3-8 0,-1 3 8 0,-3 4 19 0,-4 9 10 15,1-4 3-15,-4-2 0 16,-8 9-15-16,5 0-2 0,-5-3-1 0,1 6 0 0,-4-6-14 0,4 12 0 16,-4-9 0-16,4 9 0 0,0-3 0 0,-4 1 0 0,-3-4 0 15,-1 3 0-15,1 6 10 0,-4-5-10 16,4 8 10-16,-7 4-10 0,-1-3 0 0,1 9 0 0,-4 6 0 0,-3 0 0 15,-4 7 0-15,0-4 9 0,-7 13-9 0,0 0 12 16,-4 3-12 0,-3 4 8-16,-4 2-8 0,1 1 8 0,-4 2-8 0,3 1 0 15,1-1 0-15,-4-2 8 0,-1 2-8 0,-2-3 0 16,-1 1 0-16,0-7-11 0,-3-6 11 0,4 3 0 16,-1-13 0-16,0 4 0 0,1-7 0 0,-1-9-18 0,4-6 3 0,0-1 1 31,-4-12-24-31,1 0-5 0,-1-6-1 0,0-9-748 0,1-1-149 0</inkml:trace>
  <inkml:trace contextRef="#ctx0" brushRef="#br1" timeOffset="409229.865">30857 8198 2682 0,'0'0'119'0,"0"0"24"0,0 0-115 0,0 0-28 16,8 6 0-16,2-3 0 0,1 4 64 0,3 2 8 16,0-3 0-16,4-2 1 0,3-4-52 0,3 0-10 0,5 0-3 0,2 0 0 15,1-10-8-15,0 7 10 0,3-3-10 0,4-4 10 16,3 1-10-16,4 0 0 0,0-7-10 0,3 6 10 15,4 1 0-15,0 3 0 0,-3 3 0 0,-1-4 0 16,-3-2 0-16,0 6 0 0,0-3 8 0,-1 6-8 16,-6-10 0-16,4 10 0 0,-1-9 0 0,-3 2-9 31,-7 4-84-31,-4-3-17 0,3-3-3 0,-6-4-1 16,-4-3-98-16,-7-2-20 0,-3-1-4 0</inkml:trace>
  <inkml:trace contextRef="#ctx0" brushRef="#br1" timeOffset="409693.9215">31277 6646 1209 0,'0'0'53'0,"0"0"12"0,-7-3-52 16,7 3-13-16,-7 0 0 0,7 0 0 0,0 0 271 0,0 0 51 16,0 0 10-16,0 0 3 0,0 0-214 0,0 0-42 15,0 0-9-15,-7 3-2 0,0 13-32 0,4-7-8 16,-1 0 0-16,-3 7-1 0,3 3-15 0,1 6-2 15,-1 3-1-15,1 0 0 0,3 7-9 0,-4-1 0 16,1 4 0-16,-1-4 0 0,4 1 0 0,0-7 0 16,-3 7 0-16,3-7 0 0,0 0 0 0,0 3 0 15,0-2 0-15,3-1 0 0,-3-9 0 0,0 6 0 16,0-6 0-16,0 6 0 0,0-6 8 0,0-1 0 16,0-2 0-16,0-3 0 0,-3 9-8 0,3-10 8 0,-4 4-8 0,4-7 8 15,0 1-8-15,0-10 0 0,0 0 0 0,0 0 0 16,0 6 28-16,0-6 3 0,0 0 1 0,0 0 0 15,0 0-20-15,0 0-4 0,0 0-8 0,0 0 12 16,7 0 6-16,4 0 1 0,-1 0 0 0,1-6 0 16,-4 6-3-16,4 0 0 0,-1 0 0 0,1 0 0 15,-1 0-16-15,1 0 0 0,3 0 8 0,0 0-8 16,0 0 0-16,4 0 0 0,-4 0 0 0,4 0 0 16,3-7-30-16,-3 4-3 0,-1 3-1 0,4-6 0 15,-3-4-85-15,3 1-17 0,-3-3-3 0,-1-4-1 16,-6 0-48-16,3 4-11 0,-3-4-1 0,-4-3-1 0</inkml:trace>
  <inkml:trace contextRef="#ctx0" brushRef="#br1" timeOffset="410140.1161">31605 6605 2300 0,'0'0'102'0,"0"0"21"0,0 0-99 0,0 0-24 16,0 0 0-16,0 0 0 0,7 3 68 0,-7-3 8 15,0 0 1-15,4 6 1 0,-1 7-32 0,5-4-6 16,-8 7-2-16,0 0 0 0,0-4-8 0,-4 7-2 0,0 6 0 0,4 3 0 16,0 4-19-16,-3-4-9 15,3 10 8-15,-4-4-8 0,1 10 12 0,-1 0-2 0,4 0-1 0,-3 3 0 16,-1 6-9-16,1 7-12 16,3-4 2-16,0 7 1 0,-4 9 9 0,4-3 0 0,0-3 0 0,-3-3 0 15,3 6 0-15,0 3 0 0,-4-3 0 0,1-7 0 16,3-5-8-16,-4 2 0 0,1-12 0 0,-1 4 0 31,-3-14-44-31,4-2-8 0,-1-7-1 0,4-9-1 16,-7-10-73-16,0-9-14 0,0 0-3 0,-4-19-843 0</inkml:trace>
  <inkml:trace contextRef="#ctx0" brushRef="#br1" timeOffset="410589.9142">31549 6636 403 0,'7'-9'17'0,"-7"9"5"0,0 0-22 0,0 0 0 15,0 0 0-15,0 0 0 0,4-3 347 0,-4 3 65 16,0 0 12-16,0 0 4 16,7-6-329-16,-4-4-66 0,1 7-13 0,-1-3-2 0,4 3 5 0,-3-4 1 15,3-2 0-15,-4 3 0 0,4 3 9 0,4-4 3 16,0 4 0-16,-4-3 0 0,3-4 30 0,1 10 6 16,3-9 2-16,-4 9 0 0,5-9-34 0,-1 9-6 15,0 0-2-15,-4 0 0 0,4 0 0 0,1 0 0 16,-5 0 0-16,4 9 0 0,-3-9-32 0,3 9 0 15,-3 1 0-15,-1-1 0 0,1 1 11 0,-4 5-2 16,3 1 0-16,-6 3 0 0,-1 0-9 0,1 9 0 16,-1-3 0-16,-3 9 0 0,-3-2 9 0,3 2 3 15,-4 1 1-15,1 2 0 0,-4-2 3 0,0-1 0 16,0 4 0-16,-4-3 0 0,1-7-8 0,-1 3-8 16,0-3 11-16,-3 1-11 0,0-4 0 0,0-6-9 15,0-1-1-15,-4 1 0 0,4-3-10 0,-3-7-1 16,-1 1-1-16,-3-1 0 15,0-9-87-15,-1 0-18 0,5 0-3 0,-1-3-607 0,-10-13-122 0</inkml:trace>
  <inkml:trace contextRef="#ctx0" brushRef="#br1" timeOffset="410664.9998">31881 6715 1785 0,'0'0'159'0,"0"0"-127"16,0 0-32-16,7 0 0 0,0 0 219 0,3 0 37 15,-3 0 8-15,7 0 2 0,1-3-167 0,-1-4-34 16,0 1-6-16,3 3-2 0,5 3-45 0,-1-6-12 15,3 6 0-15,-2-3 0 0,-1-4-9 0,3 7-4 16,-2-3-1-16,2-3 0 0,-3 6-3 0,4 0-1 0,-4 0 0 0,4 0 0 16,-4 0 5-16,4 0 1 15,-4 0 0-15,-3 6 0 16,3-3-74-16,-7-3-14 0,0 7-4 0,-3-4-660 16,-4 3-132-16</inkml:trace>
  <inkml:trace contextRef="#ctx0" brushRef="#br1" timeOffset="411009.9805">31856 7251 2534 0,'0'0'112'0,"0"0"24"0,0 0-109 0,0 0-27 0,7 0 0 0,0 6 0 16,-4-6 56-16,8 0 5 0,3 3 2 0,0-3 0 16,4 0-41-16,0 0-8 0,-1 0-2 0,8 0 0 0,0 0-12 0,-4-3-18 15,0 3 4-15,4 0 1 16,-4-6-42-16,-4 6-8 0,1 0-1 0,0 0-1 15,-4 0-87-15,0 0-18 0,-7-3-3 0,-7 3-775 16</inkml:trace>
  <inkml:trace contextRef="#ctx0" brushRef="#br1" timeOffset="411085.0138">32106 6743 518 0,'0'0'23'0,"0"0"5"0,-7 0-28 0,7 0 0 16,0 0 0-16,0 0 0 0,-3 9 455 0,-1-9 85 15,4 0 18-15,-3 7 3 0,-4 2-409 0,0-3-83 0,3 4-16 0,1-1-3 16,-5 4-37-16,1 2-13 16,0 4 9-16,4 0-9 0,-1 0 0 0,1 6 8 15,-1 3-8-15,4 4 0 0,4 5 0 0,-1 1 0 16,4 6 0-16,0 0 0 0,0 6 0 0,-3 6-11 0,3 7 1 0,-3 0 0 16,-1-1 10-16,1 1 0 0,-1 6 8 0,-3-6-8 31,-3-7-99-31,3 7-24 0,3-10-5 0</inkml:trace>
  <inkml:trace contextRef="#ctx0" brushRef="#br1" timeOffset="411709.7797">32120 7333 230 0,'0'0'20'0,"0"0"-20"16,11-10 0-16,-11 10 0 0</inkml:trace>
  <inkml:trace contextRef="#ctx0" brushRef="#br1" timeOffset="412149.7337">32586 7135 230 0,'0'0'10'0,"0"0"2"16,0 0-12-16,0 0 0 0,0 0 0 0,0 0 0 16,0 0 376-16,0 0 72 0,0 0 14 0,0 0 3 15,0 0-297-15,0 0-60 0,0 0-12 0,0 0-3 0,0 0-36 0,0 0-7 16,4 9-2-16,-4-9 0 0,10 10-19 0,1-4-4 15,-11-6-1-15,10 3 0 0,4 4-7 0,1-1-1 16,-1-3-1-16,0-3 0 0,7 0-3 0,-3 0-1 0,3-9 0 0,0 9 0 16,4-7 23-16,-1 4 5 15,5-3 1-15,-1 3 0 0,4-7-27 0,-11 4-5 16,7 3 0-16,-3-3-8 0,3 2 17 0,-3-2-3 16,6 6-1-16,-2 0 0 0,-1-6-13 0,7 3 0 0,0 3 0 0,-3 0 0 15,-4 0 0-15,0 0 0 0,-3 0 0 0,3 0 0 16,-6-6-22-16,2 6 2 0,-6 0 1 0,0-4 0 31,-1 4-92-31,-3-6-18 0,-3 6-4 0,-1-3-1 16,1-3-80-16,-4-4-16 0,0-9-3 0,-3 4-1 0</inkml:trace>
  <inkml:trace contextRef="#ctx0" brushRef="#br1" timeOffset="412560.1777">33306 6690 2372 0,'0'0'52'0,"0"0"12"0,0 0 1 0,0 0 1 0,0 0-53 0,0 0-13 16,0 0 0-16,7 6 0 0,-7-6 51 0,10 0 7 0,-3 3 2 0,4 3 0 15,-4 1-20-15,0-4-3 0,0 6-1 0,4-3 0 16,-4-2-22-16,0 5-5 0,0 0-1 0,0 1 0 16,0 6-8-16,0-1 0 0,0-2 0 0,4 2 0 0,-1 11 0 0,1-5 0 15,-1 5 0-15,5 2 0 0,-5-3 0 0,4 3 0 16,0 3 0-16,4-2 0 0,-4 5 0 0,4-2 0 15,-4 2 0-15,0 1 0 0,-7 2 0 0,4 7 0 16,-4-3 0-16,-4-4 0 0,-3 10 8 0,-3-3-8 16,-4-6 0-16,-7 6 8 0,-1 0-8 0,-9 0 0 15,-4 0 0-15,-4-7 0 16,-11 7-88-16,-2 0-12 0,-12 0-4 0</inkml:trace>
  <inkml:trace contextRef="#ctx0" brushRef="#br1" timeOffset="418932.8869">6054 3137 460 0,'0'0'41'0,"0"0"-33"0,0 0-8 0,0 0 0 16,0 0 97-16,-11-3 18 16,11 3 3-16,-7-7 1 0,0 7-79 0,-4 0-16 0,4 0-4 0,-3 0 0 15,6 0-20-15,1 0 0 16,-11 7 0-16,14-7 0 0,0 0 0 0,0 0 0 0,0 0 0 0,0 0 0 16,0 0 0-16,0 0 0 15,0 0 0-15,0 0 0 0,-4 0 13 0,4 0-1 0,0 0-1 0,0 0 0 16,0 0 15-16,0 0 3 0,0 0 1 0,0 0 0 15,0 0-18-15,0 0-4 0,4 3-8 0,10 6 12 16,-11-9-12-16,8 7 11 0,-1-7-11 0,1 0 10 16,3 3-1-16,-3-6 0 0,3 3 0 0,7-7 0 15,4-2-1-15,-1-1 0 16,5 1 0-16,2-7 0 0,-2 7-8 0,2 0 12 0,-3-4-12 16,-3 0 12-16,7 4-4 0,-7 6 0 0,-1-3 0 0,5-4 0 15,-5 10 6-15,4-9 1 0,1 6 0 0,-5-4 0 16,1 7-5-16,7 0-1 0,-4 0 0 0,4-3 0 15,3 3-9-15,-7-6 0 0,8 6 9 0,-5 0-9 16,1 0 0-16,0-6 9 0,3 6-9 0,0-3 0 16,1-4 8-16,2 7-8 0,1-3 0 0,4-3 0 15,-1 6 8-15,0-9-8 0,1 5 0 0,2-2 0 16,-2 3 9-16,-1-3-1 0,0 6-8 0,-6-7 12 16,6 7-12-16,0 0-8 0,-10 0 8 0,7 0-13 0,0 0 13 0,0 0 0 15,-1 7 0-15,-2-7 0 16,-1 9 14-16,-3-9-1 0,7 10 0 0,-1-10 0 0,1 9-5 0,0-9 0 15,0 0-8-15,3 0 12 16,4 0 12-16,0 0 1 0,-4 0 1 0,8 0 0 0,2-9-26 0,-2 9 0 16,3 0 0-16,-7-4 0 0,-1 4 0 15,8-6 15-15,-10 6-4 0,6 0-1 16,0 0-1-16,1 0 0 0,-1-3 0 0,-3 3 0 0,0 3-9 16,0-3 10-16,-4 0-10 0,4 0 10 0,-7 0-10 0,3 0 10 15,0 0-10-15,1 0 10 0,3 6-10 16,-4-2 0-16,4-4 0 0,0 0 0 0,7 9 0 0,-11-9 8 15,4 0-8-15,3 0 0 0,-3 0 0 0,3 0 0 16,1 0 0-16,-1 0 0 0,4 0 8 0,4-9-8 16,-8 9 0-16,7-10 8 0,-6 10-8 0,3-3 12 15,-7-3-12-15,-1 6 12 0,5 0-12 0,-1-7 0 0,-3 7 0 16,0 0 8-16,-7 0-8 0,7 0 8 0,0 0-8 0,-4 7 8 16,-3-7-8-16,3 6 0 0,4-3 0 0,0-3 8 15,-7 0 8-15,10 0 0 0,7 0 1 0,1 0 0 16,-1 0-17-16,1 0 0 0,-4 0 8 0,0-3-8 15,3-3 0-15,-3 6-17 0,-7 0 3 16,3 0 1-16,8-7 13 0,-1 7 0 16,-10 0 0-16,0 0 0 0,3 0 11 0,-3 0 1 0,-4 7 1 0,4-7 0 15,-7 0-13-15,3 6 0 0,1-6 0 0,-1 3 0 16,0-3-10-16,1 0 2 0,-1-3 0 0,4-3 0 16,0 6 8-16,-4-7 9 0,0 4-1 0,-3-3-8 0,4 3 16 0,-8 3-4 15,0-10-1-15,0 4 0 16,-3-3-11-16,0 6 0 0,0-4 0 0,-4-2 8 15,0 9 8-15,-3-6 2 0,-1 6 0 0,-2 0 0 0,-5-10-2 16,1 10-1-16,-4 0 0 0,-3-3 0 0,-1 3 5 16,-3 0 0-16,-7 0 1 0,0 0 0 0,7 0-21 0,-7 0 0 15,0 0 0-15,0 0 0 16,0 0-78-16,0 0-17 0,0 0-3 0</inkml:trace>
  <inkml:trace contextRef="#ctx0" brushRef="#br1" timeOffset="422619.8615">15413 7257 608 0,'-7'82'27'0,"7"-35"5"0,3 12-32 0,1 14 0 0,-4 14 0 0,3 14 0 15,4 5 34-15,-3 17 0 0,0-4 0 0,3 6 0 16</inkml:trace>
  <inkml:trace contextRef="#ctx0" brushRef="#br1" timeOffset="427089.8891">3535 3093 1220 0,'-4'0'54'16,"4"0"11"-16,-7 0-52 0,7 0-13 0,0 0 0 0,0 0 0 0,0 0 28 0,0 0 4 0,0 0 0 0,0 0 0 16,0 0-61-16,14 0-12 0,-14 0-3 0,0 0 0 0</inkml:trace>
  <inkml:trace contextRef="#ctx0" brushRef="#br1" timeOffset="430319.0665">3246 11773 345 0,'3'3'31'0,"4"6"-31"0,-3 1 0 0,3 2 0 15,-4-2 46-15,8-1 3 0,-8-6 1 0,4 7 0 16,-3-4-35-16,-1 3-7 0,8-5-8 0,-4 2 11 15,-7-6-3-15,11 9-8 0,-8-3 12 0,1-2-4 16,-4-4-8-16,7 9 8 0,-7-9-8 0,10 9 8 16,-3-2-8-16,1 2 8 0,-5-3-8 0,4 4 8 15,-3-1-8-15,3-6 0 0,-4 7 0 0,1-4 8 16,3-3-8-16,-4 3 0 0,4-2 0 0</inkml:trace>
  <inkml:trace contextRef="#ctx0" brushRef="#br1" timeOffset="431604.7951">23872 9998 806 0,'0'0'36'0,"0"0"7"0,8-6-35 0,-5-4-8 16,1 7 0-16,-1-6 0 0,1 3 20 0,-1-4 3 15,4-6 0-15,0 7-276 16,4 0-55-16</inkml:trace>
  <inkml:trace contextRef="#ctx0" brushRef="#br1" timeOffset="432159.7723">23950 9669 1450 0,'0'0'32'0,"0"0"6"0,0 0 2 0,0 0 1 0,0 0-33 0,0 0-8 15,0 0 0-15,0 0 0 0,0 0 43 0,0 0 6 16,0 0 2-16,0 0 0 0,0 0-11 0,0 0-1 16,-7 0-1-16,7 0 0 0,0 0-14 0,0 0-2 15,0 0-1-15,0 0 0 0,0 0-8 0,0 0-1 16,0 0-1-16,0 0 0 0,0 0 5 0,0 0 0 16,0 0 1-16,0 0 0 0,0 0-4 0,0 0-1 0,11 6 0 0,-1-3 0 15,4-3-12-15,4 10 0 16,0-1 0-16,3-3 0 0,3 4 0 0,1 5 0 15,0-2 0-15,7 6 0 0,-1 3-9 0,5 0 9 16,6 3 0-16,4 3-9 0,0-3 20 0,7 9 4 16,0-5 1-16,-1 8 0 0,1 7-26 0,4-3-5 15,-4 0-1-15,3 3 0 0,1 0 16 0,3-1 0 16,3 1 0-16,-3 3 0 0,-4 4 10 0,1-8 5 16,-8-2 1-16,-3 3 0 0,0-3-8 0,-4-3 0 0,1-1-8 0,-1-2 12 15,0-7-3-15,-6 6-1 16,-5-9 0-16,-2 1 0 0,-1-5-8 0,-3-2 10 0,-1 3-10 0,-6-9 10 15,-1 2-10-15,-2 4 8 0,-1-9-8 0,0-1 8 16,-7 1-8-16,3-1 0 0,-2-3 0 0,-5-3-942 16</inkml:trace>
  <inkml:trace contextRef="#ctx0" brushRef="#br1" timeOffset="432625.1634">26194 10017 345 0,'0'0'31'0,"-7"0"-31"16,3 6 0-16,-3-3 0 0,-3-3 226 0,-1 0 39 16,4 0 8-16,-4 6 2 0,4-6-165 0,-3 4-33 0,3-4-6 0,7 0-2 15,0 9 11-15,0-9 1 0,-7 0 1 0,0 0 0 16,7 0-1-16,0 0 0 0,0 0 0 0,0 0 0 0,0 0-12 0,0 0-2 15,10-3-1 1,8 3 0-16,-1 0-19 0,12-6-4 0,2 6-1 0,8 0 0 16,3 0 2-16,11 0 0 0,7-4 0 0,4 4 0 15,6 0-44-15,1 0 0 0,-4 0 0 0,4-6 0 16,-1 12 0-16,4-6 0 0,-3 0 0 0,3 0 8 16,0 0-33-16,-4 0-7 0,-6 0-2 0,-8 0 0 15,-6-6 3-15,-4 6 1 0,-4 0 0 0,-10 0 0 16,-4-9-32-16,-7 9-6 0,0-10-2 0,-10 10-625 15,-1-6-125-15</inkml:trace>
  <inkml:trace contextRef="#ctx0" brushRef="#br1" timeOffset="433070.1259">26427 10283 2660 0,'0'0'118'0,"0"0"24"0,0 0-114 0,0 0-28 0,0 0 0 0,0 0 0 15,0 0 35-15,3 10 1 16,8 5 0-16,-4-2 0 0,3 6-36 0,1 6 0 16,3 3 0-16,0 13 0 0,0-3 0 0,0 9 0 15,0 6-11-15,1 6 11 0,-8 4 0 0,3 6-8 0,1 6 8 0,-1 4 0 16,-6 2 0-16,-1 1-12 16,1-1 12-16,-4 7-10 0,4 6 10 0,-1-3 0 0,1-3 0 0,3-3 0 15,-4 2 0-15,8 1 0 0,-4-6 0 0,0-1 0 16,0-2 0-16,3 2 8 0,-2-9-8 0,2-9 8 15,-3 6-8-15,4-12 0 0,-8 2 0 0,4-6 0 16,0-6 0-16,-3-3 0 0,-1-9-8 0,1 2 8 31,0-11-88-31,-1-1-13 0,-3-13-3 0,0-6-647 0,0-6-129 16</inkml:trace>
  <inkml:trace contextRef="#ctx0" brushRef="#br1" timeOffset="433760.2644">27065 10277 2782 0,'0'0'61'0,"0"0"13"0,0 0 2 0,0 0 3 16,0 0-63-16,4 9-16 0,3 4 0 0,0 0 0 16,0 2 0-16,0 4 0 0,0 6 0 0,0 3 0 0,4 7 0 0,-1 3 0 15,1-1 0-15,-1 7 0 16,4 0 0-16,-3 0-13 0,-4 3 2 0,4-3 1 15,-4-10-43-15,3 10-9 0,-6-9-2 0,-1-7 0 16,1 0 11-16,-1-3 1 0,-3 0 1 0,-3-6 0 0,3-9 40 0,0-1 11 16,0 0 0-16,0-9 0 0,0 0 0 0,0 0 8 15,-14-9 0-15,0 0 0 0,3-10-8 0,-3-13 8 16,3 1-8-16,1-10 8 0,6-6-8 0,-3 3 0 16,-3-3 0-16,3-3 0 0,3 3 23 0,4 3-1 0,4 10 0 0,-1-1 0 15,1 7 41-15,3 3 8 0,0-3 1 0,3 9 1 16,8 0-37-16,0 3-8 15,-1-3-2-15,1 4 0 0,7 5-10 0,-1-2-1 0,4-4-1 0,1 7 0 16,-1 2-14-16,0 4-10 0,0-3 2 0,4 6 0 16,0-3-4-16,0 6 0 0,-4-3 0 0,4 6 0 15,-4 4-6-15,4 5-2 0,-8-2 0 0,-3-4 0 32,-6 10-9-32,-1 3-3 0,3 0 0 0,-6 3 0 0,-4 3 32 0,-7 4 0 0,0-1-8 0,-7 4 8 15,-7-1 0-15,0 1 0 0,-4-7 0 0,-3 9 0 16,0-5 0-16,-8-4 0 0,5 0 0 0,-8-3 0 15,7-6-10-15,1 6 1 0,2-12 0 0,1-4 0 16,0-3-1-16,3-2 0 0,1-8 0 0,-1 4 0 16,8-6 10-16,-4 6-8 0,6-3 8 0,8 3-8 15,0 0 22-15,0 0 5 0,0 0 1 0,0 0 0 16,0 0 28-16,0 0 7 0,0 0 1 0,0 0 0 16,0 0-42-16,0 0-14 0,0 0 9 0,8 3-9 0,2-3 0 0,1 6 0 0,3-2 0 0,-4 2 0 15,1 3 0-15,0 7 0 16,-1-3-9-16,1 2 9 0,-1 4 0 0,-3 0 0 15,4 6 0-15,-4 3 0 0,0 7 0 0,-3 2 0 16,3-2 0-16,-4 9 0 0,-3 0 0 0,0-1 0 16,0 4 9-16,4-3-9 0,-8 3 12 0,4 4-4 15,-3-4 0-15,-1 3 0 0,1-3 19 16,-1-3 3-16,-3 0 1 0,0 0 0 0,0-7-31 0,3-9 0 16,-6 7 0-16,3-7 0 0,-4-3 0 0,1-6 0 0,-1 0 8 0,0-3-8 31,-3-7-23-31,0-3-7 0,-3-3-2 0,-1-6 0 15,0-3 0-15,-6-13 0 0,-8-6 0 0,4-13 0 16,-1-6-139-16,5 1-28 0,-1-14-5 0,4-2-2 16,7 5 93-16,7 1 18 0,-4 0 4 0,4 9 1 15,3 6-45-15,4 4-9 0,0 12-1 0,4-3-1 0,-4 9 146 0,4 3 43 16,-4 4 1-16,3-4 1 0,-3 10 48 0,0-3 10 0,0 6 1 0,0 0 1 16,0 0-29-16,0 0-7 0,0 0-1 0,0 0 0 15,0 0-9-15,4 6-3 0,-8 4 0 0,1-1 0 16,6 0-16-16,-3 7-3 0,-3-6-1 0,-1-1 0 31,4 0-77-31,4 1-16 0,-4-10-3 0,0 0-876 0</inkml:trace>
  <inkml:trace contextRef="#ctx0" brushRef="#br1" timeOffset="433919.8781">27453 11158 2833 0,'0'0'62'0,"0"0"13"0,0 0 2 0,0 0 3 0,7 10-64 0,7-4-16 0,-3 3 0 0,3 1 0 0,0 2 48 0,4-2 7 15,-1 5 1-15,1 4 0 0,0 6-28 0,-1-6-6 16,5 6-1-16,-1 3 0 16,0-3-55-16,0 4-11 0,-3-1-3 0,3 3 0 15,0-9-100-15,-3 3-21 0,-8 10-4 0,4-16-593 16,-3-1-118-16</inkml:trace>
  <inkml:trace contextRef="#ctx0" brushRef="#br1" timeOffset="434349.9359">27834 10355 1094 0,'0'0'97'0,"0"0"-77"0,0 0-20 0,0 0 0 16,0 0 444-16,0 0 86 0,14 0 17 0,0 7 3 16,1-4-414-16,2 6-82 0,-3-2-17 0,4 5-3 15,3-2-34-15,0 5 0 0,4 1 0 0,3-4 0 31,0 14-99-31,8-1-17 0,-1-7-3 0,0 11-1 0,-7-11-43 0,1 8-9 0,-1-1-1 0,0-3-1 16,-3 0-73-16,-1-4-14 0,12 17-3 16,-15-13-1-16</inkml:trace>
  <inkml:trace contextRef="#ctx0" brushRef="#br1" timeOffset="434404.7587">28194 10901 288 0,'-11'10'25'0,"1"5"-25"0,-1-5 0 0,1-1 0 0,-1 7 422 0,1-7 79 15,2 1 16-15,1-1 3 0,0 7-327 0,4-7-65 16,3 0-14-16,-4 1-2 0,4-10-30 0,4 9-6 15,-4-9 0-15,3 3-1 0,8 4-26 0,0-1-5 16,3-3 0-16,7-3-1 0,7-3-31 0,0-3-12 16,11-4 8-16,3 1-8 0,4-7 0 0,4-3 0 15,-5 1 0-15,8 2-11 0,0-3-5 0,-3 3-2 16,-4-2 0-16,-1 8 0 0,-6-9-5 16,-3 10-1-16,-1-7 0 0,-7 7 0 15,-3-1-48-15,-8 7-9 0,-3-6-3 0,-3 3-704 0,-4-4-142 0</inkml:trace>
  <inkml:trace contextRef="#ctx0" brushRef="#br1" timeOffset="434850.8117">28395 10660 2991 0,'0'0'132'0,"0"0"28"0,0 0-128 0,4 9-32 0,-4-3 0 0,3 7 0 15,1 3 48-15,-1-1 2 0,1 4 1 0,3 0 0 16,-4 9-41-16,1-3-10 0,3 13 0 0,0-4 0 15,-4 4-9-15,5 6-4 0,-5 0-1 0,1 0 0 32,-1 3-23-32,1 6-5 0,-1-9-1 0,-3 0 0 0,0-10-21 0,4 10-5 0,-4-16-1 0,0 10 0 15,-4-13 4-15,4 3 1 0,-7-3 0 16,4-9 0-16,3-3 0 0,-4-4 0 0,1-3 0 16,3-6 0-16,-8-6-52 0,1-13-11 0,-7-9-1 0,4-16-1 0</inkml:trace>
  <inkml:trace contextRef="#ctx0" brushRef="#br1" timeOffset="435383.4441">28698 10268 2307 0,'0'0'102'0,"0"0"22"0,0 0-100 0,0 0-24 15,11 6 0-15,0-3 0 0,-4 3 75 0,3 4 9 16,1-1 3-16,-1 7 0 0,1-4-15 0,0 13-2 16,3 4-1-16,0-4 0 0,0 12-32 0,0 7-6 0,4 0-2 0,-4 0 0 15,3 3-29-15,1-3 8 0,-7 0-8 0,3 0 0 16,0 0-88-16,-4-7-21 0,-2-8-4 0,-5 2-1 31,4-9-6-31,-3-6 0 0,-1 2-1 0,-3-11 0 16,0-7 47-16,0 0 10 0,-7-7 1 0,-7-2 1 15,-4-10 9-15,-3-9 1 0,4-7 1 0,-5-2 0 0,-2-7 22 0,3-9 4 0,-4-7 1 0,4-3 0 16,-4-9 45-16,0 3 10 16,8 3 1-16,3-3 1 0,3 16 15 0,7 0 4 15,1 12 0-15,3 10 0 0,0 2 79 0,3 11 16 0,1-1 3 0,-1 3 1 16,5 0-44-16,2 7-9 0,1 0-2 0,-1 5 0 15,-3-2-33-15,7 3-7 0,8-3-2 0,-1 6 0 16,3 6-38-16,5-3-7 0,-5 3-1 0,5 4-8 16,-1-1 11-16,4 10-11 0,-4-3 10 0,0 3-10 31,4-1-72-31,-4 11-21 0,0-4-4 0,0 9-1 0,-3-6 37 0,-4 7 7 0,-3-1 2 16,0-2 0-16,-4 2 30 0,-7 1 6 0,0 2 2 0,-4-2 0 15,-3 3 14-15,-3-4 0 0,-4 1 0 0,-4 2 0 0,-3-2 22 0,-4-7 4 16,-3 6 1-16,-3 1 0 0,-1-7 9 0,-3-3 1 15,-4 10 1-15,4-13 0 0,-1 3-14 0,5-6-4 16,-1-4 0-16,4 4 0 0,7-10-4 0,0-2 0 16,3-4-1-16,4-3 0 0,0 6-15 0,7-6 11 15,0 0-11-15,0 0 10 0,0 0-10 0,14-6-11 16,4-4 3-16,3 7 0 0,4-3 8 0,6-3 0 16,-2 9 0-16,6-7 0 0,4 7 0 0,-1 0 0 0,1 7 0 0,0 2-8 15,0-3-4-15,-7 4-1 0,-4-1 0 0,-3 1 0 16,-1-1 1-16,-3 10 1 0,-6-4 0 0,-1 4 0 15,-4 6 11-15,-3-3-12 0,0 3 12 16,-3 10-12-16,-8 2 12 0,-3-2 0 0,-3 3 10 0,-4 5-10 16,-4 1 13-16,-3 0-3 0,0 10-1 0,-4-7 0 15,-10 12-1-15,-1-5-8 0,-2-1 12 0,-1-6-4 16,3 3-8-16,1-12-12 0,3-1 2 0,8-2 1 16,3-7-12-16,3-12-3 0,4 3 0 0,7-4 0 0,-4-2 24 0,8-7 0 15,3-3 0-15,0-3 0 16,0 0 24-16,0 0 2 0,7 0 1 0,3 6 0 15,1-12 16-15,3 6 3 0,4 0 1 0,-4-3 0 16,7-3-28-16,0 6-6 0,0-10-1 0,4 1 0 16,3 6-12-16,0-7 0 0,1-5 8 0,2 8-8 15,-6-5-8-15,3-4-5 0,0-3-1 0,-3 4 0 32,3-4-35-32,-3 0-7 0,0 3-2 0,-4-2 0 0,-7-1 15 0,0 3 3 0,-3 4 1 15,-1-4 0-15,1 6 58 0,-8 7 11 0,-3 3 2 0,0 0 1 16,0 0-20-16,0 0-4 0,0 0-1 0,0 0 0 15,0 0-39-15,0 0-8 0,0 0-1 0,0 0-1140 16</inkml:trace>
  <inkml:trace contextRef="#ctx0" brushRef="#br1" timeOffset="435849.8545">29901 11873 3402 0,'8'19'151'0,"-5"-10"30"0,1 13-145 0,6 0-28 0,-3 13-8 0,0-7 0 31,4 7-48-31,-4 2-12 0,-4-2-1 0,-6-1-1389 0</inkml:trace>
  <inkml:trace contextRef="#ctx0" brushRef="#br1" timeOffset="450185.0809">3891 3030 903 0,'0'0'40'15,"-7"-9"8"-15,7 6-38 0,-3-7-10 0,3 4 0 0,-7-3 0 16,3-1 61-16,-3 4 11 0,3-3 1 0,1 5 1 16,-4-2-18-16,3-3-4 0,-3 2-1 0,4-2 0 0,3 6-36 0,0 3-7 15,-4-6-8-15,-3-4 11 16,7 10-11-16,0 0 0 0,0-9 0 0,0 9-11 16,0 0 11-16,0 0 0 0,0 0 0 0,0 0 0 0,-3 0 0 0,3 0-8 0,0 0 8 0,0 0 0 15,0 0-9-15,0 0 9 16,0 0-10-16,0 0 10 0,0 0 0 0,0 9 0 15,0-9 0-15,0 10 0 0,3-4 0 0,4 3 0 16,-7-9 0-16,4 10 0 0,-1-1 0 0,4-3 0 16,-3-2 12-16,-4-4-12 0,0 0 0 0,7 9 0 15,0-9 0-15,-7 0 0 0,0 0 0 0,0 0 0 16,11 6 13-16,-11-6-4 0,0 0 11 0,7-6 3 16,-4 6 0-16,4-9 0 0,-7-1-8 0,0 1-2 0,4 2 0 0,-4-2 0 15,3 6-13-15,-3-7 8 0,-3 4-8 0,3-3 0 16,0 9 10-16,0-10-10 0,0 10 10 0,-4 0-10 15,-3-9 18-15,7 9-2 0,0 0-1 0,0 0 0 16,0 0 0-16,0 0 0 0,0 0 0 0,-3 9 0 16,-8 1-15-16,4 5 0 0,7-5 0 0,-4 2 0 31,4 4-48-31,0-6-1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2-04-29T03:26:17.4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521 3501 1267 0,'-3'-7'112'0,"-1"7"-89"0,0-9-23 0,4 9 0 16,0 0-22-16,0 0-9 0,0 0-1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0103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72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0034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9163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132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7279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972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125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878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0376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74E2B9-B942-4E16-BC78-6F1AB2D5F658}" type="datetimeFigureOut">
              <a:rPr lang="zh-CN" altLang="en-US" smtClean="0"/>
              <a:t>2022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480021-AEC3-47C1-B024-53D982DDB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435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.x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image" Target="../media/image4.png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3.wmf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0.bin"/><Relationship Id="rId25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29" Type="http://schemas.openxmlformats.org/officeDocument/2006/relationships/image" Target="../media/image19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28" Type="http://schemas.openxmlformats.org/officeDocument/2006/relationships/customXml" Target="../ink/ink4.xml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image" Target="../media/image1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8.wmf"/><Relationship Id="rId26" Type="http://schemas.openxmlformats.org/officeDocument/2006/relationships/image" Target="../media/image31.wmf"/><Relationship Id="rId39" Type="http://schemas.openxmlformats.org/officeDocument/2006/relationships/oleObject" Target="../embeddings/oleObject8.bin"/><Relationship Id="rId21" Type="http://schemas.openxmlformats.org/officeDocument/2006/relationships/oleObject" Target="../embeddings/oleObject24.bin"/><Relationship Id="rId34" Type="http://schemas.openxmlformats.org/officeDocument/2006/relationships/image" Target="../media/image8.wmf"/><Relationship Id="rId42" Type="http://schemas.openxmlformats.org/officeDocument/2006/relationships/image" Target="../media/image12.wmf"/><Relationship Id="rId47" Type="http://schemas.openxmlformats.org/officeDocument/2006/relationships/customXml" Target="../ink/ink6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.wmf"/><Relationship Id="rId29" Type="http://schemas.openxmlformats.org/officeDocument/2006/relationships/oleObject" Target="../embeddings/oleObject3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9.bin"/><Relationship Id="rId24" Type="http://schemas.openxmlformats.org/officeDocument/2006/relationships/oleObject" Target="../embeddings/oleObject26.bin"/><Relationship Id="rId32" Type="http://schemas.openxmlformats.org/officeDocument/2006/relationships/image" Target="../media/image7.wmf"/><Relationship Id="rId37" Type="http://schemas.openxmlformats.org/officeDocument/2006/relationships/oleObject" Target="../embeddings/oleObject7.bin"/><Relationship Id="rId40" Type="http://schemas.openxmlformats.org/officeDocument/2006/relationships/image" Target="../media/image11.wmf"/><Relationship Id="rId45" Type="http://schemas.openxmlformats.org/officeDocument/2006/relationships/oleObject" Target="../embeddings/oleObject30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28" Type="http://schemas.openxmlformats.org/officeDocument/2006/relationships/image" Target="../media/image32.wmf"/><Relationship Id="rId36" Type="http://schemas.openxmlformats.org/officeDocument/2006/relationships/image" Target="../media/image9.wmf"/><Relationship Id="rId10" Type="http://schemas.openxmlformats.org/officeDocument/2006/relationships/image" Target="../media/image24.wmf"/><Relationship Id="rId19" Type="http://schemas.openxmlformats.org/officeDocument/2006/relationships/oleObject" Target="../embeddings/oleObject23.bin"/><Relationship Id="rId31" Type="http://schemas.openxmlformats.org/officeDocument/2006/relationships/oleObject" Target="../embeddings/oleObject4.bin"/><Relationship Id="rId44" Type="http://schemas.openxmlformats.org/officeDocument/2006/relationships/image" Target="../media/image33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6.wmf"/><Relationship Id="rId22" Type="http://schemas.openxmlformats.org/officeDocument/2006/relationships/image" Target="../media/image30.wmf"/><Relationship Id="rId27" Type="http://schemas.openxmlformats.org/officeDocument/2006/relationships/oleObject" Target="../embeddings/oleObject28.bin"/><Relationship Id="rId30" Type="http://schemas.openxmlformats.org/officeDocument/2006/relationships/image" Target="../media/image6.wmf"/><Relationship Id="rId35" Type="http://schemas.openxmlformats.org/officeDocument/2006/relationships/oleObject" Target="../embeddings/oleObject6.bin"/><Relationship Id="rId43" Type="http://schemas.openxmlformats.org/officeDocument/2006/relationships/oleObject" Target="../embeddings/oleObject29.bin"/><Relationship Id="rId48" Type="http://schemas.openxmlformats.org/officeDocument/2006/relationships/image" Target="../media/image35.emf"/><Relationship Id="rId8" Type="http://schemas.openxmlformats.org/officeDocument/2006/relationships/image" Target="../media/image23.wmf"/><Relationship Id="rId3" Type="http://schemas.openxmlformats.org/officeDocument/2006/relationships/oleObject" Target="../embeddings/oleObject15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22.bin"/><Relationship Id="rId25" Type="http://schemas.openxmlformats.org/officeDocument/2006/relationships/oleObject" Target="../embeddings/oleObject27.bin"/><Relationship Id="rId33" Type="http://schemas.openxmlformats.org/officeDocument/2006/relationships/oleObject" Target="../embeddings/oleObject5.bin"/><Relationship Id="rId38" Type="http://schemas.openxmlformats.org/officeDocument/2006/relationships/image" Target="../media/image10.wmf"/><Relationship Id="rId46" Type="http://schemas.openxmlformats.org/officeDocument/2006/relationships/image" Target="../media/image34.wmf"/><Relationship Id="rId20" Type="http://schemas.openxmlformats.org/officeDocument/2006/relationships/image" Target="../media/image29.wmf"/><Relationship Id="rId41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28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2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频域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习题讲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22-spr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701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294499"/>
              </p:ext>
            </p:extLst>
          </p:nvPr>
        </p:nvGraphicFramePr>
        <p:xfrm>
          <a:off x="1138791" y="510492"/>
          <a:ext cx="3191967" cy="307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4248124" imgH="4083212" progId="Visio.Drawing.15">
                  <p:embed/>
                </p:oleObj>
              </mc:Choice>
              <mc:Fallback>
                <p:oleObj r:id="rId3" imgW="4248124" imgH="40832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791" y="510492"/>
                        <a:ext cx="3191967" cy="30797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428014" y="897693"/>
                <a:ext cx="6096000" cy="181306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(a) Determine the system’s unit impulse response. Plot its waveform, and discuss whether or not the system is physically attainable</a:t>
                </a:r>
                <a:r>
                  <a:rPr lang="zh-CN" altLang="zh-CN" dirty="0">
                    <a:latin typeface="Times New Roman" panose="02020603050405020304" pitchFamily="18" charset="0"/>
                  </a:rPr>
                  <a:t>；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(b)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2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when the excitation is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func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determine the response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of the filter.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8014" y="897693"/>
                <a:ext cx="6096000" cy="1813060"/>
              </a:xfrm>
              <a:prstGeom prst="rect">
                <a:avLst/>
              </a:prstGeom>
              <a:blipFill>
                <a:blip r:embed="rId5"/>
                <a:stretch>
                  <a:fillRect l="-800" t="-336" b="-1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4428014" y="437565"/>
            <a:ext cx="1840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lter-5.</a:t>
            </a:r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墨迹 1"/>
              <p14:cNvContentPartPr/>
              <p14:nvPr/>
            </p14:nvContentPartPr>
            <p14:xfrm>
              <a:off x="1290240" y="487080"/>
              <a:ext cx="10758600" cy="628344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79800" y="477000"/>
                <a:ext cx="10780560" cy="6306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867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86268" y="1023523"/>
                <a:ext cx="6096000" cy="136652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is band-limited, i.e.,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&gt;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. Determine the band-pass filter’s parameters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that make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func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and clearly state the constraints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.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268" y="1023523"/>
                <a:ext cx="6096000" cy="1366528"/>
              </a:xfrm>
              <a:prstGeom prst="rect">
                <a:avLst/>
              </a:prstGeom>
              <a:blipFill>
                <a:blip r:embed="rId3"/>
                <a:stretch>
                  <a:fillRect l="-900" t="-893" b="-4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575971"/>
              </p:ext>
            </p:extLst>
          </p:nvPr>
        </p:nvGraphicFramePr>
        <p:xfrm>
          <a:off x="796594" y="2703931"/>
          <a:ext cx="504825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4" imgW="5492713" imgH="1308144" progId="Visio.Drawing.15">
                  <p:embed/>
                </p:oleObj>
              </mc:Choice>
              <mc:Fallback>
                <p:oleObj r:id="rId4" imgW="5492713" imgH="13081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594" y="2703931"/>
                        <a:ext cx="5048250" cy="119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96594" y="572201"/>
            <a:ext cx="1873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dulation-7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796594" y="4392487"/>
                <a:ext cx="387638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注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：画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)</m:t>
                        </m:r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 smtClean="0"/>
                  <a:t>频谱图</a:t>
                </a:r>
                <a:r>
                  <a:rPr lang="zh-CN" altLang="en-US" dirty="0"/>
                  <a:t>！</a:t>
                </a: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594" y="4392487"/>
                <a:ext cx="3876383" cy="369332"/>
              </a:xfrm>
              <a:prstGeom prst="rect">
                <a:avLst/>
              </a:prstGeom>
              <a:blipFill>
                <a:blip r:embed="rId6"/>
                <a:stretch>
                  <a:fillRect l="-472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墨迹 2"/>
              <p14:cNvContentPartPr/>
              <p14:nvPr/>
            </p14:nvContentPartPr>
            <p14:xfrm>
              <a:off x="711360" y="175320"/>
              <a:ext cx="11413800" cy="649836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02720" y="164160"/>
                <a:ext cx="11437200" cy="6518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6040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093914" y="988745"/>
                <a:ext cx="10017261" cy="22350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, and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𝔉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000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𝔉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2000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.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Make impulse-train sampling on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and obtain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𝑇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hlinkClick r:id="" action="ppaction://noaction"/>
                            </a:rPr>
                            <m:t>𝛿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hlinkClick r:id="" action="ppaction://noaction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hlinkClick r:id="" action="ppaction://noaction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𝑇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Determine the range of sampling period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that ensures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 can be recover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等线" panose="02010600030101010101" pitchFamily="2" charset="-122"/>
                    <a:ea typeface="Times New Roman" panose="02020603050405020304" pitchFamily="18" charset="0"/>
                  </a:rPr>
                  <a:t>.</a:t>
                </a:r>
                <a:endParaRPr lang="zh-CN" altLang="zh-CN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3914" y="988745"/>
                <a:ext cx="10017261" cy="2235099"/>
              </a:xfrm>
              <a:prstGeom prst="rect">
                <a:avLst/>
              </a:prstGeom>
              <a:blipFill>
                <a:blip r:embed="rId2"/>
                <a:stretch>
                  <a:fillRect l="-487" t="-272" b="-24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093914" y="555372"/>
            <a:ext cx="21766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ampling-10.</a:t>
            </a:r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墨迹 3"/>
              <p14:cNvContentPartPr/>
              <p14:nvPr/>
            </p14:nvContentPartPr>
            <p14:xfrm>
              <a:off x="1211760" y="3045960"/>
              <a:ext cx="10184400" cy="3451680"/>
            </p14:xfrm>
          </p:contentPart>
        </mc:Choice>
        <mc:Fallback>
          <p:pic>
            <p:nvPicPr>
              <p:cNvPr id="4" name="墨迹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01680" y="3032640"/>
                <a:ext cx="10208520" cy="347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976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40158" y="289066"/>
            <a:ext cx="4736726" cy="2611209"/>
            <a:chOff x="703" y="845"/>
            <a:chExt cx="3447" cy="1859"/>
          </a:xfrm>
        </p:grpSpPr>
        <p:graphicFrame>
          <p:nvGraphicFramePr>
            <p:cNvPr id="4" name="Object 27"/>
            <p:cNvGraphicFramePr>
              <a:graphicFrameLocks noChangeAspect="1"/>
            </p:cNvGraphicFramePr>
            <p:nvPr/>
          </p:nvGraphicFramePr>
          <p:xfrm>
            <a:off x="2653" y="845"/>
            <a:ext cx="363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" name="公式" r:id="rId3" imgW="457200" imgH="228600" progId="Equation.3">
                    <p:embed/>
                  </p:oleObj>
                </mc:Choice>
                <mc:Fallback>
                  <p:oleObj name="公式" r:id="rId3" imgW="457200" imgH="228600" progId="Equation.3">
                    <p:embed/>
                    <p:pic>
                      <p:nvPicPr>
                        <p:cNvPr id="4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845"/>
                          <a:ext cx="363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2653" y="2523"/>
            <a:ext cx="351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" name="公式" r:id="rId5" imgW="444307" imgH="228501" progId="Equation.3">
                    <p:embed/>
                  </p:oleObj>
                </mc:Choice>
                <mc:Fallback>
                  <p:oleObj name="公式" r:id="rId5" imgW="444307" imgH="228501" progId="Equation.3">
                    <p:embed/>
                    <p:pic>
                      <p:nvPicPr>
                        <p:cNvPr id="5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2523"/>
                          <a:ext cx="351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1156" y="1389"/>
              <a:ext cx="15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>
              <a:off x="2699" y="1298"/>
              <a:ext cx="181" cy="181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1565" y="2069"/>
              <a:ext cx="5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4"/>
            <p:cNvSpPr>
              <a:spLocks noChangeShapeType="1"/>
            </p:cNvSpPr>
            <p:nvPr/>
          </p:nvSpPr>
          <p:spPr bwMode="auto">
            <a:xfrm>
              <a:off x="1156" y="2205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>
              <a:off x="2699" y="2115"/>
              <a:ext cx="181" cy="181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>
              <a:off x="2154" y="2205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>
              <a:off x="1156" y="1389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703" y="1797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2880" y="138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3424" y="1389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AutoShape 22"/>
            <p:cNvSpPr>
              <a:spLocks noChangeArrowheads="1"/>
            </p:cNvSpPr>
            <p:nvPr/>
          </p:nvSpPr>
          <p:spPr bwMode="auto">
            <a:xfrm>
              <a:off x="3334" y="1706"/>
              <a:ext cx="181" cy="181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2880" y="2205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4"/>
            <p:cNvSpPr>
              <a:spLocks noChangeShapeType="1"/>
            </p:cNvSpPr>
            <p:nvPr/>
          </p:nvSpPr>
          <p:spPr bwMode="auto">
            <a:xfrm flipV="1">
              <a:off x="3424" y="1888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>
              <a:off x="2789" y="1026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V="1">
              <a:off x="2789" y="229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" name="Object 31"/>
            <p:cNvGraphicFramePr>
              <a:graphicFrameLocks noChangeAspect="1"/>
            </p:cNvGraphicFramePr>
            <p:nvPr/>
          </p:nvGraphicFramePr>
          <p:xfrm>
            <a:off x="748" y="1583"/>
            <a:ext cx="22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8" name="公式" r:id="rId7" imgW="279279" imgH="203112" progId="Equation.3">
                    <p:embed/>
                  </p:oleObj>
                </mc:Choice>
                <mc:Fallback>
                  <p:oleObj name="公式" r:id="rId7" imgW="279279" imgH="203112" progId="Equation.3">
                    <p:embed/>
                    <p:pic>
                      <p:nvPicPr>
                        <p:cNvPr id="21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583"/>
                          <a:ext cx="221" cy="1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33"/>
            <p:cNvGraphicFramePr>
              <a:graphicFrameLocks noChangeAspect="1"/>
            </p:cNvGraphicFramePr>
            <p:nvPr>
              <p:extLst/>
            </p:nvPr>
          </p:nvGraphicFramePr>
          <p:xfrm>
            <a:off x="3605" y="1569"/>
            <a:ext cx="272" cy="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9" name="公式" r:id="rId9" imgW="291973" imgH="203112" progId="Equation.3">
                    <p:embed/>
                  </p:oleObj>
                </mc:Choice>
                <mc:Fallback>
                  <p:oleObj name="公式" r:id="rId9" imgW="291973" imgH="203112" progId="Equation.3">
                    <p:embed/>
                    <p:pic>
                      <p:nvPicPr>
                        <p:cNvPr id="22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5" y="1569"/>
                          <a:ext cx="272" cy="1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3515" y="179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" name="Object 35"/>
            <p:cNvGraphicFramePr>
              <a:graphicFrameLocks noChangeAspect="1"/>
            </p:cNvGraphicFramePr>
            <p:nvPr/>
          </p:nvGraphicFramePr>
          <p:xfrm>
            <a:off x="2245" y="1979"/>
            <a:ext cx="31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0" name="公式" r:id="rId11" imgW="355446" imgH="241195" progId="Equation.3">
                    <p:embed/>
                  </p:oleObj>
                </mc:Choice>
                <mc:Fallback>
                  <p:oleObj name="公式" r:id="rId11" imgW="355446" imgH="241195" progId="Equation.3">
                    <p:embed/>
                    <p:pic>
                      <p:nvPicPr>
                        <p:cNvPr id="24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1979"/>
                          <a:ext cx="31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36"/>
            <p:cNvGraphicFramePr>
              <a:graphicFrameLocks noChangeAspect="1"/>
            </p:cNvGraphicFramePr>
            <p:nvPr>
              <p:extLst/>
            </p:nvPr>
          </p:nvGraphicFramePr>
          <p:xfrm>
            <a:off x="3185" y="1183"/>
            <a:ext cx="30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1" name="公式" r:id="rId13" imgW="330057" imgH="215806" progId="Equation.3">
                    <p:embed/>
                  </p:oleObj>
                </mc:Choice>
                <mc:Fallback>
                  <p:oleObj name="公式" r:id="rId13" imgW="330057" imgH="215806" progId="Equation.3">
                    <p:embed/>
                    <p:pic>
                      <p:nvPicPr>
                        <p:cNvPr id="25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5" y="1183"/>
                          <a:ext cx="308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37"/>
            <p:cNvGraphicFramePr>
              <a:graphicFrameLocks noChangeAspect="1"/>
            </p:cNvGraphicFramePr>
            <p:nvPr>
              <p:extLst/>
            </p:nvPr>
          </p:nvGraphicFramePr>
          <p:xfrm>
            <a:off x="3244" y="2206"/>
            <a:ext cx="319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2" name="公式" r:id="rId15" imgW="342603" imgH="215713" progId="Equation.3">
                    <p:embed/>
                  </p:oleObj>
                </mc:Choice>
                <mc:Fallback>
                  <p:oleObj name="公式" r:id="rId15" imgW="342603" imgH="215713" progId="Equation.3">
                    <p:embed/>
                    <p:pic>
                      <p:nvPicPr>
                        <p:cNvPr id="26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4" y="2206"/>
                          <a:ext cx="319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339155"/>
              </p:ext>
            </p:extLst>
          </p:nvPr>
        </p:nvGraphicFramePr>
        <p:xfrm>
          <a:off x="6067343" y="893880"/>
          <a:ext cx="690219" cy="29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" name="Equation" r:id="rId17" imgW="469800" imgH="203040" progId="Equation.DSMT4">
                  <p:embed/>
                </p:oleObj>
              </mc:Choice>
              <mc:Fallback>
                <p:oleObj name="Equation" r:id="rId17" imgW="469800" imgH="203040" progId="Equation.DSMT4">
                  <p:embed/>
                  <p:pic>
                    <p:nvPicPr>
                      <p:cNvPr id="27" name="对象 26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067343" y="893880"/>
                        <a:ext cx="690219" cy="298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184800"/>
              </p:ext>
            </p:extLst>
          </p:nvPr>
        </p:nvGraphicFramePr>
        <p:xfrm>
          <a:off x="5777245" y="2172623"/>
          <a:ext cx="1459747" cy="309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" name="Equation" r:id="rId19" imgW="1079280" imgH="228600" progId="Equation.DSMT4">
                  <p:embed/>
                </p:oleObj>
              </mc:Choice>
              <mc:Fallback>
                <p:oleObj name="Equation" r:id="rId19" imgW="1079280" imgH="228600" progId="Equation.DSMT4">
                  <p:embed/>
                  <p:pic>
                    <p:nvPicPr>
                      <p:cNvPr id="28" name="对象 27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777245" y="2172623"/>
                        <a:ext cx="1459747" cy="309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047401"/>
              </p:ext>
            </p:extLst>
          </p:nvPr>
        </p:nvGraphicFramePr>
        <p:xfrm>
          <a:off x="5805563" y="3386080"/>
          <a:ext cx="150971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" name="Equation" r:id="rId21" imgW="1117440" imgH="241200" progId="Equation.DSMT4">
                  <p:embed/>
                </p:oleObj>
              </mc:Choice>
              <mc:Fallback>
                <p:oleObj name="Equation" r:id="rId21" imgW="1117440" imgH="241200" progId="Equation.DSMT4">
                  <p:embed/>
                  <p:pic>
                    <p:nvPicPr>
                      <p:cNvPr id="29" name="对象 28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805563" y="3386080"/>
                        <a:ext cx="1509712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9560"/>
              </p:ext>
            </p:extLst>
          </p:nvPr>
        </p:nvGraphicFramePr>
        <p:xfrm>
          <a:off x="5805563" y="4448017"/>
          <a:ext cx="16303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Equation" r:id="rId23" imgW="1206360" imgH="482400" progId="Equation.DSMT4">
                  <p:embed/>
                </p:oleObj>
              </mc:Choice>
              <mc:Fallback>
                <p:oleObj name="Equation" r:id="rId23" imgW="1206360" imgH="482400" progId="Equation.DSMT4">
                  <p:embed/>
                  <p:pic>
                    <p:nvPicPr>
                      <p:cNvPr id="30" name="对象 29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805563" y="4448017"/>
                        <a:ext cx="1630363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7458316" y="156648"/>
            <a:ext cx="4659889" cy="5124634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8824155" y="5630397"/>
            <a:ext cx="1952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SB</a:t>
            </a:r>
            <a:r>
              <a:rPr lang="zh-CN" altLang="en-US" sz="1600" dirty="0" smtClean="0"/>
              <a:t>调制图例</a:t>
            </a:r>
            <a:endParaRPr lang="zh-CN" altLang="en-US" sz="1600" dirty="0"/>
          </a:p>
        </p:txBody>
      </p:sp>
      <p:graphicFrame>
        <p:nvGraphicFramePr>
          <p:cNvPr id="34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668939"/>
              </p:ext>
            </p:extLst>
          </p:nvPr>
        </p:nvGraphicFramePr>
        <p:xfrm>
          <a:off x="1297983" y="1220910"/>
          <a:ext cx="1313398" cy="5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Equation" r:id="rId26" imgW="1346040" imgH="457200" progId="Equation.DSMT4">
                  <p:embed/>
                </p:oleObj>
              </mc:Choice>
              <mc:Fallback>
                <p:oleObj name="Equation" r:id="rId26" imgW="1346040" imgH="457200" progId="Equation.DSMT4">
                  <p:embed/>
                  <p:pic>
                    <p:nvPicPr>
                      <p:cNvPr id="66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983" y="1220910"/>
                        <a:ext cx="1313398" cy="52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曲线连接符 35"/>
          <p:cNvCxnSpPr>
            <a:stCxn id="8" idx="0"/>
          </p:cNvCxnSpPr>
          <p:nvPr/>
        </p:nvCxnSpPr>
        <p:spPr>
          <a:xfrm rot="5400000" flipH="1" flipV="1">
            <a:off x="1862090" y="1819975"/>
            <a:ext cx="255642" cy="121076"/>
          </a:xfrm>
          <a:prstGeom prst="curved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779763" y="289066"/>
            <a:ext cx="17534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dulation-8:</a:t>
            </a:r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3" name="墨迹 2"/>
              <p14:cNvContentPartPr/>
              <p14:nvPr/>
            </p14:nvContentPartPr>
            <p14:xfrm>
              <a:off x="0" y="953280"/>
              <a:ext cx="10944000" cy="517176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-10440" y="941040"/>
                <a:ext cx="10962720" cy="5190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15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63911" y="762935"/>
            <a:ext cx="5845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信号分析是信号处理和传输的基础！</a:t>
            </a:r>
            <a:endParaRPr lang="en-US" altLang="zh-CN" dirty="0" smtClean="0"/>
          </a:p>
          <a:p>
            <a:r>
              <a:rPr lang="zh-CN" altLang="en-US" dirty="0" smtClean="0"/>
              <a:t>例：话音通信系统</a:t>
            </a:r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墨迹 2"/>
              <p14:cNvContentPartPr/>
              <p14:nvPr/>
            </p14:nvContentPartPr>
            <p14:xfrm>
              <a:off x="149760" y="29880"/>
              <a:ext cx="11954880" cy="637740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2200" y="17280"/>
                <a:ext cx="11975400" cy="6396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03396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185488" y="843058"/>
            <a:ext cx="4365999" cy="1214628"/>
            <a:chOff x="2051720" y="1245314"/>
            <a:chExt cx="4365999" cy="1214628"/>
          </a:xfrm>
        </p:grpSpPr>
        <p:sp>
          <p:nvSpPr>
            <p:cNvPr id="3" name="流程图: 汇总连接 2"/>
            <p:cNvSpPr/>
            <p:nvPr/>
          </p:nvSpPr>
          <p:spPr bwMode="auto">
            <a:xfrm>
              <a:off x="3203848" y="1405920"/>
              <a:ext cx="360040" cy="432048"/>
            </a:xfrm>
            <a:prstGeom prst="flowChartSummingJunction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" name="直接箭头连接符 3"/>
            <p:cNvCxnSpPr>
              <a:endCxn id="3" idx="2"/>
            </p:cNvCxnSpPr>
            <p:nvPr/>
          </p:nvCxnSpPr>
          <p:spPr bwMode="auto">
            <a:xfrm>
              <a:off x="2051720" y="1621944"/>
              <a:ext cx="1152128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直接箭头连接符 4"/>
            <p:cNvCxnSpPr>
              <a:stCxn id="3" idx="6"/>
            </p:cNvCxnSpPr>
            <p:nvPr/>
          </p:nvCxnSpPr>
          <p:spPr bwMode="auto">
            <a:xfrm>
              <a:off x="3563888" y="1621944"/>
              <a:ext cx="72008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箭头连接符 5"/>
            <p:cNvCxnSpPr>
              <a:endCxn id="3" idx="4"/>
            </p:cNvCxnSpPr>
            <p:nvPr/>
          </p:nvCxnSpPr>
          <p:spPr bwMode="auto">
            <a:xfrm flipV="1">
              <a:off x="3383868" y="1837968"/>
              <a:ext cx="0" cy="36004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" name="流程图: 过程 6"/>
            <p:cNvSpPr/>
            <p:nvPr/>
          </p:nvSpPr>
          <p:spPr bwMode="auto">
            <a:xfrm>
              <a:off x="4316046" y="1441813"/>
              <a:ext cx="1336074" cy="369332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/>
                <a:t>边带滤波器         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5684198" y="1622783"/>
              <a:ext cx="731528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9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3605089" y="1261383"/>
            <a:ext cx="639762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4" name="Equation" r:id="rId3" imgW="457200" imgH="228600" progId="Equation.DSMT4">
                    <p:embed/>
                  </p:oleObj>
                </mc:Choice>
                <mc:Fallback>
                  <p:oleObj name="Equation" r:id="rId3" imgW="457200" imgH="228600" progId="Equation.DSMT4">
                    <p:embed/>
                    <p:pic>
                      <p:nvPicPr>
                        <p:cNvPr id="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5089" y="1261383"/>
                          <a:ext cx="639762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3275856" y="2202767"/>
            <a:ext cx="373062" cy="25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5" name="Equation" r:id="rId5" imgW="266400" imgH="203040" progId="Equation.DSMT4">
                    <p:embed/>
                  </p:oleObj>
                </mc:Choice>
                <mc:Fallback>
                  <p:oleObj name="Equation" r:id="rId5" imgW="266400" imgH="203040" progId="Equation.DSMT4">
                    <p:embed/>
                    <p:pic>
                      <p:nvPicPr>
                        <p:cNvPr id="1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5856" y="2202767"/>
                          <a:ext cx="373062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2153097" y="1298550"/>
            <a:ext cx="392112" cy="25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6" name="Equation" r:id="rId7" imgW="279360" imgH="203040" progId="Equation.DSMT4">
                    <p:embed/>
                  </p:oleObj>
                </mc:Choice>
                <mc:Fallback>
                  <p:oleObj name="Equation" r:id="rId7" imgW="279360" imgH="203040" progId="Equation.DSMT4">
                    <p:embed/>
                    <p:pic>
                      <p:nvPicPr>
                        <p:cNvPr id="1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3097" y="1298550"/>
                          <a:ext cx="392112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5795419" y="1245314"/>
            <a:ext cx="6223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7" name="Equation" r:id="rId9" imgW="444240" imgH="228600" progId="Equation.DSMT4">
                    <p:embed/>
                  </p:oleObj>
                </mc:Choice>
                <mc:Fallback>
                  <p:oleObj name="Equation" r:id="rId9" imgW="444240" imgH="228600" progId="Equation.DSMT4">
                    <p:embed/>
                    <p:pic>
                      <p:nvPicPr>
                        <p:cNvPr id="1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5419" y="1245314"/>
                          <a:ext cx="62230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935996" y="4802192"/>
          <a:ext cx="2046145" cy="746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" name="Equation" r:id="rId11" imgW="1460160" imgH="533160" progId="Equation.DSMT4">
                  <p:embed/>
                </p:oleObj>
              </mc:Choice>
              <mc:Fallback>
                <p:oleObj name="Equation" r:id="rId11" imgW="1460160" imgH="533160" progId="Equation.DSMT4">
                  <p:embed/>
                  <p:pic>
                    <p:nvPicPr>
                      <p:cNvPr id="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996" y="4802192"/>
                        <a:ext cx="2046145" cy="7469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"/>
          <p:cNvGraphicFramePr>
            <a:graphicFrameLocks noChangeAspect="1"/>
          </p:cNvGraphicFramePr>
          <p:nvPr>
            <p:extLst/>
          </p:nvPr>
        </p:nvGraphicFramePr>
        <p:xfrm>
          <a:off x="4038970" y="4785839"/>
          <a:ext cx="2142262" cy="84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" name="Equation" r:id="rId13" imgW="1473120" imgH="533160" progId="Equation.DSMT4">
                  <p:embed/>
                </p:oleObj>
              </mc:Choice>
              <mc:Fallback>
                <p:oleObj name="Equation" r:id="rId13" imgW="1473120" imgH="533160" progId="Equation.DSMT4">
                  <p:embed/>
                  <p:pic>
                    <p:nvPicPr>
                      <p:cNvPr id="14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970" y="4785839"/>
                        <a:ext cx="2142262" cy="84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2"/>
          <p:cNvSpPr txBox="1">
            <a:spLocks noChangeArrowheads="1"/>
          </p:cNvSpPr>
          <p:nvPr/>
        </p:nvSpPr>
        <p:spPr bwMode="auto">
          <a:xfrm>
            <a:off x="1378412" y="5725848"/>
            <a:ext cx="1981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上边带滤波器</a:t>
            </a:r>
          </a:p>
        </p:txBody>
      </p:sp>
      <p:sp>
        <p:nvSpPr>
          <p:cNvPr id="16" name="TextBox 27"/>
          <p:cNvSpPr txBox="1">
            <a:spLocks noChangeArrowheads="1"/>
          </p:cNvSpPr>
          <p:nvPr/>
        </p:nvSpPr>
        <p:spPr bwMode="auto">
          <a:xfrm>
            <a:off x="4440862" y="5720627"/>
            <a:ext cx="1981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下边带滤波器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667826" y="3086212"/>
            <a:ext cx="2913624" cy="1432928"/>
            <a:chOff x="4718447" y="2353779"/>
            <a:chExt cx="3525961" cy="1724509"/>
          </a:xfrm>
        </p:grpSpPr>
        <p:cxnSp>
          <p:nvCxnSpPr>
            <p:cNvPr id="18" name="直接箭头连接符 17"/>
            <p:cNvCxnSpPr/>
            <p:nvPr/>
          </p:nvCxnSpPr>
          <p:spPr bwMode="auto">
            <a:xfrm>
              <a:off x="4718447" y="3789040"/>
              <a:ext cx="352596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/>
            <p:nvPr/>
          </p:nvCxnSpPr>
          <p:spPr bwMode="auto">
            <a:xfrm flipV="1">
              <a:off x="6368653" y="2420888"/>
              <a:ext cx="0" cy="1656184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4734759" y="3212976"/>
              <a:ext cx="88366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5618426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7092280" y="3212976"/>
              <a:ext cx="88366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7092280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24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6434624" y="2353779"/>
            <a:ext cx="78105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0" name="Equation" r:id="rId15" imgW="558720" imgH="228600" progId="Equation.DSMT4">
                    <p:embed/>
                  </p:oleObj>
                </mc:Choice>
                <mc:Fallback>
                  <p:oleObj name="Equation" r:id="rId15" imgW="558720" imgH="228600" progId="Equation.DSMT4">
                    <p:embed/>
                    <p:pic>
                      <p:nvPicPr>
                        <p:cNvPr id="2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4624" y="2353779"/>
                          <a:ext cx="78105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7010623" y="3757989"/>
            <a:ext cx="231775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1" name="Equation" r:id="rId17" imgW="164880" imgH="228600" progId="Equation.DSMT4">
                    <p:embed/>
                  </p:oleObj>
                </mc:Choice>
                <mc:Fallback>
                  <p:oleObj name="Equation" r:id="rId17" imgW="164880" imgH="228600" progId="Equation.DSMT4">
                    <p:embed/>
                    <p:pic>
                      <p:nvPicPr>
                        <p:cNvPr id="2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0623" y="3757989"/>
                          <a:ext cx="231775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5459413" y="3789363"/>
            <a:ext cx="303212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2" name="Equation" r:id="rId19" imgW="215640" imgH="228600" progId="Equation.DSMT4">
                    <p:embed/>
                  </p:oleObj>
                </mc:Choice>
                <mc:Fallback>
                  <p:oleObj name="Equation" r:id="rId19" imgW="215640" imgH="228600" progId="Equation.DSMT4">
                    <p:embed/>
                    <p:pic>
                      <p:nvPicPr>
                        <p:cNvPr id="2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413" y="3789363"/>
                          <a:ext cx="303212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组合 26"/>
          <p:cNvGrpSpPr/>
          <p:nvPr/>
        </p:nvGrpSpPr>
        <p:grpSpPr>
          <a:xfrm>
            <a:off x="3837699" y="3036104"/>
            <a:ext cx="2743086" cy="1534248"/>
            <a:chOff x="4718447" y="2353779"/>
            <a:chExt cx="3525961" cy="1724509"/>
          </a:xfrm>
        </p:grpSpPr>
        <p:cxnSp>
          <p:nvCxnSpPr>
            <p:cNvPr id="28" name="直接箭头连接符 27"/>
            <p:cNvCxnSpPr/>
            <p:nvPr/>
          </p:nvCxnSpPr>
          <p:spPr bwMode="auto">
            <a:xfrm>
              <a:off x="4718447" y="3789040"/>
              <a:ext cx="352596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/>
            <p:nvPr/>
          </p:nvCxnSpPr>
          <p:spPr bwMode="auto">
            <a:xfrm flipV="1">
              <a:off x="6368653" y="2420888"/>
              <a:ext cx="0" cy="1656184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5617746" y="3212976"/>
              <a:ext cx="1472493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5618426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7092280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33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6434624" y="2353779"/>
            <a:ext cx="78105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" name="Equation" r:id="rId21" imgW="558720" imgH="228600" progId="Equation.DSMT4">
                    <p:embed/>
                  </p:oleObj>
                </mc:Choice>
                <mc:Fallback>
                  <p:oleObj name="Equation" r:id="rId21" imgW="558720" imgH="228600" progId="Equation.DSMT4">
                    <p:embed/>
                    <p:pic>
                      <p:nvPicPr>
                        <p:cNvPr id="3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4624" y="2353779"/>
                          <a:ext cx="78105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7010623" y="3757989"/>
            <a:ext cx="231775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4" name="Equation" r:id="rId23" imgW="164880" imgH="228600" progId="Equation.DSMT4">
                    <p:embed/>
                  </p:oleObj>
                </mc:Choice>
                <mc:Fallback>
                  <p:oleObj name="Equation" r:id="rId23" imgW="164880" imgH="228600" progId="Equation.DSMT4">
                    <p:embed/>
                    <p:pic>
                      <p:nvPicPr>
                        <p:cNvPr id="3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0623" y="3757989"/>
                          <a:ext cx="231775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5459413" y="3789363"/>
            <a:ext cx="303212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5" name="Equation" r:id="rId24" imgW="215640" imgH="228600" progId="Equation.DSMT4">
                    <p:embed/>
                  </p:oleObj>
                </mc:Choice>
                <mc:Fallback>
                  <p:oleObj name="Equation" r:id="rId24" imgW="215640" imgH="228600" progId="Equation.DSMT4">
                    <p:embed/>
                    <p:pic>
                      <p:nvPicPr>
                        <p:cNvPr id="3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413" y="3789363"/>
                          <a:ext cx="303212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236216"/>
              </p:ext>
            </p:extLst>
          </p:nvPr>
        </p:nvGraphicFramePr>
        <p:xfrm>
          <a:off x="1571871" y="2161792"/>
          <a:ext cx="33210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" name="Equation" r:id="rId25" imgW="1790640" imgH="228600" progId="Equation.DSMT4">
                  <p:embed/>
                </p:oleObj>
              </mc:Choice>
              <mc:Fallback>
                <p:oleObj name="Equation" r:id="rId25" imgW="1790640" imgH="228600" progId="Equation.DSMT4">
                  <p:embed/>
                  <p:pic>
                    <p:nvPicPr>
                      <p:cNvPr id="3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871" y="2161792"/>
                        <a:ext cx="3321050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圆角矩形 36"/>
          <p:cNvSpPr/>
          <p:nvPr/>
        </p:nvSpPr>
        <p:spPr bwMode="auto">
          <a:xfrm>
            <a:off x="1395934" y="2116630"/>
            <a:ext cx="3652900" cy="521878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879252" y="339688"/>
            <a:ext cx="2111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SB</a:t>
            </a:r>
            <a:r>
              <a:rPr lang="zh-CN" altLang="en-US" dirty="0" smtClean="0"/>
              <a:t>调制原理图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pSp>
        <p:nvGrpSpPr>
          <p:cNvPr id="41" name="Group 38"/>
          <p:cNvGrpSpPr>
            <a:grpSpLocks/>
          </p:cNvGrpSpPr>
          <p:nvPr/>
        </p:nvGrpSpPr>
        <p:grpSpPr bwMode="auto">
          <a:xfrm>
            <a:off x="6830714" y="199308"/>
            <a:ext cx="5472112" cy="2951163"/>
            <a:chOff x="703" y="845"/>
            <a:chExt cx="3447" cy="1859"/>
          </a:xfrm>
        </p:grpSpPr>
        <p:graphicFrame>
          <p:nvGraphicFramePr>
            <p:cNvPr id="42" name="Object 11"/>
            <p:cNvGraphicFramePr>
              <a:graphicFrameLocks noChangeAspect="1"/>
            </p:cNvGraphicFramePr>
            <p:nvPr/>
          </p:nvGraphicFramePr>
          <p:xfrm>
            <a:off x="1655" y="2115"/>
            <a:ext cx="363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7" name="公式" r:id="rId27" imgW="469696" imgH="203112" progId="Equation.3">
                    <p:embed/>
                  </p:oleObj>
                </mc:Choice>
                <mc:Fallback>
                  <p:oleObj name="公式" r:id="rId27" imgW="469696" imgH="203112" progId="Equation.3">
                    <p:embed/>
                    <p:pic>
                      <p:nvPicPr>
                        <p:cNvPr id="4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115"/>
                          <a:ext cx="363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7"/>
            <p:cNvGraphicFramePr>
              <a:graphicFrameLocks noChangeAspect="1"/>
            </p:cNvGraphicFramePr>
            <p:nvPr/>
          </p:nvGraphicFramePr>
          <p:xfrm>
            <a:off x="2653" y="845"/>
            <a:ext cx="363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8" name="公式" r:id="rId29" imgW="457200" imgH="228600" progId="Equation.3">
                    <p:embed/>
                  </p:oleObj>
                </mc:Choice>
                <mc:Fallback>
                  <p:oleObj name="公式" r:id="rId29" imgW="457200" imgH="228600" progId="Equation.3">
                    <p:embed/>
                    <p:pic>
                      <p:nvPicPr>
                        <p:cNvPr id="43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845"/>
                          <a:ext cx="363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2653" y="2523"/>
            <a:ext cx="351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9" name="公式" r:id="rId31" imgW="444307" imgH="228501" progId="Equation.3">
                    <p:embed/>
                  </p:oleObj>
                </mc:Choice>
                <mc:Fallback>
                  <p:oleObj name="公式" r:id="rId31" imgW="444307" imgH="228501" progId="Equation.3">
                    <p:embed/>
                    <p:pic>
                      <p:nvPicPr>
                        <p:cNvPr id="44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2523"/>
                          <a:ext cx="351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Line 9"/>
            <p:cNvSpPr>
              <a:spLocks noChangeShapeType="1"/>
            </p:cNvSpPr>
            <p:nvPr/>
          </p:nvSpPr>
          <p:spPr bwMode="auto">
            <a:xfrm>
              <a:off x="1156" y="1389"/>
              <a:ext cx="15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AutoShape 10"/>
            <p:cNvSpPr>
              <a:spLocks noChangeArrowheads="1"/>
            </p:cNvSpPr>
            <p:nvPr/>
          </p:nvSpPr>
          <p:spPr bwMode="auto">
            <a:xfrm>
              <a:off x="2699" y="1298"/>
              <a:ext cx="181" cy="181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Rectangle 13"/>
            <p:cNvSpPr>
              <a:spLocks noChangeArrowheads="1"/>
            </p:cNvSpPr>
            <p:nvPr/>
          </p:nvSpPr>
          <p:spPr bwMode="auto">
            <a:xfrm>
              <a:off x="1565" y="2069"/>
              <a:ext cx="5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14"/>
            <p:cNvSpPr>
              <a:spLocks noChangeShapeType="1"/>
            </p:cNvSpPr>
            <p:nvPr/>
          </p:nvSpPr>
          <p:spPr bwMode="auto">
            <a:xfrm>
              <a:off x="1156" y="2205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AutoShape 15"/>
            <p:cNvSpPr>
              <a:spLocks noChangeArrowheads="1"/>
            </p:cNvSpPr>
            <p:nvPr/>
          </p:nvSpPr>
          <p:spPr bwMode="auto">
            <a:xfrm>
              <a:off x="2699" y="2115"/>
              <a:ext cx="181" cy="181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2154" y="2205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>
              <a:off x="1156" y="1389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703" y="1797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>
              <a:off x="2880" y="138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3424" y="1389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AutoShape 22"/>
            <p:cNvSpPr>
              <a:spLocks noChangeArrowheads="1"/>
            </p:cNvSpPr>
            <p:nvPr/>
          </p:nvSpPr>
          <p:spPr bwMode="auto">
            <a:xfrm>
              <a:off x="3334" y="1706"/>
              <a:ext cx="181" cy="181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23"/>
            <p:cNvSpPr>
              <a:spLocks noChangeShapeType="1"/>
            </p:cNvSpPr>
            <p:nvPr/>
          </p:nvSpPr>
          <p:spPr bwMode="auto">
            <a:xfrm>
              <a:off x="2880" y="2205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24"/>
            <p:cNvSpPr>
              <a:spLocks noChangeShapeType="1"/>
            </p:cNvSpPr>
            <p:nvPr/>
          </p:nvSpPr>
          <p:spPr bwMode="auto">
            <a:xfrm flipV="1">
              <a:off x="3424" y="1888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25"/>
            <p:cNvSpPr>
              <a:spLocks noChangeShapeType="1"/>
            </p:cNvSpPr>
            <p:nvPr/>
          </p:nvSpPr>
          <p:spPr bwMode="auto">
            <a:xfrm>
              <a:off x="2789" y="1026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26"/>
            <p:cNvSpPr>
              <a:spLocks noChangeShapeType="1"/>
            </p:cNvSpPr>
            <p:nvPr/>
          </p:nvSpPr>
          <p:spPr bwMode="auto">
            <a:xfrm flipV="1">
              <a:off x="2789" y="229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0" name="Object 31"/>
            <p:cNvGraphicFramePr>
              <a:graphicFrameLocks noChangeAspect="1"/>
            </p:cNvGraphicFramePr>
            <p:nvPr/>
          </p:nvGraphicFramePr>
          <p:xfrm>
            <a:off x="748" y="1583"/>
            <a:ext cx="22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0" name="公式" r:id="rId33" imgW="279279" imgH="203112" progId="Equation.3">
                    <p:embed/>
                  </p:oleObj>
                </mc:Choice>
                <mc:Fallback>
                  <p:oleObj name="公式" r:id="rId33" imgW="279279" imgH="203112" progId="Equation.3">
                    <p:embed/>
                    <p:pic>
                      <p:nvPicPr>
                        <p:cNvPr id="6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583"/>
                          <a:ext cx="221" cy="1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33"/>
            <p:cNvGraphicFramePr>
              <a:graphicFrameLocks noChangeAspect="1"/>
            </p:cNvGraphicFramePr>
            <p:nvPr>
              <p:extLst/>
            </p:nvPr>
          </p:nvGraphicFramePr>
          <p:xfrm>
            <a:off x="3605" y="1569"/>
            <a:ext cx="272" cy="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1" name="公式" r:id="rId35" imgW="291973" imgH="203112" progId="Equation.3">
                    <p:embed/>
                  </p:oleObj>
                </mc:Choice>
                <mc:Fallback>
                  <p:oleObj name="公式" r:id="rId35" imgW="291973" imgH="203112" progId="Equation.3">
                    <p:embed/>
                    <p:pic>
                      <p:nvPicPr>
                        <p:cNvPr id="61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5" y="1569"/>
                          <a:ext cx="272" cy="1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34"/>
            <p:cNvSpPr>
              <a:spLocks noChangeShapeType="1"/>
            </p:cNvSpPr>
            <p:nvPr/>
          </p:nvSpPr>
          <p:spPr bwMode="auto">
            <a:xfrm>
              <a:off x="3515" y="179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" name="Object 35"/>
            <p:cNvGraphicFramePr>
              <a:graphicFrameLocks noChangeAspect="1"/>
            </p:cNvGraphicFramePr>
            <p:nvPr/>
          </p:nvGraphicFramePr>
          <p:xfrm>
            <a:off x="2245" y="1979"/>
            <a:ext cx="31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2" name="公式" r:id="rId37" imgW="355446" imgH="241195" progId="Equation.3">
                    <p:embed/>
                  </p:oleObj>
                </mc:Choice>
                <mc:Fallback>
                  <p:oleObj name="公式" r:id="rId37" imgW="355446" imgH="241195" progId="Equation.3">
                    <p:embed/>
                    <p:pic>
                      <p:nvPicPr>
                        <p:cNvPr id="63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1979"/>
                          <a:ext cx="31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36"/>
            <p:cNvGraphicFramePr>
              <a:graphicFrameLocks noChangeAspect="1"/>
            </p:cNvGraphicFramePr>
            <p:nvPr>
              <p:extLst/>
            </p:nvPr>
          </p:nvGraphicFramePr>
          <p:xfrm>
            <a:off x="3185" y="1183"/>
            <a:ext cx="30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" name="公式" r:id="rId39" imgW="330057" imgH="215806" progId="Equation.3">
                    <p:embed/>
                  </p:oleObj>
                </mc:Choice>
                <mc:Fallback>
                  <p:oleObj name="公式" r:id="rId39" imgW="330057" imgH="215806" progId="Equation.3">
                    <p:embed/>
                    <p:pic>
                      <p:nvPicPr>
                        <p:cNvPr id="64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5" y="1183"/>
                          <a:ext cx="308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37"/>
            <p:cNvGraphicFramePr>
              <a:graphicFrameLocks noChangeAspect="1"/>
            </p:cNvGraphicFramePr>
            <p:nvPr>
              <p:extLst/>
            </p:nvPr>
          </p:nvGraphicFramePr>
          <p:xfrm>
            <a:off x="3244" y="2206"/>
            <a:ext cx="319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4" name="公式" r:id="rId41" imgW="342603" imgH="215713" progId="Equation.3">
                    <p:embed/>
                  </p:oleObj>
                </mc:Choice>
                <mc:Fallback>
                  <p:oleObj name="公式" r:id="rId41" imgW="342603" imgH="215713" progId="Equation.3">
                    <p:embed/>
                    <p:pic>
                      <p:nvPicPr>
                        <p:cNvPr id="65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4" y="2206"/>
                          <a:ext cx="319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6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993858"/>
              </p:ext>
            </p:extLst>
          </p:nvPr>
        </p:nvGraphicFramePr>
        <p:xfrm>
          <a:off x="7103481" y="3625864"/>
          <a:ext cx="4900643" cy="74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5" name="公式" r:id="rId43" imgW="3543120" imgH="457200" progId="Equation.3">
                  <p:embed/>
                </p:oleObj>
              </mc:Choice>
              <mc:Fallback>
                <p:oleObj name="公式" r:id="rId43" imgW="3543120" imgH="457200" progId="Equation.3">
                  <p:embed/>
                  <p:pic>
                    <p:nvPicPr>
                      <p:cNvPr id="66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481" y="3625864"/>
                        <a:ext cx="4900643" cy="746982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圆角矩形 66"/>
          <p:cNvSpPr/>
          <p:nvPr/>
        </p:nvSpPr>
        <p:spPr bwMode="auto">
          <a:xfrm>
            <a:off x="7332424" y="4862908"/>
            <a:ext cx="4752528" cy="692030"/>
          </a:xfrm>
          <a:prstGeom prst="round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12375330" y="3547234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—Hilbert</a:t>
            </a:r>
            <a:r>
              <a:rPr lang="zh-CN" altLang="en-US" dirty="0" smtClean="0"/>
              <a:t>变换</a:t>
            </a:r>
            <a:endParaRPr lang="zh-CN" altLang="en-US" dirty="0"/>
          </a:p>
        </p:txBody>
      </p:sp>
      <p:cxnSp>
        <p:nvCxnSpPr>
          <p:cNvPr id="69" name="曲线连接符 68"/>
          <p:cNvCxnSpPr/>
          <p:nvPr/>
        </p:nvCxnSpPr>
        <p:spPr bwMode="auto">
          <a:xfrm rot="16200000" flipH="1">
            <a:off x="8655856" y="2699492"/>
            <a:ext cx="692357" cy="589632"/>
          </a:xfrm>
          <a:prstGeom prst="curved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654963"/>
              </p:ext>
            </p:extLst>
          </p:nvPr>
        </p:nvGraphicFramePr>
        <p:xfrm>
          <a:off x="7422057" y="4975568"/>
          <a:ext cx="471963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" name="Equation" r:id="rId45" imgW="2209680" imgH="241200" progId="Equation.DSMT4">
                  <p:embed/>
                </p:oleObj>
              </mc:Choice>
              <mc:Fallback>
                <p:oleObj name="Equation" r:id="rId45" imgW="2209680" imgH="241200" progId="Equation.DSMT4">
                  <p:embed/>
                  <p:pic>
                    <p:nvPicPr>
                      <p:cNvPr id="7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2057" y="4975568"/>
                        <a:ext cx="471963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文本框 70"/>
          <p:cNvSpPr txBox="1"/>
          <p:nvPr/>
        </p:nvSpPr>
        <p:spPr>
          <a:xfrm>
            <a:off x="7615202" y="325263"/>
            <a:ext cx="24938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SB</a:t>
            </a:r>
            <a:r>
              <a:rPr lang="zh-CN" altLang="en-US" dirty="0" smtClean="0"/>
              <a:t>调制原理图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cxnSp>
        <p:nvCxnSpPr>
          <p:cNvPr id="74" name="直接连接符 73"/>
          <p:cNvCxnSpPr/>
          <p:nvPr/>
        </p:nvCxnSpPr>
        <p:spPr>
          <a:xfrm>
            <a:off x="6628412" y="648674"/>
            <a:ext cx="42845" cy="55092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38" name="墨迹 37"/>
              <p14:cNvContentPartPr/>
              <p14:nvPr/>
            </p14:nvContentPartPr>
            <p14:xfrm>
              <a:off x="7383600" y="1254600"/>
              <a:ext cx="4320" cy="6120"/>
            </p14:xfrm>
          </p:contentPart>
        </mc:Choice>
        <mc:Fallback>
          <p:pic>
            <p:nvPicPr>
              <p:cNvPr id="38" name="墨迹 37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376760" y="1247400"/>
                <a:ext cx="18000" cy="2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959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3"/>
          <p:cNvGraphicFramePr>
            <a:graphicFrameLocks noChangeAspect="1"/>
          </p:cNvGraphicFramePr>
          <p:nvPr>
            <p:extLst/>
          </p:nvPr>
        </p:nvGraphicFramePr>
        <p:xfrm>
          <a:off x="627384" y="357188"/>
          <a:ext cx="8051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Equation" r:id="rId3" imgW="3695400" imgH="419040" progId="Equation.DSMT4">
                  <p:embed/>
                </p:oleObj>
              </mc:Choice>
              <mc:Fallback>
                <p:oleObj name="Equation" r:id="rId3" imgW="3695400" imgH="419040" progId="Equation.DSMT4">
                  <p:embed/>
                  <p:pic>
                    <p:nvPicPr>
                      <p:cNvPr id="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4" y="357188"/>
                        <a:ext cx="8051800" cy="844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prstDash val="dash"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817341"/>
              </p:ext>
            </p:extLst>
          </p:nvPr>
        </p:nvGraphicFramePr>
        <p:xfrm>
          <a:off x="716284" y="1314334"/>
          <a:ext cx="7962900" cy="470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Equation" r:id="rId5" imgW="4444920" imgH="2819160" progId="Equation.DSMT4">
                  <p:embed/>
                </p:oleObj>
              </mc:Choice>
              <mc:Fallback>
                <p:oleObj name="Equation" r:id="rId5" imgW="4444920" imgH="2819160" progId="Equation.DSMT4">
                  <p:embed/>
                  <p:pic>
                    <p:nvPicPr>
                      <p:cNvPr id="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4" y="1314334"/>
                        <a:ext cx="7962900" cy="470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881656" y="1365901"/>
            <a:ext cx="2510629" cy="1237054"/>
            <a:chOff x="4718447" y="2353779"/>
            <a:chExt cx="3525961" cy="1724509"/>
          </a:xfrm>
        </p:grpSpPr>
        <p:cxnSp>
          <p:nvCxnSpPr>
            <p:cNvPr id="6" name="直接箭头连接符 5"/>
            <p:cNvCxnSpPr/>
            <p:nvPr/>
          </p:nvCxnSpPr>
          <p:spPr bwMode="auto">
            <a:xfrm>
              <a:off x="4718447" y="3789040"/>
              <a:ext cx="352596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" name="直接箭头连接符 6"/>
            <p:cNvCxnSpPr/>
            <p:nvPr/>
          </p:nvCxnSpPr>
          <p:spPr bwMode="auto">
            <a:xfrm flipV="1">
              <a:off x="6368653" y="2420888"/>
              <a:ext cx="0" cy="1656184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直接连接符 7"/>
            <p:cNvCxnSpPr/>
            <p:nvPr/>
          </p:nvCxnSpPr>
          <p:spPr bwMode="auto">
            <a:xfrm>
              <a:off x="5617746" y="3212976"/>
              <a:ext cx="1472493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5618426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7092280" y="3212976"/>
              <a:ext cx="0" cy="57606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11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6434624" y="2353779"/>
            <a:ext cx="78105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4" name="Equation" r:id="rId7" imgW="558720" imgH="228600" progId="Equation.DSMT4">
                    <p:embed/>
                  </p:oleObj>
                </mc:Choice>
                <mc:Fallback>
                  <p:oleObj name="Equation" r:id="rId7" imgW="558720" imgH="228600" progId="Equation.DSMT4">
                    <p:embed/>
                    <p:pic>
                      <p:nvPicPr>
                        <p:cNvPr id="3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4624" y="2353779"/>
                          <a:ext cx="78105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7010623" y="3757989"/>
            <a:ext cx="231775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5" name="Equation" r:id="rId9" imgW="164880" imgH="228600" progId="Equation.DSMT4">
                    <p:embed/>
                  </p:oleObj>
                </mc:Choice>
                <mc:Fallback>
                  <p:oleObj name="Equation" r:id="rId9" imgW="164880" imgH="228600" progId="Equation.DSMT4">
                    <p:embed/>
                    <p:pic>
                      <p:nvPicPr>
                        <p:cNvPr id="3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0623" y="3757989"/>
                          <a:ext cx="231775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5459413" y="3789363"/>
            <a:ext cx="303212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6" name="Equation" r:id="rId11" imgW="215640" imgH="228600" progId="Equation.DSMT4">
                    <p:embed/>
                  </p:oleObj>
                </mc:Choice>
                <mc:Fallback>
                  <p:oleObj name="Equation" r:id="rId11" imgW="215640" imgH="228600" progId="Equation.DSMT4">
                    <p:embed/>
                    <p:pic>
                      <p:nvPicPr>
                        <p:cNvPr id="3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413" y="3789363"/>
                          <a:ext cx="303212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48902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1025876" y="446146"/>
          <a:ext cx="6614693" cy="3817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Equation" r:id="rId3" imgW="3708360" imgH="2298600" progId="Equation.DSMT4">
                  <p:embed/>
                </p:oleObj>
              </mc:Choice>
              <mc:Fallback>
                <p:oleObj name="Equation" r:id="rId3" imgW="3708360" imgH="22986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876" y="446146"/>
                        <a:ext cx="6614693" cy="3817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153285" y="4642984"/>
          <a:ext cx="5062391" cy="629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Equation" r:id="rId5" imgW="2946240" imgH="393480" progId="Equation.DSMT4">
                  <p:embed/>
                </p:oleObj>
              </mc:Choice>
              <mc:Fallback>
                <p:oleObj name="Equation" r:id="rId5" imgW="2946240" imgH="39348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285" y="4642984"/>
                        <a:ext cx="5062391" cy="629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96085" y="4769746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又</a:t>
            </a: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/>
          </p:nvPr>
        </p:nvGraphicFramePr>
        <p:xfrm>
          <a:off x="1236663" y="5592763"/>
          <a:ext cx="471646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Equation" r:id="rId7" imgW="2209680" imgH="241200" progId="Equation.DSMT4">
                  <p:embed/>
                </p:oleObj>
              </mc:Choice>
              <mc:Fallback>
                <p:oleObj name="Equation" r:id="rId7" imgW="2209680" imgH="241200" progId="Equation.DSMT4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5592763"/>
                        <a:ext cx="4716462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34185" y="5592763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则</a:t>
            </a:r>
            <a:endParaRPr lang="zh-CN" alt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128649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92</Words>
  <Application>Microsoft Office PowerPoint</Application>
  <PresentationFormat>宽屏</PresentationFormat>
  <Paragraphs>26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等线</vt:lpstr>
      <vt:lpstr>等线 Light</vt:lpstr>
      <vt:lpstr>宋体</vt:lpstr>
      <vt:lpstr>Arial</vt:lpstr>
      <vt:lpstr>Cambria Math</vt:lpstr>
      <vt:lpstr>Times New Roman</vt:lpstr>
      <vt:lpstr>Office 主题​​</vt:lpstr>
      <vt:lpstr>Equation</vt:lpstr>
      <vt:lpstr>Visio.Drawing.15</vt:lpstr>
      <vt:lpstr>公式</vt:lpstr>
      <vt:lpstr>频域分析-习题讲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频域分析-习题讲解</dc:title>
  <dc:creator>liuwe</dc:creator>
  <cp:lastModifiedBy>liuwe</cp:lastModifiedBy>
  <cp:revision>11</cp:revision>
  <dcterms:created xsi:type="dcterms:W3CDTF">2022-04-27T03:31:58Z</dcterms:created>
  <dcterms:modified xsi:type="dcterms:W3CDTF">2022-04-29T03:58:44Z</dcterms:modified>
</cp:coreProperties>
</file>